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4AF6" w:rsidRPr="00BE6187" w:rsidRDefault="00664AF6" w:rsidP="00664AF6">
      <w:pPr>
        <w:pStyle w:val="InfoHerstellerQ"/>
        <w:framePr w:wrap="around"/>
      </w:pPr>
      <w:r w:rsidRPr="00BE6187">
        <w:rPr>
          <w:highlight w:val="lightGray"/>
        </w:rPr>
        <w:t>&lt;&lt;</w:t>
      </w:r>
      <w:r w:rsidRPr="000366CB">
        <w:rPr>
          <w:highlight w:val="lightGray"/>
        </w:rPr>
        <w:t>Pharmazeutischer</w:t>
      </w:r>
      <w:r w:rsidRPr="00BE6187">
        <w:rPr>
          <w:highlight w:val="lightGray"/>
        </w:rPr>
        <w:t xml:space="preserve"> Unternehmer&gt;&gt;</w:t>
      </w:r>
    </w:p>
    <w:p w:rsidR="008454B0" w:rsidRDefault="008454B0" w:rsidP="008454B0">
      <w:pPr>
        <w:pStyle w:val="HinweisRahmen"/>
        <w:framePr w:w="6608" w:h="714" w:hRule="exact" w:hSpace="0" w:wrap="around" w:x="2724" w:y="1"/>
        <w:pBdr>
          <w:top w:val="single" w:sz="24" w:space="4" w:color="FF0000"/>
          <w:left w:val="single" w:sz="24" w:space="7" w:color="FF0000"/>
          <w:bottom w:val="single" w:sz="24" w:space="4" w:color="FF0000"/>
          <w:right w:val="single" w:sz="24" w:space="7" w:color="FF0000"/>
        </w:pBdr>
        <w:jc w:val="center"/>
        <w:rPr>
          <w:rFonts w:ascii="Arial" w:hAnsi="Arial" w:cs="Arial"/>
          <w:b/>
          <w:sz w:val="28"/>
          <w:szCs w:val="28"/>
        </w:rPr>
      </w:pPr>
      <w:r>
        <w:rPr>
          <w:rFonts w:ascii="Arial" w:hAnsi="Arial" w:cs="Arial"/>
          <w:b/>
          <w:sz w:val="28"/>
          <w:szCs w:val="28"/>
        </w:rPr>
        <w:t xml:space="preserve">Dokumentvorlage, Version vom </w:t>
      </w:r>
      <w:r w:rsidR="005617E8">
        <w:rPr>
          <w:rFonts w:ascii="Arial" w:hAnsi="Arial" w:cs="Arial"/>
          <w:b/>
          <w:sz w:val="28"/>
          <w:szCs w:val="28"/>
        </w:rPr>
        <w:t>14</w:t>
      </w:r>
      <w:r w:rsidR="00A23029">
        <w:rPr>
          <w:rFonts w:ascii="Arial" w:hAnsi="Arial" w:cs="Arial"/>
          <w:b/>
          <w:sz w:val="28"/>
          <w:szCs w:val="28"/>
        </w:rPr>
        <w:t>.</w:t>
      </w:r>
      <w:r w:rsidR="005617E8">
        <w:rPr>
          <w:rFonts w:ascii="Arial" w:hAnsi="Arial" w:cs="Arial"/>
          <w:b/>
          <w:sz w:val="28"/>
          <w:szCs w:val="28"/>
        </w:rPr>
        <w:t>11</w:t>
      </w:r>
      <w:r w:rsidR="00DA5174">
        <w:rPr>
          <w:rFonts w:ascii="Arial" w:hAnsi="Arial" w:cs="Arial"/>
          <w:b/>
          <w:sz w:val="28"/>
          <w:szCs w:val="28"/>
        </w:rPr>
        <w:t>.2013</w:t>
      </w:r>
    </w:p>
    <w:p w:rsidR="00664AF6" w:rsidRDefault="00E11AA4" w:rsidP="00664AF6">
      <w:pPr>
        <w:pStyle w:val="TextkrperDossier"/>
        <w:rPr>
          <w:b/>
          <w:sz w:val="36"/>
          <w:szCs w:val="36"/>
        </w:rPr>
      </w:pPr>
      <w:r>
        <w:rPr>
          <w:noProof/>
          <w:lang w:eastAsia="de-DE"/>
        </w:rPr>
        <mc:AlternateContent>
          <mc:Choice Requires="wps">
            <w:drawing>
              <wp:anchor distT="0" distB="0" distL="114300" distR="114300" simplePos="0" relativeHeight="251659264" behindDoc="0" locked="0" layoutInCell="1" allowOverlap="1" wp14:anchorId="56F97105" wp14:editId="3A71B7F7">
                <wp:simplePos x="0" y="0"/>
                <wp:positionH relativeFrom="margin">
                  <wp:posOffset>152400</wp:posOffset>
                </wp:positionH>
                <wp:positionV relativeFrom="page">
                  <wp:posOffset>2312670</wp:posOffset>
                </wp:positionV>
                <wp:extent cx="5533390" cy="1400175"/>
                <wp:effectExtent l="0" t="0" r="0" b="9525"/>
                <wp:wrapNone/>
                <wp:docPr id="4" name="Textfeld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33390" cy="1400175"/>
                        </a:xfrm>
                        <a:prstGeom prst="rect">
                          <a:avLst/>
                        </a:prstGeom>
                        <a:solidFill>
                          <a:sysClr val="window" lastClr="FFFFFF">
                            <a:lumMod val="85000"/>
                          </a:sysClr>
                        </a:solidFill>
                        <a:ln w="6350">
                          <a:noFill/>
                        </a:ln>
                        <a:effectLst/>
                      </wps:spPr>
                      <wps:txbx>
                        <w:txbxContent>
                          <w:p w:rsidR="00DA7993" w:rsidRPr="00925B62" w:rsidRDefault="00DA7993" w:rsidP="007B53DE">
                            <w:pPr>
                              <w:pStyle w:val="InfoDossierTitel"/>
                            </w:pPr>
                            <w:r w:rsidRPr="00925B62">
                              <w:t xml:space="preserve">Dossier zur </w:t>
                            </w:r>
                            <w:r>
                              <w:t>Kosten-</w:t>
                            </w:r>
                            <w:r w:rsidRPr="00925B62">
                              <w:t>Nutzen</w:t>
                            </w:r>
                            <w:r>
                              <w:t>-B</w:t>
                            </w:r>
                            <w:r w:rsidRPr="00925B62">
                              <w:t>ewertung</w:t>
                            </w:r>
                            <w:r w:rsidRPr="00925B62">
                              <w:br/>
                              <w:t>gemäß § 35</w:t>
                            </w:r>
                            <w:r>
                              <w:t>b</w:t>
                            </w:r>
                            <w:r w:rsidRPr="00925B62">
                              <w:t xml:space="preserve"> SGB 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 o:spid="_x0000_s1026" type="#_x0000_t202" style="position:absolute;left:0;text-align:left;margin-left:12pt;margin-top:182.1pt;width:435.7pt;height:110.2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" fillcolor="#d9d9d9" stroked="f" strokeweight=".5pt">
                <v:path arrowok="t"/>
                <v:textbox>
                  <w:txbxContent>
                    <w:p w:rsidR="00DA7993" w:rsidRPr="00925B62" w:rsidRDefault="00DA7993" w:rsidP="007B53DE">
                      <w:pPr>
                        <w:pStyle w:val="InfoDossierTitel"/>
                      </w:pPr>
                      <w:r w:rsidRPr="00925B62">
                        <w:t xml:space="preserve">Dossier zur </w:t>
                      </w:r>
                      <w:r>
                        <w:t>Kosten-</w:t>
                      </w:r>
                      <w:r w:rsidRPr="00925B62">
                        <w:t>Nutzen</w:t>
                      </w:r>
                      <w:r>
                        <w:t>-B</w:t>
                      </w:r>
                      <w:r w:rsidRPr="00925B62">
                        <w:t>ewertung</w:t>
                      </w:r>
                      <w:r w:rsidRPr="00925B62">
                        <w:br/>
                        <w:t>gemäß § 35</w:t>
                      </w:r>
                      <w:r>
                        <w:t>b</w:t>
                      </w:r>
                      <w:r w:rsidRPr="00925B62">
                        <w:t xml:space="preserve"> SGB V</w:t>
                      </w:r>
                    </w:p>
                  </w:txbxContent>
                </v:textbox>
                <w10:wrap anchorx="margin" anchory="page"/>
              </v:shape>
            </w:pict>
          </mc:Fallback>
        </mc:AlternateContent>
      </w:r>
    </w:p>
    <w:p w:rsidR="00664AF6" w:rsidRPr="00C30F6F" w:rsidRDefault="00664AF6" w:rsidP="00664AF6">
      <w:pPr>
        <w:pStyle w:val="InfoWirkstoffQ"/>
        <w:framePr w:wrap="around"/>
      </w:pPr>
      <w:r w:rsidRPr="00C30F6F">
        <w:rPr>
          <w:highlight w:val="lightGray"/>
        </w:rPr>
        <w:t>&lt;&lt;Wirkstoff&gt;&gt;</w:t>
      </w:r>
      <w:r w:rsidRPr="00C30F6F">
        <w:t xml:space="preserve"> (</w:t>
      </w:r>
      <w:r w:rsidRPr="00C30F6F">
        <w:rPr>
          <w:highlight w:val="lightGray"/>
        </w:rPr>
        <w:t>&lt;&lt;</w:t>
      </w:r>
      <w:r w:rsidR="00F8387F">
        <w:rPr>
          <w:highlight w:val="lightGray"/>
        </w:rPr>
        <w:t>Handelsname</w:t>
      </w:r>
      <w:r w:rsidRPr="00C30F6F">
        <w:rPr>
          <w:highlight w:val="lightGray"/>
        </w:rPr>
        <w:t>&gt;&gt;</w:t>
      </w:r>
      <w:r w:rsidRPr="00C30F6F">
        <w:t>)</w:t>
      </w:r>
    </w:p>
    <w:p w:rsidR="00B62FED" w:rsidRPr="00D306E8" w:rsidRDefault="00B62FED" w:rsidP="00973E20">
      <w:pPr>
        <w:pStyle w:val="InfoAnwendungsgebietQ"/>
        <w:framePr w:wrap="around" w:y="8954"/>
      </w:pPr>
      <w:r w:rsidRPr="002D1D7A">
        <w:rPr>
          <w:highlight w:val="lightGray"/>
        </w:rPr>
        <w:t>&lt;&lt;Anwendungsgebiet&gt;&gt;</w:t>
      </w:r>
    </w:p>
    <w:p w:rsidR="00664AF6" w:rsidRDefault="00E11AA4" w:rsidP="00664AF6">
      <w:pPr>
        <w:jc w:val="center"/>
        <w:rPr>
          <w:b/>
          <w:sz w:val="36"/>
          <w:szCs w:val="36"/>
        </w:rPr>
      </w:pPr>
      <w:r>
        <w:rPr>
          <w:noProof/>
          <w:lang w:eastAsia="de-DE"/>
        </w:rPr>
        <mc:AlternateContent>
          <mc:Choice Requires="wps">
            <w:drawing>
              <wp:anchor distT="0" distB="0" distL="114300" distR="114300" simplePos="0" relativeHeight="251661312" behindDoc="0" locked="0" layoutInCell="1" allowOverlap="1" wp14:anchorId="37AB4ED4" wp14:editId="41FBFB86">
                <wp:simplePos x="0" y="0"/>
                <wp:positionH relativeFrom="column">
                  <wp:posOffset>993775</wp:posOffset>
                </wp:positionH>
                <wp:positionV relativeFrom="page">
                  <wp:posOffset>6633210</wp:posOffset>
                </wp:positionV>
                <wp:extent cx="4132580" cy="1360805"/>
                <wp:effectExtent l="0" t="0" r="1270" b="0"/>
                <wp:wrapNone/>
                <wp:docPr id="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32580" cy="1360805"/>
                        </a:xfrm>
                        <a:prstGeom prst="rect">
                          <a:avLst/>
                        </a:prstGeom>
                        <a:solidFill>
                          <a:sysClr val="window" lastClr="FFFFFF"/>
                        </a:solidFill>
                        <a:ln w="6350">
                          <a:noFill/>
                        </a:ln>
                        <a:effectLst/>
                      </wps:spPr>
                      <wps:txbx>
                        <w:txbxContent>
                          <w:p w:rsidR="00DA7993" w:rsidRDefault="00DA7993" w:rsidP="00B62FED">
                            <w:pPr>
                              <w:pStyle w:val="InfoModultitelQ"/>
                            </w:pPr>
                            <w:r>
                              <w:t>Kosten-Nutzen-Bewertu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feld 2" o:spid="_x0000_s1027" type="#_x0000_t202" style="position:absolute;left:0;text-align:left;margin-left:78.25pt;margin-top:522.3pt;width:325.4pt;height:107.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" fillcolor="window" stroked="f" strokeweight=".5pt">
                <v:path arrowok="t"/>
                <v:textbox>
                  <w:txbxContent>
                    <w:p w:rsidR="00DA7993" w:rsidRDefault="00DA7993" w:rsidP="00B62FED">
                      <w:pPr>
                        <w:pStyle w:val="InfoModultitelQ"/>
                      </w:pPr>
                      <w:r>
                        <w:t>Kosten-Nutzen-Bewertung</w:t>
                      </w:r>
                    </w:p>
                  </w:txbxContent>
                </v:textbox>
                <w10:wrap anchory="page"/>
              </v:shape>
            </w:pict>
          </mc:Fallback>
        </mc:AlternateContent>
      </w:r>
    </w:p>
    <w:p w:rsidR="00664AF6" w:rsidRPr="00B62FED" w:rsidRDefault="00664AF6" w:rsidP="00973E20">
      <w:pPr>
        <w:pStyle w:val="InfoModulQ"/>
        <w:framePr w:wrap="around" w:y="8398"/>
      </w:pPr>
      <w:r w:rsidRPr="00B62FED">
        <w:t>Modul K4</w:t>
      </w:r>
      <w:r w:rsidR="00B62FED" w:rsidRPr="00B62FED">
        <w:t xml:space="preserve"> </w:t>
      </w:r>
      <w:r w:rsidR="00B62FED" w:rsidRPr="002D1D7A">
        <w:rPr>
          <w:highlight w:val="lightGray"/>
        </w:rPr>
        <w:t>&lt;&lt;Kodierung A-Z&gt;&gt;</w:t>
      </w:r>
      <w:r w:rsidR="00B62FED" w:rsidRPr="00D306E8">
        <w:t xml:space="preserve"> </w:t>
      </w:r>
      <w:r w:rsidR="00B62FED">
        <w:t xml:space="preserve">    </w:t>
      </w:r>
      <w:r w:rsidR="00B62FED" w:rsidRPr="00D306E8">
        <w:t xml:space="preserve"> </w:t>
      </w:r>
      <w:r w:rsidRPr="00B62FED">
        <w:t xml:space="preserve"> </w:t>
      </w:r>
    </w:p>
    <w:p w:rsidR="0003761B" w:rsidRPr="001E000D" w:rsidRDefault="00664AF6" w:rsidP="004629EF">
      <w:pPr>
        <w:pStyle w:val="InfoDatumQ"/>
        <w:framePr w:w="2863" w:wrap="around" w:x="4821"/>
        <w:jc w:val="left"/>
        <w:sectPr w:rsidR="0003761B" w:rsidRPr="001E000D">
          <w:pgSz w:w="11906" w:h="16838"/>
          <w:pgMar w:top="1701" w:right="1418" w:bottom="1701" w:left="1418" w:header="709" w:footer="709" w:gutter="0"/>
          <w:cols w:space="708"/>
          <w:docGrid w:linePitch="360"/>
        </w:sectPr>
      </w:pPr>
      <w:r w:rsidRPr="001E000D">
        <w:t>Stand:</w:t>
      </w:r>
      <w:r w:rsidR="00E610BE" w:rsidRPr="001E000D">
        <w:t xml:space="preserve"> </w:t>
      </w:r>
      <w:r w:rsidR="00B663DF" w:rsidRPr="008454B0">
        <w:rPr>
          <w:highlight w:val="lightGray"/>
        </w:rPr>
        <w:t>&lt;&lt;</w:t>
      </w:r>
      <w:r w:rsidR="00FB54AA" w:rsidRPr="008454B0">
        <w:rPr>
          <w:highlight w:val="lightGray"/>
        </w:rPr>
        <w:t>XX.MM.JJJJ&gt;&gt;</w:t>
      </w:r>
    </w:p>
    <w:p w:rsidR="0003761B" w:rsidRDefault="0003761B" w:rsidP="0003761B">
      <w:pPr>
        <w:pStyle w:val="berschriftVorseitengro"/>
      </w:pPr>
      <w:r>
        <w:lastRenderedPageBreak/>
        <w:t>Inhaltsverzeichnis</w:t>
      </w:r>
    </w:p>
    <w:p w:rsidR="002E5E49" w:rsidRPr="008457FE" w:rsidRDefault="0003761B" w:rsidP="008457FE">
      <w:pPr>
        <w:pStyle w:val="TextkrperDossier"/>
        <w:jc w:val="right"/>
        <w:rPr>
          <w:b/>
        </w:rPr>
      </w:pPr>
      <w:r w:rsidRPr="008457FE">
        <w:rPr>
          <w:b/>
        </w:rPr>
        <w:t>Seite</w:t>
      </w:r>
    </w:p>
    <w:p w:rsidR="00AD448B" w:rsidRDefault="002E5E49">
      <w:pPr>
        <w:pStyle w:val="Verzeichnis1"/>
        <w:rPr>
          <w:rFonts w:asciiTheme="minorHAnsi" w:eastAsiaTheme="minorEastAsia" w:hAnsiTheme="minorHAnsi" w:cstheme="minorBidi"/>
          <w:b w:val="0"/>
          <w:noProof/>
          <w:color w:val="auto"/>
          <w:sz w:val="22"/>
          <w:szCs w:val="22"/>
          <w:lang w:eastAsia="de-DE"/>
        </w:rPr>
      </w:pPr>
      <w:r>
        <w:rPr>
          <w:sz w:val="28"/>
          <w:szCs w:val="28"/>
        </w:rPr>
        <w:fldChar w:fldCharType="begin"/>
      </w:r>
      <w:r>
        <w:rPr>
          <w:sz w:val="28"/>
          <w:szCs w:val="28"/>
        </w:rPr>
        <w:instrText xml:space="preserve"> TOC \o "2-6" \h \z \t "Überschrift 1;1;Überschrift_Vorseiten_klein;1;#_Überschrift_Anhang_Dossier;1;Ü_klein_Q;1;Ü_Anhang_Q;1;Ü_Vorseiten_Dossier;1" </w:instrText>
      </w:r>
      <w:r>
        <w:rPr>
          <w:sz w:val="28"/>
          <w:szCs w:val="28"/>
        </w:rPr>
        <w:fldChar w:fldCharType="separate"/>
      </w:r>
      <w:hyperlink w:anchor="_Toc371930887" w:history="1">
        <w:r w:rsidR="00AD448B" w:rsidRPr="000A0F45">
          <w:rPr>
            <w:rStyle w:val="Hyperlink"/>
            <w:noProof/>
          </w:rPr>
          <w:t>Tabellenverzeichnis</w:t>
        </w:r>
        <w:r w:rsidR="00AD448B">
          <w:rPr>
            <w:noProof/>
            <w:webHidden/>
          </w:rPr>
          <w:tab/>
        </w:r>
        <w:r w:rsidR="00AD448B">
          <w:rPr>
            <w:noProof/>
            <w:webHidden/>
          </w:rPr>
          <w:fldChar w:fldCharType="begin"/>
        </w:r>
        <w:r w:rsidR="00AD448B">
          <w:rPr>
            <w:noProof/>
            <w:webHidden/>
          </w:rPr>
          <w:instrText xml:space="preserve"> PAGEREF _Toc371930887 \h </w:instrText>
        </w:r>
        <w:r w:rsidR="00AD448B">
          <w:rPr>
            <w:noProof/>
            <w:webHidden/>
          </w:rPr>
        </w:r>
        <w:r w:rsidR="00AD448B">
          <w:rPr>
            <w:noProof/>
            <w:webHidden/>
          </w:rPr>
          <w:fldChar w:fldCharType="separate"/>
        </w:r>
        <w:r w:rsidR="00AD448B">
          <w:rPr>
            <w:noProof/>
            <w:webHidden/>
          </w:rPr>
          <w:t>5</w:t>
        </w:r>
        <w:r w:rsidR="00AD448B">
          <w:rPr>
            <w:noProof/>
            <w:webHidden/>
          </w:rPr>
          <w:fldChar w:fldCharType="end"/>
        </w:r>
      </w:hyperlink>
    </w:p>
    <w:p w:rsidR="00AD448B" w:rsidRDefault="006E6829">
      <w:pPr>
        <w:pStyle w:val="Verzeichnis1"/>
        <w:rPr>
          <w:rFonts w:asciiTheme="minorHAnsi" w:eastAsiaTheme="minorEastAsia" w:hAnsiTheme="minorHAnsi" w:cstheme="minorBidi"/>
          <w:b w:val="0"/>
          <w:noProof/>
          <w:color w:val="auto"/>
          <w:sz w:val="22"/>
          <w:szCs w:val="22"/>
          <w:lang w:eastAsia="de-DE"/>
        </w:rPr>
      </w:pPr>
      <w:hyperlink w:anchor="_Toc371930888" w:history="1">
        <w:r w:rsidR="00AD448B" w:rsidRPr="000A0F45">
          <w:rPr>
            <w:rStyle w:val="Hyperlink"/>
            <w:noProof/>
          </w:rPr>
          <w:t>Abbildungsverzeichnis</w:t>
        </w:r>
        <w:r w:rsidR="00AD448B">
          <w:rPr>
            <w:noProof/>
            <w:webHidden/>
          </w:rPr>
          <w:tab/>
        </w:r>
        <w:r w:rsidR="00AD448B">
          <w:rPr>
            <w:noProof/>
            <w:webHidden/>
          </w:rPr>
          <w:fldChar w:fldCharType="begin"/>
        </w:r>
        <w:r w:rsidR="00AD448B">
          <w:rPr>
            <w:noProof/>
            <w:webHidden/>
          </w:rPr>
          <w:instrText xml:space="preserve"> PAGEREF _Toc371930888 \h </w:instrText>
        </w:r>
        <w:r w:rsidR="00AD448B">
          <w:rPr>
            <w:noProof/>
            <w:webHidden/>
          </w:rPr>
        </w:r>
        <w:r w:rsidR="00AD448B">
          <w:rPr>
            <w:noProof/>
            <w:webHidden/>
          </w:rPr>
          <w:fldChar w:fldCharType="separate"/>
        </w:r>
        <w:r w:rsidR="00AD448B">
          <w:rPr>
            <w:noProof/>
            <w:webHidden/>
          </w:rPr>
          <w:t>7</w:t>
        </w:r>
        <w:r w:rsidR="00AD448B">
          <w:rPr>
            <w:noProof/>
            <w:webHidden/>
          </w:rPr>
          <w:fldChar w:fldCharType="end"/>
        </w:r>
      </w:hyperlink>
    </w:p>
    <w:p w:rsidR="00AD448B" w:rsidRDefault="006E6829">
      <w:pPr>
        <w:pStyle w:val="Verzeichnis1"/>
        <w:rPr>
          <w:rFonts w:asciiTheme="minorHAnsi" w:eastAsiaTheme="minorEastAsia" w:hAnsiTheme="minorHAnsi" w:cstheme="minorBidi"/>
          <w:b w:val="0"/>
          <w:noProof/>
          <w:color w:val="auto"/>
          <w:sz w:val="22"/>
          <w:szCs w:val="22"/>
          <w:lang w:eastAsia="de-DE"/>
        </w:rPr>
      </w:pPr>
      <w:hyperlink w:anchor="_Toc371930889" w:history="1">
        <w:r w:rsidR="00AD448B" w:rsidRPr="000A0F45">
          <w:rPr>
            <w:rStyle w:val="Hyperlink"/>
            <w:noProof/>
          </w:rPr>
          <w:t>Abkürzungsverzeichnis</w:t>
        </w:r>
        <w:r w:rsidR="00AD448B">
          <w:rPr>
            <w:noProof/>
            <w:webHidden/>
          </w:rPr>
          <w:tab/>
        </w:r>
        <w:r w:rsidR="00AD448B">
          <w:rPr>
            <w:noProof/>
            <w:webHidden/>
          </w:rPr>
          <w:fldChar w:fldCharType="begin"/>
        </w:r>
        <w:r w:rsidR="00AD448B">
          <w:rPr>
            <w:noProof/>
            <w:webHidden/>
          </w:rPr>
          <w:instrText xml:space="preserve"> PAGEREF _Toc371930889 \h </w:instrText>
        </w:r>
        <w:r w:rsidR="00AD448B">
          <w:rPr>
            <w:noProof/>
            <w:webHidden/>
          </w:rPr>
        </w:r>
        <w:r w:rsidR="00AD448B">
          <w:rPr>
            <w:noProof/>
            <w:webHidden/>
          </w:rPr>
          <w:fldChar w:fldCharType="separate"/>
        </w:r>
        <w:r w:rsidR="00AD448B">
          <w:rPr>
            <w:noProof/>
            <w:webHidden/>
          </w:rPr>
          <w:t>8</w:t>
        </w:r>
        <w:r w:rsidR="00AD448B">
          <w:rPr>
            <w:noProof/>
            <w:webHidden/>
          </w:rPr>
          <w:fldChar w:fldCharType="end"/>
        </w:r>
      </w:hyperlink>
    </w:p>
    <w:p w:rsidR="00AD448B" w:rsidRDefault="006E6829">
      <w:pPr>
        <w:pStyle w:val="Verzeichnis1"/>
        <w:rPr>
          <w:rFonts w:asciiTheme="minorHAnsi" w:eastAsiaTheme="minorEastAsia" w:hAnsiTheme="minorHAnsi" w:cstheme="minorBidi"/>
          <w:b w:val="0"/>
          <w:noProof/>
          <w:color w:val="auto"/>
          <w:sz w:val="22"/>
          <w:szCs w:val="22"/>
          <w:lang w:eastAsia="de-DE"/>
        </w:rPr>
      </w:pPr>
      <w:hyperlink w:anchor="_Toc371930890" w:history="1">
        <w:r w:rsidR="00AD448B" w:rsidRPr="000A0F45">
          <w:rPr>
            <w:rStyle w:val="Hyperlink"/>
            <w:noProof/>
          </w:rPr>
          <w:t>K4</w:t>
        </w:r>
        <w:r w:rsidR="00AD448B">
          <w:rPr>
            <w:rFonts w:asciiTheme="minorHAnsi" w:eastAsiaTheme="minorEastAsia" w:hAnsiTheme="minorHAnsi" w:cstheme="minorBidi"/>
            <w:b w:val="0"/>
            <w:noProof/>
            <w:color w:val="auto"/>
            <w:sz w:val="22"/>
            <w:szCs w:val="22"/>
            <w:lang w:eastAsia="de-DE"/>
          </w:rPr>
          <w:tab/>
        </w:r>
        <w:r w:rsidR="00AD448B" w:rsidRPr="000A0F45">
          <w:rPr>
            <w:rStyle w:val="Hyperlink"/>
            <w:noProof/>
          </w:rPr>
          <w:t>Modul K4 – allgemeine Informationen</w:t>
        </w:r>
        <w:r w:rsidR="00AD448B">
          <w:rPr>
            <w:noProof/>
            <w:webHidden/>
          </w:rPr>
          <w:tab/>
        </w:r>
        <w:r w:rsidR="00AD448B">
          <w:rPr>
            <w:noProof/>
            <w:webHidden/>
          </w:rPr>
          <w:fldChar w:fldCharType="begin"/>
        </w:r>
        <w:r w:rsidR="00AD448B">
          <w:rPr>
            <w:noProof/>
            <w:webHidden/>
          </w:rPr>
          <w:instrText xml:space="preserve"> PAGEREF _Toc371930890 \h </w:instrText>
        </w:r>
        <w:r w:rsidR="00AD448B">
          <w:rPr>
            <w:noProof/>
            <w:webHidden/>
          </w:rPr>
        </w:r>
        <w:r w:rsidR="00AD448B">
          <w:rPr>
            <w:noProof/>
            <w:webHidden/>
          </w:rPr>
          <w:fldChar w:fldCharType="separate"/>
        </w:r>
        <w:r w:rsidR="00AD448B">
          <w:rPr>
            <w:noProof/>
            <w:webHidden/>
          </w:rPr>
          <w:t>9</w:t>
        </w:r>
        <w:r w:rsidR="00AD448B">
          <w:rPr>
            <w:noProof/>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0891" w:history="1">
        <w:r w:rsidR="00AD448B" w:rsidRPr="000A0F45">
          <w:rPr>
            <w:rStyle w:val="Hyperlink"/>
            <w:noProof/>
          </w:rPr>
          <w:t>K4.1</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Zusammenfassung Modul K4</w:t>
        </w:r>
        <w:r w:rsidR="00AD448B">
          <w:rPr>
            <w:noProof/>
            <w:webHidden/>
          </w:rPr>
          <w:tab/>
        </w:r>
        <w:r w:rsidR="00AD448B">
          <w:rPr>
            <w:noProof/>
            <w:webHidden/>
          </w:rPr>
          <w:fldChar w:fldCharType="begin"/>
        </w:r>
        <w:r w:rsidR="00AD448B">
          <w:rPr>
            <w:noProof/>
            <w:webHidden/>
          </w:rPr>
          <w:instrText xml:space="preserve"> PAGEREF _Toc371930891 \h </w:instrText>
        </w:r>
        <w:r w:rsidR="00AD448B">
          <w:rPr>
            <w:noProof/>
            <w:webHidden/>
          </w:rPr>
        </w:r>
        <w:r w:rsidR="00AD448B">
          <w:rPr>
            <w:noProof/>
            <w:webHidden/>
          </w:rPr>
          <w:fldChar w:fldCharType="separate"/>
        </w:r>
        <w:r w:rsidR="00AD448B">
          <w:rPr>
            <w:noProof/>
            <w:webHidden/>
          </w:rPr>
          <w:t>10</w:t>
        </w:r>
        <w:r w:rsidR="00AD448B">
          <w:rPr>
            <w:noProof/>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0892" w:history="1">
        <w:r w:rsidR="00AD448B" w:rsidRPr="000A0F45">
          <w:rPr>
            <w:rStyle w:val="Hyperlink"/>
            <w:noProof/>
          </w:rPr>
          <w:t>K4.2</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Kernpunkte der Kosten-Nutzen-Bewertung</w:t>
        </w:r>
        <w:r w:rsidR="00AD448B">
          <w:rPr>
            <w:noProof/>
            <w:webHidden/>
          </w:rPr>
          <w:tab/>
        </w:r>
        <w:r w:rsidR="00AD448B">
          <w:rPr>
            <w:noProof/>
            <w:webHidden/>
          </w:rPr>
          <w:fldChar w:fldCharType="begin"/>
        </w:r>
        <w:r w:rsidR="00AD448B">
          <w:rPr>
            <w:noProof/>
            <w:webHidden/>
          </w:rPr>
          <w:instrText xml:space="preserve"> PAGEREF _Toc371930892 \h </w:instrText>
        </w:r>
        <w:r w:rsidR="00AD448B">
          <w:rPr>
            <w:noProof/>
            <w:webHidden/>
          </w:rPr>
        </w:r>
        <w:r w:rsidR="00AD448B">
          <w:rPr>
            <w:noProof/>
            <w:webHidden/>
          </w:rPr>
          <w:fldChar w:fldCharType="separate"/>
        </w:r>
        <w:r w:rsidR="00AD448B">
          <w:rPr>
            <w:noProof/>
            <w:webHidden/>
          </w:rPr>
          <w:t>11</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893" w:history="1">
        <w:r w:rsidR="00AD448B" w:rsidRPr="000A0F45">
          <w:rPr>
            <w:rStyle w:val="Hyperlink"/>
          </w:rPr>
          <w:t>K4.2.1</w:t>
        </w:r>
        <w:r w:rsidR="00AD448B">
          <w:rPr>
            <w:rFonts w:asciiTheme="minorHAnsi" w:eastAsiaTheme="minorEastAsia" w:hAnsiTheme="minorHAnsi" w:cstheme="minorBidi"/>
            <w:color w:val="auto"/>
            <w:sz w:val="22"/>
            <w:szCs w:val="22"/>
            <w:lang w:eastAsia="de-DE"/>
          </w:rPr>
          <w:tab/>
        </w:r>
        <w:r w:rsidR="00AD448B" w:rsidRPr="000A0F45">
          <w:rPr>
            <w:rStyle w:val="Hyperlink"/>
          </w:rPr>
          <w:t>Szenario 1 (</w:t>
        </w:r>
        <w:r w:rsidR="00AD448B" w:rsidRPr="000A0F45">
          <w:rPr>
            <w:rStyle w:val="Hyperlink"/>
            <w:highlight w:val="lightGray"/>
          </w:rPr>
          <w:t>&lt;&lt; Angabe der Kurzbezeichnung siehe Tabelle K4-1 &gt;&gt;</w:t>
        </w:r>
        <w:r w:rsidR="00AD448B" w:rsidRPr="000A0F45">
          <w:rPr>
            <w:rStyle w:val="Hyperlink"/>
          </w:rPr>
          <w:t>)</w:t>
        </w:r>
        <w:r w:rsidR="00AD448B">
          <w:rPr>
            <w:webHidden/>
          </w:rPr>
          <w:tab/>
        </w:r>
        <w:r w:rsidR="00AD448B">
          <w:rPr>
            <w:webHidden/>
          </w:rPr>
          <w:fldChar w:fldCharType="begin"/>
        </w:r>
        <w:r w:rsidR="00AD448B">
          <w:rPr>
            <w:webHidden/>
          </w:rPr>
          <w:instrText xml:space="preserve"> PAGEREF _Toc371930893 \h </w:instrText>
        </w:r>
        <w:r w:rsidR="00AD448B">
          <w:rPr>
            <w:webHidden/>
          </w:rPr>
        </w:r>
        <w:r w:rsidR="00AD448B">
          <w:rPr>
            <w:webHidden/>
          </w:rPr>
          <w:fldChar w:fldCharType="separate"/>
        </w:r>
        <w:r w:rsidR="00AD448B">
          <w:rPr>
            <w:webHidden/>
          </w:rPr>
          <w:t>11</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894" w:history="1">
        <w:r w:rsidR="00AD448B" w:rsidRPr="000A0F45">
          <w:rPr>
            <w:rStyle w:val="Hyperlink"/>
          </w:rPr>
          <w:t>K4.2.2</w:t>
        </w:r>
        <w:r w:rsidR="00AD448B">
          <w:rPr>
            <w:rFonts w:asciiTheme="minorHAnsi" w:eastAsiaTheme="minorEastAsia" w:hAnsiTheme="minorHAnsi" w:cstheme="minorBidi"/>
            <w:color w:val="auto"/>
            <w:sz w:val="22"/>
            <w:szCs w:val="22"/>
            <w:lang w:eastAsia="de-DE"/>
          </w:rPr>
          <w:tab/>
        </w:r>
        <w:r w:rsidR="00AD448B" w:rsidRPr="000A0F45">
          <w:rPr>
            <w:rStyle w:val="Hyperlink"/>
          </w:rPr>
          <w:t>Szenario 2 bis n (</w:t>
        </w:r>
        <w:r w:rsidR="00AD448B" w:rsidRPr="000A0F45">
          <w:rPr>
            <w:rStyle w:val="Hyperlink"/>
            <w:highlight w:val="lightGray"/>
          </w:rPr>
          <w:t>&lt;&lt; Angabe der Kurzbezeichnung siehe Tabelle K4-1 &gt;&gt;</w:t>
        </w:r>
        <w:r w:rsidR="00AD448B" w:rsidRPr="000A0F45">
          <w:rPr>
            <w:rStyle w:val="Hyperlink"/>
          </w:rPr>
          <w:t>)</w:t>
        </w:r>
        <w:r w:rsidR="00AD448B">
          <w:rPr>
            <w:webHidden/>
          </w:rPr>
          <w:tab/>
        </w:r>
        <w:r w:rsidR="00AD448B">
          <w:rPr>
            <w:webHidden/>
          </w:rPr>
          <w:fldChar w:fldCharType="begin"/>
        </w:r>
        <w:r w:rsidR="00AD448B">
          <w:rPr>
            <w:webHidden/>
          </w:rPr>
          <w:instrText xml:space="preserve"> PAGEREF _Toc371930894 \h </w:instrText>
        </w:r>
        <w:r w:rsidR="00AD448B">
          <w:rPr>
            <w:webHidden/>
          </w:rPr>
        </w:r>
        <w:r w:rsidR="00AD448B">
          <w:rPr>
            <w:webHidden/>
          </w:rPr>
          <w:fldChar w:fldCharType="separate"/>
        </w:r>
        <w:r w:rsidR="00AD448B">
          <w:rPr>
            <w:webHidden/>
          </w:rPr>
          <w:t>12</w:t>
        </w:r>
        <w:r w:rsidR="00AD448B">
          <w:rPr>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0895" w:history="1">
        <w:r w:rsidR="00AD448B" w:rsidRPr="000A0F45">
          <w:rPr>
            <w:rStyle w:val="Hyperlink"/>
            <w:noProof/>
          </w:rPr>
          <w:t>K4.3</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Allgemeine Hinweise zur Informationsbeschaffung</w:t>
        </w:r>
        <w:r w:rsidR="00AD448B">
          <w:rPr>
            <w:noProof/>
            <w:webHidden/>
          </w:rPr>
          <w:tab/>
        </w:r>
        <w:r w:rsidR="00AD448B">
          <w:rPr>
            <w:noProof/>
            <w:webHidden/>
          </w:rPr>
          <w:fldChar w:fldCharType="begin"/>
        </w:r>
        <w:r w:rsidR="00AD448B">
          <w:rPr>
            <w:noProof/>
            <w:webHidden/>
          </w:rPr>
          <w:instrText xml:space="preserve"> PAGEREF _Toc371930895 \h </w:instrText>
        </w:r>
        <w:r w:rsidR="00AD448B">
          <w:rPr>
            <w:noProof/>
            <w:webHidden/>
          </w:rPr>
        </w:r>
        <w:r w:rsidR="00AD448B">
          <w:rPr>
            <w:noProof/>
            <w:webHidden/>
          </w:rPr>
          <w:fldChar w:fldCharType="separate"/>
        </w:r>
        <w:r w:rsidR="00AD448B">
          <w:rPr>
            <w:noProof/>
            <w:webHidden/>
          </w:rPr>
          <w:t>14</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896" w:history="1">
        <w:r w:rsidR="00AD448B" w:rsidRPr="000A0F45">
          <w:rPr>
            <w:rStyle w:val="Hyperlink"/>
          </w:rPr>
          <w:t>K4.3.1</w:t>
        </w:r>
        <w:r w:rsidR="00AD448B">
          <w:rPr>
            <w:rFonts w:asciiTheme="minorHAnsi" w:eastAsiaTheme="minorEastAsia" w:hAnsiTheme="minorHAnsi" w:cstheme="minorBidi"/>
            <w:color w:val="auto"/>
            <w:sz w:val="22"/>
            <w:szCs w:val="22"/>
            <w:lang w:eastAsia="de-DE"/>
          </w:rPr>
          <w:tab/>
        </w:r>
        <w:r w:rsidR="00AD448B" w:rsidRPr="000A0F45">
          <w:rPr>
            <w:rStyle w:val="Hyperlink"/>
          </w:rPr>
          <w:t>Systematische bibliografische Literaturrecherche</w:t>
        </w:r>
        <w:r w:rsidR="00AD448B">
          <w:rPr>
            <w:webHidden/>
          </w:rPr>
          <w:tab/>
        </w:r>
        <w:r w:rsidR="00AD448B">
          <w:rPr>
            <w:webHidden/>
          </w:rPr>
          <w:fldChar w:fldCharType="begin"/>
        </w:r>
        <w:r w:rsidR="00AD448B">
          <w:rPr>
            <w:webHidden/>
          </w:rPr>
          <w:instrText xml:space="preserve"> PAGEREF _Toc371930896 \h </w:instrText>
        </w:r>
        <w:r w:rsidR="00AD448B">
          <w:rPr>
            <w:webHidden/>
          </w:rPr>
        </w:r>
        <w:r w:rsidR="00AD448B">
          <w:rPr>
            <w:webHidden/>
          </w:rPr>
          <w:fldChar w:fldCharType="separate"/>
        </w:r>
        <w:r w:rsidR="00AD448B">
          <w:rPr>
            <w:webHidden/>
          </w:rPr>
          <w:t>15</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897" w:history="1">
        <w:r w:rsidR="00AD448B" w:rsidRPr="000A0F45">
          <w:rPr>
            <w:rStyle w:val="Hyperlink"/>
          </w:rPr>
          <w:t>K4.3.2</w:t>
        </w:r>
        <w:r w:rsidR="00AD448B">
          <w:rPr>
            <w:rFonts w:asciiTheme="minorHAnsi" w:eastAsiaTheme="minorEastAsia" w:hAnsiTheme="minorHAnsi" w:cstheme="minorBidi"/>
            <w:color w:val="auto"/>
            <w:sz w:val="22"/>
            <w:szCs w:val="22"/>
            <w:lang w:eastAsia="de-DE"/>
          </w:rPr>
          <w:tab/>
        </w:r>
        <w:r w:rsidR="00AD448B" w:rsidRPr="000A0F45">
          <w:rPr>
            <w:rStyle w:val="Hyperlink"/>
          </w:rPr>
          <w:t>Systematische Recherche in sonstigen Datenbanken</w:t>
        </w:r>
        <w:r w:rsidR="00AD448B">
          <w:rPr>
            <w:webHidden/>
          </w:rPr>
          <w:tab/>
        </w:r>
        <w:r w:rsidR="00AD448B">
          <w:rPr>
            <w:webHidden/>
          </w:rPr>
          <w:fldChar w:fldCharType="begin"/>
        </w:r>
        <w:r w:rsidR="00AD448B">
          <w:rPr>
            <w:webHidden/>
          </w:rPr>
          <w:instrText xml:space="preserve"> PAGEREF _Toc371930897 \h </w:instrText>
        </w:r>
        <w:r w:rsidR="00AD448B">
          <w:rPr>
            <w:webHidden/>
          </w:rPr>
        </w:r>
        <w:r w:rsidR="00AD448B">
          <w:rPr>
            <w:webHidden/>
          </w:rPr>
          <w:fldChar w:fldCharType="separate"/>
        </w:r>
        <w:r w:rsidR="00AD448B">
          <w:rPr>
            <w:webHidden/>
          </w:rPr>
          <w:t>16</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898" w:history="1">
        <w:r w:rsidR="00AD448B" w:rsidRPr="000A0F45">
          <w:rPr>
            <w:rStyle w:val="Hyperlink"/>
          </w:rPr>
          <w:t>K4.3.3</w:t>
        </w:r>
        <w:r w:rsidR="00AD448B">
          <w:rPr>
            <w:rFonts w:asciiTheme="minorHAnsi" w:eastAsiaTheme="minorEastAsia" w:hAnsiTheme="minorHAnsi" w:cstheme="minorBidi"/>
            <w:color w:val="auto"/>
            <w:sz w:val="22"/>
            <w:szCs w:val="22"/>
            <w:lang w:eastAsia="de-DE"/>
          </w:rPr>
          <w:tab/>
        </w:r>
        <w:r w:rsidR="00AD448B" w:rsidRPr="000A0F45">
          <w:rPr>
            <w:rStyle w:val="Hyperlink"/>
          </w:rPr>
          <w:t>Gesundheitsökonomische Evaluationen der pharmazeutischen Unternehmer</w:t>
        </w:r>
        <w:r w:rsidR="00AD448B">
          <w:rPr>
            <w:webHidden/>
          </w:rPr>
          <w:tab/>
        </w:r>
        <w:r w:rsidR="00AD448B">
          <w:rPr>
            <w:webHidden/>
          </w:rPr>
          <w:fldChar w:fldCharType="begin"/>
        </w:r>
        <w:r w:rsidR="00AD448B">
          <w:rPr>
            <w:webHidden/>
          </w:rPr>
          <w:instrText xml:space="preserve"> PAGEREF _Toc371930898 \h </w:instrText>
        </w:r>
        <w:r w:rsidR="00AD448B">
          <w:rPr>
            <w:webHidden/>
          </w:rPr>
        </w:r>
        <w:r w:rsidR="00AD448B">
          <w:rPr>
            <w:webHidden/>
          </w:rPr>
          <w:fldChar w:fldCharType="separate"/>
        </w:r>
        <w:r w:rsidR="00AD448B">
          <w:rPr>
            <w:webHidden/>
          </w:rPr>
          <w:t>17</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899" w:history="1">
        <w:r w:rsidR="00AD448B" w:rsidRPr="000A0F45">
          <w:rPr>
            <w:rStyle w:val="Hyperlink"/>
          </w:rPr>
          <w:t>K4.3.4</w:t>
        </w:r>
        <w:r w:rsidR="00AD448B">
          <w:rPr>
            <w:rFonts w:asciiTheme="minorHAnsi" w:eastAsiaTheme="minorEastAsia" w:hAnsiTheme="minorHAnsi" w:cstheme="minorBidi"/>
            <w:color w:val="auto"/>
            <w:sz w:val="22"/>
            <w:szCs w:val="22"/>
            <w:lang w:eastAsia="de-DE"/>
          </w:rPr>
          <w:tab/>
        </w:r>
        <w:r w:rsidR="00AD448B" w:rsidRPr="000A0F45">
          <w:rPr>
            <w:rStyle w:val="Hyperlink"/>
          </w:rPr>
          <w:t>Expertenbefragung</w:t>
        </w:r>
        <w:r w:rsidR="00AD448B">
          <w:rPr>
            <w:webHidden/>
          </w:rPr>
          <w:tab/>
        </w:r>
        <w:r w:rsidR="00AD448B">
          <w:rPr>
            <w:webHidden/>
          </w:rPr>
          <w:fldChar w:fldCharType="begin"/>
        </w:r>
        <w:r w:rsidR="00AD448B">
          <w:rPr>
            <w:webHidden/>
          </w:rPr>
          <w:instrText xml:space="preserve"> PAGEREF _Toc371930899 \h </w:instrText>
        </w:r>
        <w:r w:rsidR="00AD448B">
          <w:rPr>
            <w:webHidden/>
          </w:rPr>
        </w:r>
        <w:r w:rsidR="00AD448B">
          <w:rPr>
            <w:webHidden/>
          </w:rPr>
          <w:fldChar w:fldCharType="separate"/>
        </w:r>
        <w:r w:rsidR="00AD448B">
          <w:rPr>
            <w:webHidden/>
          </w:rPr>
          <w:t>17</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00" w:history="1">
        <w:r w:rsidR="00AD448B" w:rsidRPr="000A0F45">
          <w:rPr>
            <w:rStyle w:val="Hyperlink"/>
          </w:rPr>
          <w:t>K4.3.5</w:t>
        </w:r>
        <w:r w:rsidR="00AD448B">
          <w:rPr>
            <w:rFonts w:asciiTheme="minorHAnsi" w:eastAsiaTheme="minorEastAsia" w:hAnsiTheme="minorHAnsi" w:cstheme="minorBidi"/>
            <w:color w:val="auto"/>
            <w:sz w:val="22"/>
            <w:szCs w:val="22"/>
            <w:lang w:eastAsia="de-DE"/>
          </w:rPr>
          <w:tab/>
        </w:r>
        <w:r w:rsidR="00AD448B" w:rsidRPr="000A0F45">
          <w:rPr>
            <w:rStyle w:val="Hyperlink"/>
          </w:rPr>
          <w:t>Herleitung von Gewichten oder Nutzwerten zur Konstruktion des Maßes des Gesamtnutzens</w:t>
        </w:r>
        <w:r w:rsidR="00AD448B">
          <w:rPr>
            <w:webHidden/>
          </w:rPr>
          <w:tab/>
        </w:r>
        <w:r w:rsidR="00AD448B">
          <w:rPr>
            <w:webHidden/>
          </w:rPr>
          <w:fldChar w:fldCharType="begin"/>
        </w:r>
        <w:r w:rsidR="00AD448B">
          <w:rPr>
            <w:webHidden/>
          </w:rPr>
          <w:instrText xml:space="preserve"> PAGEREF _Toc371930900 \h </w:instrText>
        </w:r>
        <w:r w:rsidR="00AD448B">
          <w:rPr>
            <w:webHidden/>
          </w:rPr>
        </w:r>
        <w:r w:rsidR="00AD448B">
          <w:rPr>
            <w:webHidden/>
          </w:rPr>
          <w:fldChar w:fldCharType="separate"/>
        </w:r>
        <w:r w:rsidR="00AD448B">
          <w:rPr>
            <w:webHidden/>
          </w:rPr>
          <w:t>18</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01" w:history="1">
        <w:r w:rsidR="00AD448B" w:rsidRPr="000A0F45">
          <w:rPr>
            <w:rStyle w:val="Hyperlink"/>
          </w:rPr>
          <w:t>K4.3.6</w:t>
        </w:r>
        <w:r w:rsidR="00AD448B">
          <w:rPr>
            <w:rFonts w:asciiTheme="minorHAnsi" w:eastAsiaTheme="minorEastAsia" w:hAnsiTheme="minorHAnsi" w:cstheme="minorBidi"/>
            <w:color w:val="auto"/>
            <w:sz w:val="22"/>
            <w:szCs w:val="22"/>
            <w:lang w:eastAsia="de-DE"/>
          </w:rPr>
          <w:tab/>
        </w:r>
        <w:r w:rsidR="00AD448B" w:rsidRPr="000A0F45">
          <w:rPr>
            <w:rStyle w:val="Hyperlink"/>
          </w:rPr>
          <w:t>Auswertung von Sekundär- bzw. Routinedaten</w:t>
        </w:r>
        <w:r w:rsidR="00AD448B">
          <w:rPr>
            <w:webHidden/>
          </w:rPr>
          <w:tab/>
        </w:r>
        <w:r w:rsidR="00AD448B">
          <w:rPr>
            <w:webHidden/>
          </w:rPr>
          <w:fldChar w:fldCharType="begin"/>
        </w:r>
        <w:r w:rsidR="00AD448B">
          <w:rPr>
            <w:webHidden/>
          </w:rPr>
          <w:instrText xml:space="preserve"> PAGEREF _Toc371930901 \h </w:instrText>
        </w:r>
        <w:r w:rsidR="00AD448B">
          <w:rPr>
            <w:webHidden/>
          </w:rPr>
        </w:r>
        <w:r w:rsidR="00AD448B">
          <w:rPr>
            <w:webHidden/>
          </w:rPr>
          <w:fldChar w:fldCharType="separate"/>
        </w:r>
        <w:r w:rsidR="00AD448B">
          <w:rPr>
            <w:webHidden/>
          </w:rPr>
          <w:t>18</w:t>
        </w:r>
        <w:r w:rsidR="00AD448B">
          <w:rPr>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0902" w:history="1">
        <w:r w:rsidR="00AD448B" w:rsidRPr="000A0F45">
          <w:rPr>
            <w:rStyle w:val="Hyperlink"/>
            <w:noProof/>
          </w:rPr>
          <w:t>K4.4</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Beschreibung der Informationsbeschaffung</w:t>
        </w:r>
        <w:r w:rsidR="00AD448B">
          <w:rPr>
            <w:noProof/>
            <w:webHidden/>
          </w:rPr>
          <w:tab/>
        </w:r>
        <w:r w:rsidR="00AD448B">
          <w:rPr>
            <w:noProof/>
            <w:webHidden/>
          </w:rPr>
          <w:fldChar w:fldCharType="begin"/>
        </w:r>
        <w:r w:rsidR="00AD448B">
          <w:rPr>
            <w:noProof/>
            <w:webHidden/>
          </w:rPr>
          <w:instrText xml:space="preserve"> PAGEREF _Toc371930902 \h </w:instrText>
        </w:r>
        <w:r w:rsidR="00AD448B">
          <w:rPr>
            <w:noProof/>
            <w:webHidden/>
          </w:rPr>
        </w:r>
        <w:r w:rsidR="00AD448B">
          <w:rPr>
            <w:noProof/>
            <w:webHidden/>
          </w:rPr>
          <w:fldChar w:fldCharType="separate"/>
        </w:r>
        <w:r w:rsidR="00AD448B">
          <w:rPr>
            <w:noProof/>
            <w:webHidden/>
          </w:rPr>
          <w:t>21</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03" w:history="1">
        <w:r w:rsidR="00AD448B" w:rsidRPr="000A0F45">
          <w:rPr>
            <w:rStyle w:val="Hyperlink"/>
          </w:rPr>
          <w:t>K4.4.1</w:t>
        </w:r>
        <w:r w:rsidR="00AD448B">
          <w:rPr>
            <w:rFonts w:asciiTheme="minorHAnsi" w:eastAsiaTheme="minorEastAsia" w:hAnsiTheme="minorHAnsi" w:cstheme="minorBidi"/>
            <w:color w:val="auto"/>
            <w:sz w:val="22"/>
            <w:szCs w:val="22"/>
            <w:lang w:eastAsia="de-DE"/>
          </w:rPr>
          <w:tab/>
        </w:r>
        <w:r w:rsidR="00AD448B" w:rsidRPr="000A0F45">
          <w:rPr>
            <w:rStyle w:val="Hyperlink"/>
          </w:rPr>
          <w:t>Überblick über gesundheitsökonomische Evaluationen</w:t>
        </w:r>
        <w:r w:rsidR="00AD448B">
          <w:rPr>
            <w:webHidden/>
          </w:rPr>
          <w:tab/>
        </w:r>
        <w:r w:rsidR="00AD448B">
          <w:rPr>
            <w:webHidden/>
          </w:rPr>
          <w:fldChar w:fldCharType="begin"/>
        </w:r>
        <w:r w:rsidR="00AD448B">
          <w:rPr>
            <w:webHidden/>
          </w:rPr>
          <w:instrText xml:space="preserve"> PAGEREF _Toc371930903 \h </w:instrText>
        </w:r>
        <w:r w:rsidR="00AD448B">
          <w:rPr>
            <w:webHidden/>
          </w:rPr>
        </w:r>
        <w:r w:rsidR="00AD448B">
          <w:rPr>
            <w:webHidden/>
          </w:rPr>
          <w:fldChar w:fldCharType="separate"/>
        </w:r>
        <w:r w:rsidR="00AD448B">
          <w:rPr>
            <w:webHidden/>
          </w:rPr>
          <w:t>21</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04" w:history="1">
        <w:r w:rsidR="00AD448B" w:rsidRPr="000A0F45">
          <w:rPr>
            <w:rStyle w:val="Hyperlink"/>
          </w:rPr>
          <w:t>K4.4.2</w:t>
        </w:r>
        <w:r w:rsidR="00AD448B">
          <w:rPr>
            <w:rFonts w:asciiTheme="minorHAnsi" w:eastAsiaTheme="minorEastAsia" w:hAnsiTheme="minorHAnsi" w:cstheme="minorBidi"/>
            <w:color w:val="auto"/>
            <w:sz w:val="22"/>
            <w:szCs w:val="22"/>
            <w:lang w:eastAsia="de-DE"/>
          </w:rPr>
          <w:tab/>
        </w:r>
        <w:r w:rsidR="00AD448B" w:rsidRPr="000A0F45">
          <w:rPr>
            <w:rStyle w:val="Hyperlink"/>
          </w:rPr>
          <w:t>Kosten-Nutzen-Bewertung auf Basis eines entscheidungsanalytischen Modells: Einflussdiagramm</w:t>
        </w:r>
        <w:r w:rsidR="00AD448B">
          <w:rPr>
            <w:webHidden/>
          </w:rPr>
          <w:tab/>
        </w:r>
        <w:r w:rsidR="00AD448B">
          <w:rPr>
            <w:webHidden/>
          </w:rPr>
          <w:fldChar w:fldCharType="begin"/>
        </w:r>
        <w:r w:rsidR="00AD448B">
          <w:rPr>
            <w:webHidden/>
          </w:rPr>
          <w:instrText xml:space="preserve"> PAGEREF _Toc371930904 \h </w:instrText>
        </w:r>
        <w:r w:rsidR="00AD448B">
          <w:rPr>
            <w:webHidden/>
          </w:rPr>
        </w:r>
        <w:r w:rsidR="00AD448B">
          <w:rPr>
            <w:webHidden/>
          </w:rPr>
          <w:fldChar w:fldCharType="separate"/>
        </w:r>
        <w:r w:rsidR="00AD448B">
          <w:rPr>
            <w:webHidden/>
          </w:rPr>
          <w:t>22</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05" w:history="1">
        <w:r w:rsidR="00AD448B" w:rsidRPr="000A0F45">
          <w:rPr>
            <w:rStyle w:val="Hyperlink"/>
          </w:rPr>
          <w:t>K4.4.3</w:t>
        </w:r>
        <w:r w:rsidR="00AD448B">
          <w:rPr>
            <w:rFonts w:asciiTheme="minorHAnsi" w:eastAsiaTheme="minorEastAsia" w:hAnsiTheme="minorHAnsi" w:cstheme="minorBidi"/>
            <w:color w:val="auto"/>
            <w:sz w:val="22"/>
            <w:szCs w:val="22"/>
            <w:lang w:eastAsia="de-DE"/>
          </w:rPr>
          <w:tab/>
        </w:r>
        <w:r w:rsidR="00AD448B" w:rsidRPr="000A0F45">
          <w:rPr>
            <w:rStyle w:val="Hyperlink"/>
          </w:rPr>
          <w:t>Kosten-Nutzen-Bewertung auf Basis eines entscheidungsanalytischen Modells: Modellkonzept</w:t>
        </w:r>
        <w:r w:rsidR="00AD448B">
          <w:rPr>
            <w:webHidden/>
          </w:rPr>
          <w:tab/>
        </w:r>
        <w:r w:rsidR="00AD448B">
          <w:rPr>
            <w:webHidden/>
          </w:rPr>
          <w:fldChar w:fldCharType="begin"/>
        </w:r>
        <w:r w:rsidR="00AD448B">
          <w:rPr>
            <w:webHidden/>
          </w:rPr>
          <w:instrText xml:space="preserve"> PAGEREF _Toc371930905 \h </w:instrText>
        </w:r>
        <w:r w:rsidR="00AD448B">
          <w:rPr>
            <w:webHidden/>
          </w:rPr>
        </w:r>
        <w:r w:rsidR="00AD448B">
          <w:rPr>
            <w:webHidden/>
          </w:rPr>
          <w:fldChar w:fldCharType="separate"/>
        </w:r>
        <w:r w:rsidR="00AD448B">
          <w:rPr>
            <w:webHidden/>
          </w:rPr>
          <w:t>23</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06" w:history="1">
        <w:r w:rsidR="00AD448B" w:rsidRPr="000A0F45">
          <w:rPr>
            <w:rStyle w:val="Hyperlink"/>
          </w:rPr>
          <w:t>K4.4.4</w:t>
        </w:r>
        <w:r w:rsidR="00AD448B">
          <w:rPr>
            <w:rFonts w:asciiTheme="minorHAnsi" w:eastAsiaTheme="minorEastAsia" w:hAnsiTheme="minorHAnsi" w:cstheme="minorBidi"/>
            <w:color w:val="auto"/>
            <w:sz w:val="22"/>
            <w:szCs w:val="22"/>
            <w:lang w:eastAsia="de-DE"/>
          </w:rPr>
          <w:tab/>
        </w:r>
        <w:r w:rsidR="00AD448B" w:rsidRPr="000A0F45">
          <w:rPr>
            <w:rStyle w:val="Hyperlink"/>
          </w:rPr>
          <w:t>Kosten-Nutzen-Bewertung auf Basis einer begleitenden gesundheitsökonomischen Evaluation</w:t>
        </w:r>
        <w:r w:rsidR="00AD448B">
          <w:rPr>
            <w:webHidden/>
          </w:rPr>
          <w:tab/>
        </w:r>
        <w:r w:rsidR="00AD448B">
          <w:rPr>
            <w:webHidden/>
          </w:rPr>
          <w:fldChar w:fldCharType="begin"/>
        </w:r>
        <w:r w:rsidR="00AD448B">
          <w:rPr>
            <w:webHidden/>
          </w:rPr>
          <w:instrText xml:space="preserve"> PAGEREF _Toc371930906 \h </w:instrText>
        </w:r>
        <w:r w:rsidR="00AD448B">
          <w:rPr>
            <w:webHidden/>
          </w:rPr>
        </w:r>
        <w:r w:rsidR="00AD448B">
          <w:rPr>
            <w:webHidden/>
          </w:rPr>
          <w:fldChar w:fldCharType="separate"/>
        </w:r>
        <w:r w:rsidR="00AD448B">
          <w:rPr>
            <w:webHidden/>
          </w:rPr>
          <w:t>24</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07" w:history="1">
        <w:r w:rsidR="00AD448B" w:rsidRPr="000A0F45">
          <w:rPr>
            <w:rStyle w:val="Hyperlink"/>
          </w:rPr>
          <w:t>K4.4.5</w:t>
        </w:r>
        <w:r w:rsidR="00AD448B">
          <w:rPr>
            <w:rFonts w:asciiTheme="minorHAnsi" w:eastAsiaTheme="minorEastAsia" w:hAnsiTheme="minorHAnsi" w:cstheme="minorBidi"/>
            <w:color w:val="auto"/>
            <w:sz w:val="22"/>
            <w:szCs w:val="22"/>
            <w:lang w:eastAsia="de-DE"/>
          </w:rPr>
          <w:tab/>
        </w:r>
        <w:r w:rsidR="00AD448B" w:rsidRPr="000A0F45">
          <w:rPr>
            <w:rStyle w:val="Hyperlink"/>
          </w:rPr>
          <w:t>Maß des Gesamtnutzens</w:t>
        </w:r>
        <w:r w:rsidR="00AD448B">
          <w:rPr>
            <w:webHidden/>
          </w:rPr>
          <w:tab/>
        </w:r>
        <w:r w:rsidR="00AD448B">
          <w:rPr>
            <w:webHidden/>
          </w:rPr>
          <w:fldChar w:fldCharType="begin"/>
        </w:r>
        <w:r w:rsidR="00AD448B">
          <w:rPr>
            <w:webHidden/>
          </w:rPr>
          <w:instrText xml:space="preserve"> PAGEREF _Toc371930907 \h </w:instrText>
        </w:r>
        <w:r w:rsidR="00AD448B">
          <w:rPr>
            <w:webHidden/>
          </w:rPr>
        </w:r>
        <w:r w:rsidR="00AD448B">
          <w:rPr>
            <w:webHidden/>
          </w:rPr>
          <w:fldChar w:fldCharType="separate"/>
        </w:r>
        <w:r w:rsidR="00AD448B">
          <w:rPr>
            <w:webHidden/>
          </w:rPr>
          <w:t>25</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08" w:history="1">
        <w:r w:rsidR="00AD448B" w:rsidRPr="000A0F45">
          <w:rPr>
            <w:rStyle w:val="Hyperlink"/>
          </w:rPr>
          <w:t>K4.4.6</w:t>
        </w:r>
        <w:r w:rsidR="00AD448B">
          <w:rPr>
            <w:rFonts w:asciiTheme="minorHAnsi" w:eastAsiaTheme="minorEastAsia" w:hAnsiTheme="minorHAnsi" w:cstheme="minorBidi"/>
            <w:color w:val="auto"/>
            <w:sz w:val="22"/>
            <w:szCs w:val="22"/>
            <w:lang w:eastAsia="de-DE"/>
          </w:rPr>
          <w:tab/>
        </w:r>
        <w:r w:rsidR="00AD448B" w:rsidRPr="000A0F45">
          <w:rPr>
            <w:rStyle w:val="Hyperlink"/>
          </w:rPr>
          <w:t>Kostenbestimmung</w:t>
        </w:r>
        <w:r w:rsidR="00AD448B">
          <w:rPr>
            <w:webHidden/>
          </w:rPr>
          <w:tab/>
        </w:r>
        <w:r w:rsidR="00AD448B">
          <w:rPr>
            <w:webHidden/>
          </w:rPr>
          <w:fldChar w:fldCharType="begin"/>
        </w:r>
        <w:r w:rsidR="00AD448B">
          <w:rPr>
            <w:webHidden/>
          </w:rPr>
          <w:instrText xml:space="preserve"> PAGEREF _Toc371930908 \h </w:instrText>
        </w:r>
        <w:r w:rsidR="00AD448B">
          <w:rPr>
            <w:webHidden/>
          </w:rPr>
        </w:r>
        <w:r w:rsidR="00AD448B">
          <w:rPr>
            <w:webHidden/>
          </w:rPr>
          <w:fldChar w:fldCharType="separate"/>
        </w:r>
        <w:r w:rsidR="00AD448B">
          <w:rPr>
            <w:webHidden/>
          </w:rPr>
          <w:t>26</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09" w:history="1">
        <w:r w:rsidR="00AD448B" w:rsidRPr="000A0F45">
          <w:rPr>
            <w:rStyle w:val="Hyperlink"/>
          </w:rPr>
          <w:t>K4.4.7</w:t>
        </w:r>
        <w:r w:rsidR="00AD448B">
          <w:rPr>
            <w:rFonts w:asciiTheme="minorHAnsi" w:eastAsiaTheme="minorEastAsia" w:hAnsiTheme="minorHAnsi" w:cstheme="minorBidi"/>
            <w:color w:val="auto"/>
            <w:sz w:val="22"/>
            <w:szCs w:val="22"/>
            <w:lang w:eastAsia="de-DE"/>
          </w:rPr>
          <w:tab/>
        </w:r>
        <w:r w:rsidR="00AD448B" w:rsidRPr="000A0F45">
          <w:rPr>
            <w:rStyle w:val="Hyperlink"/>
          </w:rPr>
          <w:t>Epidemiologische Daten</w:t>
        </w:r>
        <w:r w:rsidR="00AD448B">
          <w:rPr>
            <w:webHidden/>
          </w:rPr>
          <w:tab/>
        </w:r>
        <w:r w:rsidR="00AD448B">
          <w:rPr>
            <w:webHidden/>
          </w:rPr>
          <w:fldChar w:fldCharType="begin"/>
        </w:r>
        <w:r w:rsidR="00AD448B">
          <w:rPr>
            <w:webHidden/>
          </w:rPr>
          <w:instrText xml:space="preserve"> PAGEREF _Toc371930909 \h </w:instrText>
        </w:r>
        <w:r w:rsidR="00AD448B">
          <w:rPr>
            <w:webHidden/>
          </w:rPr>
        </w:r>
        <w:r w:rsidR="00AD448B">
          <w:rPr>
            <w:webHidden/>
          </w:rPr>
          <w:fldChar w:fldCharType="separate"/>
        </w:r>
        <w:r w:rsidR="00AD448B">
          <w:rPr>
            <w:webHidden/>
          </w:rPr>
          <w:t>27</w:t>
        </w:r>
        <w:r w:rsidR="00AD448B">
          <w:rPr>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0910" w:history="1">
        <w:r w:rsidR="00AD448B" w:rsidRPr="000A0F45">
          <w:rPr>
            <w:rStyle w:val="Hyperlink"/>
            <w:noProof/>
          </w:rPr>
          <w:t>K4.5</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Überblick über gesundheitsökonomische Evaluationen</w:t>
        </w:r>
        <w:r w:rsidR="00AD448B">
          <w:rPr>
            <w:noProof/>
            <w:webHidden/>
          </w:rPr>
          <w:tab/>
        </w:r>
        <w:r w:rsidR="00AD448B">
          <w:rPr>
            <w:noProof/>
            <w:webHidden/>
          </w:rPr>
          <w:fldChar w:fldCharType="begin"/>
        </w:r>
        <w:r w:rsidR="00AD448B">
          <w:rPr>
            <w:noProof/>
            <w:webHidden/>
          </w:rPr>
          <w:instrText xml:space="preserve"> PAGEREF _Toc371930910 \h </w:instrText>
        </w:r>
        <w:r w:rsidR="00AD448B">
          <w:rPr>
            <w:noProof/>
            <w:webHidden/>
          </w:rPr>
        </w:r>
        <w:r w:rsidR="00AD448B">
          <w:rPr>
            <w:noProof/>
            <w:webHidden/>
          </w:rPr>
          <w:fldChar w:fldCharType="separate"/>
        </w:r>
        <w:r w:rsidR="00AD448B">
          <w:rPr>
            <w:noProof/>
            <w:webHidden/>
          </w:rPr>
          <w:t>29</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11" w:history="1">
        <w:r w:rsidR="00AD448B" w:rsidRPr="000A0F45">
          <w:rPr>
            <w:rStyle w:val="Hyperlink"/>
          </w:rPr>
          <w:t>K4.5.1</w:t>
        </w:r>
        <w:r w:rsidR="00AD448B">
          <w:rPr>
            <w:rFonts w:asciiTheme="minorHAnsi" w:eastAsiaTheme="minorEastAsia" w:hAnsiTheme="minorHAnsi" w:cstheme="minorBidi"/>
            <w:color w:val="auto"/>
            <w:sz w:val="22"/>
            <w:szCs w:val="22"/>
            <w:lang w:eastAsia="de-DE"/>
          </w:rPr>
          <w:tab/>
        </w:r>
        <w:r w:rsidR="00AD448B" w:rsidRPr="000A0F45">
          <w:rPr>
            <w:rStyle w:val="Hyperlink"/>
          </w:rPr>
          <w:t>Ergebnisse der Informationsbeschaffung</w:t>
        </w:r>
        <w:r w:rsidR="00AD448B">
          <w:rPr>
            <w:webHidden/>
          </w:rPr>
          <w:tab/>
        </w:r>
        <w:r w:rsidR="00AD448B">
          <w:rPr>
            <w:webHidden/>
          </w:rPr>
          <w:fldChar w:fldCharType="begin"/>
        </w:r>
        <w:r w:rsidR="00AD448B">
          <w:rPr>
            <w:webHidden/>
          </w:rPr>
          <w:instrText xml:space="preserve"> PAGEREF _Toc371930911 \h </w:instrText>
        </w:r>
        <w:r w:rsidR="00AD448B">
          <w:rPr>
            <w:webHidden/>
          </w:rPr>
        </w:r>
        <w:r w:rsidR="00AD448B">
          <w:rPr>
            <w:webHidden/>
          </w:rPr>
          <w:fldChar w:fldCharType="separate"/>
        </w:r>
        <w:r w:rsidR="00AD448B">
          <w:rPr>
            <w:webHidden/>
          </w:rPr>
          <w:t>29</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12" w:history="1">
        <w:r w:rsidR="00AD448B" w:rsidRPr="000A0F45">
          <w:rPr>
            <w:rStyle w:val="Hyperlink"/>
          </w:rPr>
          <w:t>K4.5.2</w:t>
        </w:r>
        <w:r w:rsidR="00AD448B">
          <w:rPr>
            <w:rFonts w:asciiTheme="minorHAnsi" w:eastAsiaTheme="minorEastAsia" w:hAnsiTheme="minorHAnsi" w:cstheme="minorBidi"/>
            <w:color w:val="auto"/>
            <w:sz w:val="22"/>
            <w:szCs w:val="22"/>
            <w:lang w:eastAsia="de-DE"/>
          </w:rPr>
          <w:tab/>
        </w:r>
        <w:r w:rsidR="00AD448B" w:rsidRPr="000A0F45">
          <w:rPr>
            <w:rStyle w:val="Hyperlink"/>
          </w:rPr>
          <w:t>Darstellung der relevanten gesundheitsökonomischen Evaluationen</w:t>
        </w:r>
        <w:r w:rsidR="00AD448B">
          <w:rPr>
            <w:webHidden/>
          </w:rPr>
          <w:tab/>
        </w:r>
        <w:r w:rsidR="00AD448B">
          <w:rPr>
            <w:webHidden/>
          </w:rPr>
          <w:fldChar w:fldCharType="begin"/>
        </w:r>
        <w:r w:rsidR="00AD448B">
          <w:rPr>
            <w:webHidden/>
          </w:rPr>
          <w:instrText xml:space="preserve"> PAGEREF _Toc371930912 \h </w:instrText>
        </w:r>
        <w:r w:rsidR="00AD448B">
          <w:rPr>
            <w:webHidden/>
          </w:rPr>
        </w:r>
        <w:r w:rsidR="00AD448B">
          <w:rPr>
            <w:webHidden/>
          </w:rPr>
          <w:fldChar w:fldCharType="separate"/>
        </w:r>
        <w:r w:rsidR="00AD448B">
          <w:rPr>
            <w:webHidden/>
          </w:rPr>
          <w:t>29</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13" w:history="1">
        <w:r w:rsidR="00AD448B" w:rsidRPr="000A0F45">
          <w:rPr>
            <w:rStyle w:val="Hyperlink"/>
          </w:rPr>
          <w:t>K4.5.3</w:t>
        </w:r>
        <w:r w:rsidR="00AD448B">
          <w:rPr>
            <w:rFonts w:asciiTheme="minorHAnsi" w:eastAsiaTheme="minorEastAsia" w:hAnsiTheme="minorHAnsi" w:cstheme="minorBidi"/>
            <w:color w:val="auto"/>
            <w:sz w:val="22"/>
            <w:szCs w:val="22"/>
            <w:lang w:eastAsia="de-DE"/>
          </w:rPr>
          <w:tab/>
        </w:r>
        <w:r w:rsidR="00AD448B" w:rsidRPr="000A0F45">
          <w:rPr>
            <w:rStyle w:val="Hyperlink"/>
          </w:rPr>
          <w:t>Referenzliste für Abschnitt K4.5</w:t>
        </w:r>
        <w:r w:rsidR="00AD448B">
          <w:rPr>
            <w:webHidden/>
          </w:rPr>
          <w:tab/>
        </w:r>
        <w:r w:rsidR="00AD448B">
          <w:rPr>
            <w:webHidden/>
          </w:rPr>
          <w:fldChar w:fldCharType="begin"/>
        </w:r>
        <w:r w:rsidR="00AD448B">
          <w:rPr>
            <w:webHidden/>
          </w:rPr>
          <w:instrText xml:space="preserve"> PAGEREF _Toc371930913 \h </w:instrText>
        </w:r>
        <w:r w:rsidR="00AD448B">
          <w:rPr>
            <w:webHidden/>
          </w:rPr>
        </w:r>
        <w:r w:rsidR="00AD448B">
          <w:rPr>
            <w:webHidden/>
          </w:rPr>
          <w:fldChar w:fldCharType="separate"/>
        </w:r>
        <w:r w:rsidR="00AD448B">
          <w:rPr>
            <w:webHidden/>
          </w:rPr>
          <w:t>32</w:t>
        </w:r>
        <w:r w:rsidR="00AD448B">
          <w:rPr>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0914" w:history="1">
        <w:r w:rsidR="00AD448B" w:rsidRPr="000A0F45">
          <w:rPr>
            <w:rStyle w:val="Hyperlink"/>
            <w:noProof/>
          </w:rPr>
          <w:t>K4.6</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Vorgehensweise bei der gesundheitsökonomischen Analyse</w:t>
        </w:r>
        <w:r w:rsidR="00AD448B">
          <w:rPr>
            <w:noProof/>
            <w:webHidden/>
          </w:rPr>
          <w:tab/>
        </w:r>
        <w:r w:rsidR="00AD448B">
          <w:rPr>
            <w:noProof/>
            <w:webHidden/>
          </w:rPr>
          <w:fldChar w:fldCharType="begin"/>
        </w:r>
        <w:r w:rsidR="00AD448B">
          <w:rPr>
            <w:noProof/>
            <w:webHidden/>
          </w:rPr>
          <w:instrText xml:space="preserve"> PAGEREF _Toc371930914 \h </w:instrText>
        </w:r>
        <w:r w:rsidR="00AD448B">
          <w:rPr>
            <w:noProof/>
            <w:webHidden/>
          </w:rPr>
        </w:r>
        <w:r w:rsidR="00AD448B">
          <w:rPr>
            <w:noProof/>
            <w:webHidden/>
          </w:rPr>
          <w:fldChar w:fldCharType="separate"/>
        </w:r>
        <w:r w:rsidR="00AD448B">
          <w:rPr>
            <w:noProof/>
            <w:webHidden/>
          </w:rPr>
          <w:t>33</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15" w:history="1">
        <w:r w:rsidR="00AD448B" w:rsidRPr="000A0F45">
          <w:rPr>
            <w:rStyle w:val="Hyperlink"/>
          </w:rPr>
          <w:t>K4.6.1</w:t>
        </w:r>
        <w:r w:rsidR="00AD448B">
          <w:rPr>
            <w:rFonts w:asciiTheme="minorHAnsi" w:eastAsiaTheme="minorEastAsia" w:hAnsiTheme="minorHAnsi" w:cstheme="minorBidi"/>
            <w:color w:val="auto"/>
            <w:sz w:val="22"/>
            <w:szCs w:val="22"/>
            <w:lang w:eastAsia="de-DE"/>
          </w:rPr>
          <w:tab/>
        </w:r>
        <w:r w:rsidR="00AD448B" w:rsidRPr="000A0F45">
          <w:rPr>
            <w:rStyle w:val="Hyperlink"/>
          </w:rPr>
          <w:t>Wahl der Vorgehensweise bei der gesundheitsökonomischen Analyse</w:t>
        </w:r>
        <w:r w:rsidR="00AD448B">
          <w:rPr>
            <w:webHidden/>
          </w:rPr>
          <w:tab/>
        </w:r>
        <w:r w:rsidR="00AD448B">
          <w:rPr>
            <w:webHidden/>
          </w:rPr>
          <w:fldChar w:fldCharType="begin"/>
        </w:r>
        <w:r w:rsidR="00AD448B">
          <w:rPr>
            <w:webHidden/>
          </w:rPr>
          <w:instrText xml:space="preserve"> PAGEREF _Toc371930915 \h </w:instrText>
        </w:r>
        <w:r w:rsidR="00AD448B">
          <w:rPr>
            <w:webHidden/>
          </w:rPr>
        </w:r>
        <w:r w:rsidR="00AD448B">
          <w:rPr>
            <w:webHidden/>
          </w:rPr>
          <w:fldChar w:fldCharType="separate"/>
        </w:r>
        <w:r w:rsidR="00AD448B">
          <w:rPr>
            <w:webHidden/>
          </w:rPr>
          <w:t>33</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16" w:history="1">
        <w:r w:rsidR="00AD448B" w:rsidRPr="000A0F45">
          <w:rPr>
            <w:rStyle w:val="Hyperlink"/>
          </w:rPr>
          <w:t>K4.6.2</w:t>
        </w:r>
        <w:r w:rsidR="00AD448B">
          <w:rPr>
            <w:rFonts w:asciiTheme="minorHAnsi" w:eastAsiaTheme="minorEastAsia" w:hAnsiTheme="minorHAnsi" w:cstheme="minorBidi"/>
            <w:color w:val="auto"/>
            <w:sz w:val="22"/>
            <w:szCs w:val="22"/>
            <w:lang w:eastAsia="de-DE"/>
          </w:rPr>
          <w:tab/>
        </w:r>
        <w:r w:rsidR="00AD448B" w:rsidRPr="000A0F45">
          <w:rPr>
            <w:rStyle w:val="Hyperlink"/>
          </w:rPr>
          <w:t>Kosten-Nutzen-Bewertung auf Basis eines entscheidungsanalytischen Modells</w:t>
        </w:r>
        <w:r w:rsidR="00AD448B">
          <w:rPr>
            <w:webHidden/>
          </w:rPr>
          <w:tab/>
        </w:r>
        <w:r w:rsidR="00AD448B">
          <w:rPr>
            <w:webHidden/>
          </w:rPr>
          <w:fldChar w:fldCharType="begin"/>
        </w:r>
        <w:r w:rsidR="00AD448B">
          <w:rPr>
            <w:webHidden/>
          </w:rPr>
          <w:instrText xml:space="preserve"> PAGEREF _Toc371930916 \h </w:instrText>
        </w:r>
        <w:r w:rsidR="00AD448B">
          <w:rPr>
            <w:webHidden/>
          </w:rPr>
        </w:r>
        <w:r w:rsidR="00AD448B">
          <w:rPr>
            <w:webHidden/>
          </w:rPr>
          <w:fldChar w:fldCharType="separate"/>
        </w:r>
        <w:r w:rsidR="00AD448B">
          <w:rPr>
            <w:webHidden/>
          </w:rPr>
          <w:t>33</w:t>
        </w:r>
        <w:r w:rsidR="00AD448B">
          <w:rPr>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17" w:history="1">
        <w:r w:rsidR="00AD448B" w:rsidRPr="000A0F45">
          <w:rPr>
            <w:rStyle w:val="Hyperlink"/>
            <w:noProof/>
          </w:rPr>
          <w:t>K4.6.2.1</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Ergebnisse Informationsbeschaffung</w:t>
        </w:r>
        <w:r w:rsidR="00AD448B">
          <w:rPr>
            <w:noProof/>
            <w:webHidden/>
          </w:rPr>
          <w:tab/>
        </w:r>
        <w:r w:rsidR="00AD448B">
          <w:rPr>
            <w:noProof/>
            <w:webHidden/>
          </w:rPr>
          <w:fldChar w:fldCharType="begin"/>
        </w:r>
        <w:r w:rsidR="00AD448B">
          <w:rPr>
            <w:noProof/>
            <w:webHidden/>
          </w:rPr>
          <w:instrText xml:space="preserve"> PAGEREF _Toc371930917 \h </w:instrText>
        </w:r>
        <w:r w:rsidR="00AD448B">
          <w:rPr>
            <w:noProof/>
            <w:webHidden/>
          </w:rPr>
        </w:r>
        <w:r w:rsidR="00AD448B">
          <w:rPr>
            <w:noProof/>
            <w:webHidden/>
          </w:rPr>
          <w:fldChar w:fldCharType="separate"/>
        </w:r>
        <w:r w:rsidR="00AD448B">
          <w:rPr>
            <w:noProof/>
            <w:webHidden/>
          </w:rPr>
          <w:t>33</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18" w:history="1">
        <w:r w:rsidR="00AD448B" w:rsidRPr="000A0F45">
          <w:rPr>
            <w:rStyle w:val="Hyperlink"/>
            <w:noProof/>
          </w:rPr>
          <w:t>K4.6.2.2</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Einflussdiagramm</w:t>
        </w:r>
        <w:r w:rsidR="00AD448B">
          <w:rPr>
            <w:noProof/>
            <w:webHidden/>
          </w:rPr>
          <w:tab/>
        </w:r>
        <w:r w:rsidR="00AD448B">
          <w:rPr>
            <w:noProof/>
            <w:webHidden/>
          </w:rPr>
          <w:fldChar w:fldCharType="begin"/>
        </w:r>
        <w:r w:rsidR="00AD448B">
          <w:rPr>
            <w:noProof/>
            <w:webHidden/>
          </w:rPr>
          <w:instrText xml:space="preserve"> PAGEREF _Toc371930918 \h </w:instrText>
        </w:r>
        <w:r w:rsidR="00AD448B">
          <w:rPr>
            <w:noProof/>
            <w:webHidden/>
          </w:rPr>
        </w:r>
        <w:r w:rsidR="00AD448B">
          <w:rPr>
            <w:noProof/>
            <w:webHidden/>
          </w:rPr>
          <w:fldChar w:fldCharType="separate"/>
        </w:r>
        <w:r w:rsidR="00AD448B">
          <w:rPr>
            <w:noProof/>
            <w:webHidden/>
          </w:rPr>
          <w:t>34</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19" w:history="1">
        <w:r w:rsidR="00AD448B" w:rsidRPr="000A0F45">
          <w:rPr>
            <w:rStyle w:val="Hyperlink"/>
            <w:noProof/>
          </w:rPr>
          <w:t>K4.6.2.3</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Modellkonzept</w:t>
        </w:r>
        <w:r w:rsidR="00AD448B">
          <w:rPr>
            <w:noProof/>
            <w:webHidden/>
          </w:rPr>
          <w:tab/>
        </w:r>
        <w:r w:rsidR="00AD448B">
          <w:rPr>
            <w:noProof/>
            <w:webHidden/>
          </w:rPr>
          <w:fldChar w:fldCharType="begin"/>
        </w:r>
        <w:r w:rsidR="00AD448B">
          <w:rPr>
            <w:noProof/>
            <w:webHidden/>
          </w:rPr>
          <w:instrText xml:space="preserve"> PAGEREF _Toc371930919 \h </w:instrText>
        </w:r>
        <w:r w:rsidR="00AD448B">
          <w:rPr>
            <w:noProof/>
            <w:webHidden/>
          </w:rPr>
        </w:r>
        <w:r w:rsidR="00AD448B">
          <w:rPr>
            <w:noProof/>
            <w:webHidden/>
          </w:rPr>
          <w:fldChar w:fldCharType="separate"/>
        </w:r>
        <w:r w:rsidR="00AD448B">
          <w:rPr>
            <w:noProof/>
            <w:webHidden/>
          </w:rPr>
          <w:t>35</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20" w:history="1">
        <w:r w:rsidR="00AD448B" w:rsidRPr="000A0F45">
          <w:rPr>
            <w:rStyle w:val="Hyperlink"/>
            <w:noProof/>
          </w:rPr>
          <w:t>K4.6.2.4</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Modellierungstechnik</w:t>
        </w:r>
        <w:r w:rsidR="00AD448B">
          <w:rPr>
            <w:noProof/>
            <w:webHidden/>
          </w:rPr>
          <w:tab/>
        </w:r>
        <w:r w:rsidR="00AD448B">
          <w:rPr>
            <w:noProof/>
            <w:webHidden/>
          </w:rPr>
          <w:fldChar w:fldCharType="begin"/>
        </w:r>
        <w:r w:rsidR="00AD448B">
          <w:rPr>
            <w:noProof/>
            <w:webHidden/>
          </w:rPr>
          <w:instrText xml:space="preserve"> PAGEREF _Toc371930920 \h </w:instrText>
        </w:r>
        <w:r w:rsidR="00AD448B">
          <w:rPr>
            <w:noProof/>
            <w:webHidden/>
          </w:rPr>
        </w:r>
        <w:r w:rsidR="00AD448B">
          <w:rPr>
            <w:noProof/>
            <w:webHidden/>
          </w:rPr>
          <w:fldChar w:fldCharType="separate"/>
        </w:r>
        <w:r w:rsidR="00AD448B">
          <w:rPr>
            <w:noProof/>
            <w:webHidden/>
          </w:rPr>
          <w:t>36</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21" w:history="1">
        <w:r w:rsidR="00AD448B" w:rsidRPr="000A0F45">
          <w:rPr>
            <w:rStyle w:val="Hyperlink"/>
          </w:rPr>
          <w:t>K4.6.3</w:t>
        </w:r>
        <w:r w:rsidR="00AD448B">
          <w:rPr>
            <w:rFonts w:asciiTheme="minorHAnsi" w:eastAsiaTheme="minorEastAsia" w:hAnsiTheme="minorHAnsi" w:cstheme="minorBidi"/>
            <w:color w:val="auto"/>
            <w:sz w:val="22"/>
            <w:szCs w:val="22"/>
            <w:lang w:eastAsia="de-DE"/>
          </w:rPr>
          <w:tab/>
        </w:r>
        <w:r w:rsidR="00AD448B" w:rsidRPr="000A0F45">
          <w:rPr>
            <w:rStyle w:val="Hyperlink"/>
          </w:rPr>
          <w:t>Kosten-Nutzen-Bewertung auf Basis einer begleitenden gesundheitsökonomischen Evaluation</w:t>
        </w:r>
        <w:r w:rsidR="00AD448B">
          <w:rPr>
            <w:webHidden/>
          </w:rPr>
          <w:tab/>
        </w:r>
        <w:r w:rsidR="00AD448B">
          <w:rPr>
            <w:webHidden/>
          </w:rPr>
          <w:fldChar w:fldCharType="begin"/>
        </w:r>
        <w:r w:rsidR="00AD448B">
          <w:rPr>
            <w:webHidden/>
          </w:rPr>
          <w:instrText xml:space="preserve"> PAGEREF _Toc371930921 \h </w:instrText>
        </w:r>
        <w:r w:rsidR="00AD448B">
          <w:rPr>
            <w:webHidden/>
          </w:rPr>
        </w:r>
        <w:r w:rsidR="00AD448B">
          <w:rPr>
            <w:webHidden/>
          </w:rPr>
          <w:fldChar w:fldCharType="separate"/>
        </w:r>
        <w:r w:rsidR="00AD448B">
          <w:rPr>
            <w:webHidden/>
          </w:rPr>
          <w:t>36</w:t>
        </w:r>
        <w:r w:rsidR="00AD448B">
          <w:rPr>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22" w:history="1">
        <w:r w:rsidR="00AD448B" w:rsidRPr="000A0F45">
          <w:rPr>
            <w:rStyle w:val="Hyperlink"/>
            <w:noProof/>
          </w:rPr>
          <w:t>K4.6.3.1</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Ergebnis Informationsbeschaffung</w:t>
        </w:r>
        <w:r w:rsidR="00AD448B">
          <w:rPr>
            <w:noProof/>
            <w:webHidden/>
          </w:rPr>
          <w:tab/>
        </w:r>
        <w:r w:rsidR="00AD448B">
          <w:rPr>
            <w:noProof/>
            <w:webHidden/>
          </w:rPr>
          <w:fldChar w:fldCharType="begin"/>
        </w:r>
        <w:r w:rsidR="00AD448B">
          <w:rPr>
            <w:noProof/>
            <w:webHidden/>
          </w:rPr>
          <w:instrText xml:space="preserve"> PAGEREF _Toc371930922 \h </w:instrText>
        </w:r>
        <w:r w:rsidR="00AD448B">
          <w:rPr>
            <w:noProof/>
            <w:webHidden/>
          </w:rPr>
        </w:r>
        <w:r w:rsidR="00AD448B">
          <w:rPr>
            <w:noProof/>
            <w:webHidden/>
          </w:rPr>
          <w:fldChar w:fldCharType="separate"/>
        </w:r>
        <w:r w:rsidR="00AD448B">
          <w:rPr>
            <w:noProof/>
            <w:webHidden/>
          </w:rPr>
          <w:t>37</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23" w:history="1">
        <w:r w:rsidR="00AD448B" w:rsidRPr="000A0F45">
          <w:rPr>
            <w:rStyle w:val="Hyperlink"/>
            <w:noProof/>
          </w:rPr>
          <w:t>K4.6.3.2</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Darstellung der begleitenden gesundheitsökonomischen Evaluation</w:t>
        </w:r>
        <w:r w:rsidR="00AD448B">
          <w:rPr>
            <w:noProof/>
            <w:webHidden/>
          </w:rPr>
          <w:tab/>
        </w:r>
        <w:r w:rsidR="00AD448B">
          <w:rPr>
            <w:noProof/>
            <w:webHidden/>
          </w:rPr>
          <w:fldChar w:fldCharType="begin"/>
        </w:r>
        <w:r w:rsidR="00AD448B">
          <w:rPr>
            <w:noProof/>
            <w:webHidden/>
          </w:rPr>
          <w:instrText xml:space="preserve"> PAGEREF _Toc371930923 \h </w:instrText>
        </w:r>
        <w:r w:rsidR="00AD448B">
          <w:rPr>
            <w:noProof/>
            <w:webHidden/>
          </w:rPr>
        </w:r>
        <w:r w:rsidR="00AD448B">
          <w:rPr>
            <w:noProof/>
            <w:webHidden/>
          </w:rPr>
          <w:fldChar w:fldCharType="separate"/>
        </w:r>
        <w:r w:rsidR="00AD448B">
          <w:rPr>
            <w:noProof/>
            <w:webHidden/>
          </w:rPr>
          <w:t>37</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24" w:history="1">
        <w:r w:rsidR="00AD448B" w:rsidRPr="000A0F45">
          <w:rPr>
            <w:rStyle w:val="Hyperlink"/>
          </w:rPr>
          <w:t>K4.6.4</w:t>
        </w:r>
        <w:r w:rsidR="00AD448B">
          <w:rPr>
            <w:rFonts w:asciiTheme="minorHAnsi" w:eastAsiaTheme="minorEastAsia" w:hAnsiTheme="minorHAnsi" w:cstheme="minorBidi"/>
            <w:color w:val="auto"/>
            <w:sz w:val="22"/>
            <w:szCs w:val="22"/>
            <w:lang w:eastAsia="de-DE"/>
          </w:rPr>
          <w:tab/>
        </w:r>
        <w:r w:rsidR="00AD448B" w:rsidRPr="000A0F45">
          <w:rPr>
            <w:rStyle w:val="Hyperlink"/>
          </w:rPr>
          <w:t>Referenzliste für Abschnitt K4.6</w:t>
        </w:r>
        <w:r w:rsidR="00AD448B">
          <w:rPr>
            <w:webHidden/>
          </w:rPr>
          <w:tab/>
        </w:r>
        <w:r w:rsidR="00AD448B">
          <w:rPr>
            <w:webHidden/>
          </w:rPr>
          <w:fldChar w:fldCharType="begin"/>
        </w:r>
        <w:r w:rsidR="00AD448B">
          <w:rPr>
            <w:webHidden/>
          </w:rPr>
          <w:instrText xml:space="preserve"> PAGEREF _Toc371930924 \h </w:instrText>
        </w:r>
        <w:r w:rsidR="00AD448B">
          <w:rPr>
            <w:webHidden/>
          </w:rPr>
        </w:r>
        <w:r w:rsidR="00AD448B">
          <w:rPr>
            <w:webHidden/>
          </w:rPr>
          <w:fldChar w:fldCharType="separate"/>
        </w:r>
        <w:r w:rsidR="00AD448B">
          <w:rPr>
            <w:webHidden/>
          </w:rPr>
          <w:t>38</w:t>
        </w:r>
        <w:r w:rsidR="00AD448B">
          <w:rPr>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0925" w:history="1">
        <w:r w:rsidR="00AD448B" w:rsidRPr="000A0F45">
          <w:rPr>
            <w:rStyle w:val="Hyperlink"/>
            <w:noProof/>
          </w:rPr>
          <w:t>K4.7</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Überführung des Nutzens</w:t>
        </w:r>
        <w:r w:rsidR="00AD448B">
          <w:rPr>
            <w:noProof/>
            <w:webHidden/>
          </w:rPr>
          <w:tab/>
        </w:r>
        <w:r w:rsidR="00AD448B">
          <w:rPr>
            <w:noProof/>
            <w:webHidden/>
          </w:rPr>
          <w:fldChar w:fldCharType="begin"/>
        </w:r>
        <w:r w:rsidR="00AD448B">
          <w:rPr>
            <w:noProof/>
            <w:webHidden/>
          </w:rPr>
          <w:instrText xml:space="preserve"> PAGEREF _Toc371930925 \h </w:instrText>
        </w:r>
        <w:r w:rsidR="00AD448B">
          <w:rPr>
            <w:noProof/>
            <w:webHidden/>
          </w:rPr>
        </w:r>
        <w:r w:rsidR="00AD448B">
          <w:rPr>
            <w:noProof/>
            <w:webHidden/>
          </w:rPr>
          <w:fldChar w:fldCharType="separate"/>
        </w:r>
        <w:r w:rsidR="00AD448B">
          <w:rPr>
            <w:noProof/>
            <w:webHidden/>
          </w:rPr>
          <w:t>39</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26" w:history="1">
        <w:r w:rsidR="00AD448B" w:rsidRPr="000A0F45">
          <w:rPr>
            <w:rStyle w:val="Hyperlink"/>
          </w:rPr>
          <w:t>K4.7.1</w:t>
        </w:r>
        <w:r w:rsidR="00AD448B">
          <w:rPr>
            <w:rFonts w:asciiTheme="minorHAnsi" w:eastAsiaTheme="minorEastAsia" w:hAnsiTheme="minorHAnsi" w:cstheme="minorBidi"/>
            <w:color w:val="auto"/>
            <w:sz w:val="22"/>
            <w:szCs w:val="22"/>
            <w:lang w:eastAsia="de-DE"/>
          </w:rPr>
          <w:tab/>
        </w:r>
        <w:r w:rsidR="00AD448B" w:rsidRPr="000A0F45">
          <w:rPr>
            <w:rStyle w:val="Hyperlink"/>
          </w:rPr>
          <w:t>Patientengruppen mit unterschiedlicher Größe des Zusatznutzens</w:t>
        </w:r>
        <w:r w:rsidR="00AD448B">
          <w:rPr>
            <w:webHidden/>
          </w:rPr>
          <w:tab/>
        </w:r>
        <w:r w:rsidR="00AD448B">
          <w:rPr>
            <w:webHidden/>
          </w:rPr>
          <w:fldChar w:fldCharType="begin"/>
        </w:r>
        <w:r w:rsidR="00AD448B">
          <w:rPr>
            <w:webHidden/>
          </w:rPr>
          <w:instrText xml:space="preserve"> PAGEREF _Toc371930926 \h </w:instrText>
        </w:r>
        <w:r w:rsidR="00AD448B">
          <w:rPr>
            <w:webHidden/>
          </w:rPr>
        </w:r>
        <w:r w:rsidR="00AD448B">
          <w:rPr>
            <w:webHidden/>
          </w:rPr>
          <w:fldChar w:fldCharType="separate"/>
        </w:r>
        <w:r w:rsidR="00AD448B">
          <w:rPr>
            <w:webHidden/>
          </w:rPr>
          <w:t>39</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27" w:history="1">
        <w:r w:rsidR="00AD448B" w:rsidRPr="000A0F45">
          <w:rPr>
            <w:rStyle w:val="Hyperlink"/>
          </w:rPr>
          <w:t>K4.7.2</w:t>
        </w:r>
        <w:r w:rsidR="00AD448B">
          <w:rPr>
            <w:rFonts w:asciiTheme="minorHAnsi" w:eastAsiaTheme="minorEastAsia" w:hAnsiTheme="minorHAnsi" w:cstheme="minorBidi"/>
            <w:color w:val="auto"/>
            <w:sz w:val="22"/>
            <w:szCs w:val="22"/>
            <w:lang w:eastAsia="de-DE"/>
          </w:rPr>
          <w:tab/>
        </w:r>
        <w:r w:rsidR="00AD448B" w:rsidRPr="000A0F45">
          <w:rPr>
            <w:rStyle w:val="Hyperlink"/>
          </w:rPr>
          <w:t>Änderung der Operationalisierung von Endpunkten und Transformation von Effektmaßen</w:t>
        </w:r>
        <w:r w:rsidR="00AD448B">
          <w:rPr>
            <w:webHidden/>
          </w:rPr>
          <w:tab/>
        </w:r>
        <w:r w:rsidR="00AD448B">
          <w:rPr>
            <w:webHidden/>
          </w:rPr>
          <w:fldChar w:fldCharType="begin"/>
        </w:r>
        <w:r w:rsidR="00AD448B">
          <w:rPr>
            <w:webHidden/>
          </w:rPr>
          <w:instrText xml:space="preserve"> PAGEREF _Toc371930927 \h </w:instrText>
        </w:r>
        <w:r w:rsidR="00AD448B">
          <w:rPr>
            <w:webHidden/>
          </w:rPr>
        </w:r>
        <w:r w:rsidR="00AD448B">
          <w:rPr>
            <w:webHidden/>
          </w:rPr>
          <w:fldChar w:fldCharType="separate"/>
        </w:r>
        <w:r w:rsidR="00AD448B">
          <w:rPr>
            <w:webHidden/>
          </w:rPr>
          <w:t>40</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28" w:history="1">
        <w:r w:rsidR="00AD448B" w:rsidRPr="000A0F45">
          <w:rPr>
            <w:rStyle w:val="Hyperlink"/>
          </w:rPr>
          <w:t>K4.7.3</w:t>
        </w:r>
        <w:r w:rsidR="00AD448B">
          <w:rPr>
            <w:rFonts w:asciiTheme="minorHAnsi" w:eastAsiaTheme="minorEastAsia" w:hAnsiTheme="minorHAnsi" w:cstheme="minorBidi"/>
            <w:color w:val="auto"/>
            <w:sz w:val="22"/>
            <w:szCs w:val="22"/>
            <w:lang w:eastAsia="de-DE"/>
          </w:rPr>
          <w:tab/>
        </w:r>
        <w:r w:rsidR="00AD448B" w:rsidRPr="000A0F45">
          <w:rPr>
            <w:rStyle w:val="Hyperlink"/>
          </w:rPr>
          <w:t>Darstellung der Daten aus der Nutzenbewertung, die in das entscheidungsanalytische Modell eingehen</w:t>
        </w:r>
        <w:r w:rsidR="00AD448B">
          <w:rPr>
            <w:webHidden/>
          </w:rPr>
          <w:tab/>
        </w:r>
        <w:r w:rsidR="00AD448B">
          <w:rPr>
            <w:webHidden/>
          </w:rPr>
          <w:fldChar w:fldCharType="begin"/>
        </w:r>
        <w:r w:rsidR="00AD448B">
          <w:rPr>
            <w:webHidden/>
          </w:rPr>
          <w:instrText xml:space="preserve"> PAGEREF _Toc371930928 \h </w:instrText>
        </w:r>
        <w:r w:rsidR="00AD448B">
          <w:rPr>
            <w:webHidden/>
          </w:rPr>
        </w:r>
        <w:r w:rsidR="00AD448B">
          <w:rPr>
            <w:webHidden/>
          </w:rPr>
          <w:fldChar w:fldCharType="separate"/>
        </w:r>
        <w:r w:rsidR="00AD448B">
          <w:rPr>
            <w:webHidden/>
          </w:rPr>
          <w:t>41</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29" w:history="1">
        <w:r w:rsidR="00AD448B" w:rsidRPr="000A0F45">
          <w:rPr>
            <w:rStyle w:val="Hyperlink"/>
          </w:rPr>
          <w:t>K4.7.4</w:t>
        </w:r>
        <w:r w:rsidR="00AD448B">
          <w:rPr>
            <w:rFonts w:asciiTheme="minorHAnsi" w:eastAsiaTheme="minorEastAsia" w:hAnsiTheme="minorHAnsi" w:cstheme="minorBidi"/>
            <w:color w:val="auto"/>
            <w:sz w:val="22"/>
            <w:szCs w:val="22"/>
            <w:lang w:eastAsia="de-DE"/>
          </w:rPr>
          <w:tab/>
        </w:r>
        <w:r w:rsidR="00AD448B" w:rsidRPr="000A0F45">
          <w:rPr>
            <w:rStyle w:val="Hyperlink"/>
          </w:rPr>
          <w:t>Maß des Gesamtnutzens</w:t>
        </w:r>
        <w:r w:rsidR="00AD448B">
          <w:rPr>
            <w:webHidden/>
          </w:rPr>
          <w:tab/>
        </w:r>
        <w:r w:rsidR="00AD448B">
          <w:rPr>
            <w:webHidden/>
          </w:rPr>
          <w:fldChar w:fldCharType="begin"/>
        </w:r>
        <w:r w:rsidR="00AD448B">
          <w:rPr>
            <w:webHidden/>
          </w:rPr>
          <w:instrText xml:space="preserve"> PAGEREF _Toc371930929 \h </w:instrText>
        </w:r>
        <w:r w:rsidR="00AD448B">
          <w:rPr>
            <w:webHidden/>
          </w:rPr>
        </w:r>
        <w:r w:rsidR="00AD448B">
          <w:rPr>
            <w:webHidden/>
          </w:rPr>
          <w:fldChar w:fldCharType="separate"/>
        </w:r>
        <w:r w:rsidR="00AD448B">
          <w:rPr>
            <w:webHidden/>
          </w:rPr>
          <w:t>43</w:t>
        </w:r>
        <w:r w:rsidR="00AD448B">
          <w:rPr>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30" w:history="1">
        <w:r w:rsidR="00AD448B" w:rsidRPr="000A0F45">
          <w:rPr>
            <w:rStyle w:val="Hyperlink"/>
            <w:noProof/>
          </w:rPr>
          <w:t>K4.7.4.1</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Umsetzung der Eckpunkte des G-BA-Auftrags</w:t>
        </w:r>
        <w:r w:rsidR="00AD448B">
          <w:rPr>
            <w:noProof/>
            <w:webHidden/>
          </w:rPr>
          <w:tab/>
        </w:r>
        <w:r w:rsidR="00AD448B">
          <w:rPr>
            <w:noProof/>
            <w:webHidden/>
          </w:rPr>
          <w:fldChar w:fldCharType="begin"/>
        </w:r>
        <w:r w:rsidR="00AD448B">
          <w:rPr>
            <w:noProof/>
            <w:webHidden/>
          </w:rPr>
          <w:instrText xml:space="preserve"> PAGEREF _Toc371930930 \h </w:instrText>
        </w:r>
        <w:r w:rsidR="00AD448B">
          <w:rPr>
            <w:noProof/>
            <w:webHidden/>
          </w:rPr>
        </w:r>
        <w:r w:rsidR="00AD448B">
          <w:rPr>
            <w:noProof/>
            <w:webHidden/>
          </w:rPr>
          <w:fldChar w:fldCharType="separate"/>
        </w:r>
        <w:r w:rsidR="00AD448B">
          <w:rPr>
            <w:noProof/>
            <w:webHidden/>
          </w:rPr>
          <w:t>43</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31" w:history="1">
        <w:r w:rsidR="00AD448B" w:rsidRPr="000A0F45">
          <w:rPr>
            <w:rStyle w:val="Hyperlink"/>
            <w:noProof/>
          </w:rPr>
          <w:t>K4.7.4.2</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Ergebnisse Informationsbeschaffung – Maß des Gesamtnutzens</w:t>
        </w:r>
        <w:r w:rsidR="00AD448B">
          <w:rPr>
            <w:noProof/>
            <w:webHidden/>
          </w:rPr>
          <w:tab/>
        </w:r>
        <w:r w:rsidR="00AD448B">
          <w:rPr>
            <w:noProof/>
            <w:webHidden/>
          </w:rPr>
          <w:fldChar w:fldCharType="begin"/>
        </w:r>
        <w:r w:rsidR="00AD448B">
          <w:rPr>
            <w:noProof/>
            <w:webHidden/>
          </w:rPr>
          <w:instrText xml:space="preserve"> PAGEREF _Toc371930931 \h </w:instrText>
        </w:r>
        <w:r w:rsidR="00AD448B">
          <w:rPr>
            <w:noProof/>
            <w:webHidden/>
          </w:rPr>
        </w:r>
        <w:r w:rsidR="00AD448B">
          <w:rPr>
            <w:noProof/>
            <w:webHidden/>
          </w:rPr>
          <w:fldChar w:fldCharType="separate"/>
        </w:r>
        <w:r w:rsidR="00AD448B">
          <w:rPr>
            <w:noProof/>
            <w:webHidden/>
          </w:rPr>
          <w:t>43</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32" w:history="1">
        <w:r w:rsidR="00AD448B" w:rsidRPr="000A0F45">
          <w:rPr>
            <w:rStyle w:val="Hyperlink"/>
            <w:noProof/>
          </w:rPr>
          <w:t>K4.7.4.3</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Darstellung der Befragungen bzw. Publikationen</w:t>
        </w:r>
        <w:r w:rsidR="00AD448B">
          <w:rPr>
            <w:noProof/>
            <w:webHidden/>
          </w:rPr>
          <w:tab/>
        </w:r>
        <w:r w:rsidR="00AD448B">
          <w:rPr>
            <w:noProof/>
            <w:webHidden/>
          </w:rPr>
          <w:fldChar w:fldCharType="begin"/>
        </w:r>
        <w:r w:rsidR="00AD448B">
          <w:rPr>
            <w:noProof/>
            <w:webHidden/>
          </w:rPr>
          <w:instrText xml:space="preserve"> PAGEREF _Toc371930932 \h </w:instrText>
        </w:r>
        <w:r w:rsidR="00AD448B">
          <w:rPr>
            <w:noProof/>
            <w:webHidden/>
          </w:rPr>
        </w:r>
        <w:r w:rsidR="00AD448B">
          <w:rPr>
            <w:noProof/>
            <w:webHidden/>
          </w:rPr>
          <w:fldChar w:fldCharType="separate"/>
        </w:r>
        <w:r w:rsidR="00AD448B">
          <w:rPr>
            <w:noProof/>
            <w:webHidden/>
          </w:rPr>
          <w:t>44</w:t>
        </w:r>
        <w:r w:rsidR="00AD448B">
          <w:rPr>
            <w:noProof/>
            <w:webHidden/>
          </w:rPr>
          <w:fldChar w:fldCharType="end"/>
        </w:r>
      </w:hyperlink>
    </w:p>
    <w:p w:rsidR="00AD448B" w:rsidRDefault="006E6829">
      <w:pPr>
        <w:pStyle w:val="Verzeichnis5"/>
        <w:rPr>
          <w:rFonts w:asciiTheme="minorHAnsi" w:eastAsiaTheme="minorEastAsia" w:hAnsiTheme="minorHAnsi" w:cstheme="minorBidi"/>
          <w:noProof/>
          <w:color w:val="auto"/>
          <w:sz w:val="22"/>
          <w:szCs w:val="22"/>
          <w:lang w:eastAsia="de-DE"/>
        </w:rPr>
      </w:pPr>
      <w:hyperlink w:anchor="_Toc371930933" w:history="1">
        <w:r w:rsidR="00AD448B" w:rsidRPr="000A0F45">
          <w:rPr>
            <w:rStyle w:val="Hyperlink"/>
            <w:noProof/>
          </w:rPr>
          <w:t>K4.7.4.3.1</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Befragte Population</w:t>
        </w:r>
        <w:r w:rsidR="00AD448B">
          <w:rPr>
            <w:noProof/>
            <w:webHidden/>
          </w:rPr>
          <w:tab/>
        </w:r>
        <w:r w:rsidR="00AD448B">
          <w:rPr>
            <w:noProof/>
            <w:webHidden/>
          </w:rPr>
          <w:fldChar w:fldCharType="begin"/>
        </w:r>
        <w:r w:rsidR="00AD448B">
          <w:rPr>
            <w:noProof/>
            <w:webHidden/>
          </w:rPr>
          <w:instrText xml:space="preserve"> PAGEREF _Toc371930933 \h </w:instrText>
        </w:r>
        <w:r w:rsidR="00AD448B">
          <w:rPr>
            <w:noProof/>
            <w:webHidden/>
          </w:rPr>
        </w:r>
        <w:r w:rsidR="00AD448B">
          <w:rPr>
            <w:noProof/>
            <w:webHidden/>
          </w:rPr>
          <w:fldChar w:fldCharType="separate"/>
        </w:r>
        <w:r w:rsidR="00AD448B">
          <w:rPr>
            <w:noProof/>
            <w:webHidden/>
          </w:rPr>
          <w:t>44</w:t>
        </w:r>
        <w:r w:rsidR="00AD448B">
          <w:rPr>
            <w:noProof/>
            <w:webHidden/>
          </w:rPr>
          <w:fldChar w:fldCharType="end"/>
        </w:r>
      </w:hyperlink>
    </w:p>
    <w:p w:rsidR="00AD448B" w:rsidRDefault="006E6829">
      <w:pPr>
        <w:pStyle w:val="Verzeichnis5"/>
        <w:rPr>
          <w:rFonts w:asciiTheme="minorHAnsi" w:eastAsiaTheme="minorEastAsia" w:hAnsiTheme="minorHAnsi" w:cstheme="minorBidi"/>
          <w:noProof/>
          <w:color w:val="auto"/>
          <w:sz w:val="22"/>
          <w:szCs w:val="22"/>
          <w:lang w:eastAsia="de-DE"/>
        </w:rPr>
      </w:pPr>
      <w:hyperlink w:anchor="_Toc371930934" w:history="1">
        <w:r w:rsidR="00AD448B" w:rsidRPr="000A0F45">
          <w:rPr>
            <w:rStyle w:val="Hyperlink"/>
            <w:noProof/>
          </w:rPr>
          <w:t>K4.7.4.3.2</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Befragungs- und Analysemethode</w:t>
        </w:r>
        <w:r w:rsidR="00AD448B">
          <w:rPr>
            <w:noProof/>
            <w:webHidden/>
          </w:rPr>
          <w:tab/>
        </w:r>
        <w:r w:rsidR="00AD448B">
          <w:rPr>
            <w:noProof/>
            <w:webHidden/>
          </w:rPr>
          <w:fldChar w:fldCharType="begin"/>
        </w:r>
        <w:r w:rsidR="00AD448B">
          <w:rPr>
            <w:noProof/>
            <w:webHidden/>
          </w:rPr>
          <w:instrText xml:space="preserve"> PAGEREF _Toc371930934 \h </w:instrText>
        </w:r>
        <w:r w:rsidR="00AD448B">
          <w:rPr>
            <w:noProof/>
            <w:webHidden/>
          </w:rPr>
        </w:r>
        <w:r w:rsidR="00AD448B">
          <w:rPr>
            <w:noProof/>
            <w:webHidden/>
          </w:rPr>
          <w:fldChar w:fldCharType="separate"/>
        </w:r>
        <w:r w:rsidR="00AD448B">
          <w:rPr>
            <w:noProof/>
            <w:webHidden/>
          </w:rPr>
          <w:t>44</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35" w:history="1">
        <w:r w:rsidR="00AD448B" w:rsidRPr="000A0F45">
          <w:rPr>
            <w:rStyle w:val="Hyperlink"/>
            <w:noProof/>
          </w:rPr>
          <w:t>K4.7.4.4</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Ergebnisse – Werte des Gesamtnutzens</w:t>
        </w:r>
        <w:r w:rsidR="00AD448B">
          <w:rPr>
            <w:noProof/>
            <w:webHidden/>
          </w:rPr>
          <w:tab/>
        </w:r>
        <w:r w:rsidR="00AD448B">
          <w:rPr>
            <w:noProof/>
            <w:webHidden/>
          </w:rPr>
          <w:fldChar w:fldCharType="begin"/>
        </w:r>
        <w:r w:rsidR="00AD448B">
          <w:rPr>
            <w:noProof/>
            <w:webHidden/>
          </w:rPr>
          <w:instrText xml:space="preserve"> PAGEREF _Toc371930935 \h </w:instrText>
        </w:r>
        <w:r w:rsidR="00AD448B">
          <w:rPr>
            <w:noProof/>
            <w:webHidden/>
          </w:rPr>
        </w:r>
        <w:r w:rsidR="00AD448B">
          <w:rPr>
            <w:noProof/>
            <w:webHidden/>
          </w:rPr>
          <w:fldChar w:fldCharType="separate"/>
        </w:r>
        <w:r w:rsidR="00AD448B">
          <w:rPr>
            <w:noProof/>
            <w:webHidden/>
          </w:rPr>
          <w:t>44</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36" w:history="1">
        <w:r w:rsidR="00AD448B" w:rsidRPr="000A0F45">
          <w:rPr>
            <w:rStyle w:val="Hyperlink"/>
          </w:rPr>
          <w:t>K4.7.5</w:t>
        </w:r>
        <w:r w:rsidR="00AD448B">
          <w:rPr>
            <w:rFonts w:asciiTheme="minorHAnsi" w:eastAsiaTheme="minorEastAsia" w:hAnsiTheme="minorHAnsi" w:cstheme="minorBidi"/>
            <w:color w:val="auto"/>
            <w:sz w:val="22"/>
            <w:szCs w:val="22"/>
            <w:lang w:eastAsia="de-DE"/>
          </w:rPr>
          <w:tab/>
        </w:r>
        <w:r w:rsidR="00AD448B" w:rsidRPr="000A0F45">
          <w:rPr>
            <w:rStyle w:val="Hyperlink"/>
          </w:rPr>
          <w:t>Anwendung der Ergebnisse der Nutzenbewertung im entscheidungsanalytischen Modell</w:t>
        </w:r>
        <w:r w:rsidR="00AD448B">
          <w:rPr>
            <w:webHidden/>
          </w:rPr>
          <w:tab/>
        </w:r>
        <w:r w:rsidR="00AD448B">
          <w:rPr>
            <w:webHidden/>
          </w:rPr>
          <w:fldChar w:fldCharType="begin"/>
        </w:r>
        <w:r w:rsidR="00AD448B">
          <w:rPr>
            <w:webHidden/>
          </w:rPr>
          <w:instrText xml:space="preserve"> PAGEREF _Toc371930936 \h </w:instrText>
        </w:r>
        <w:r w:rsidR="00AD448B">
          <w:rPr>
            <w:webHidden/>
          </w:rPr>
        </w:r>
        <w:r w:rsidR="00AD448B">
          <w:rPr>
            <w:webHidden/>
          </w:rPr>
          <w:fldChar w:fldCharType="separate"/>
        </w:r>
        <w:r w:rsidR="00AD448B">
          <w:rPr>
            <w:webHidden/>
          </w:rPr>
          <w:t>46</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37" w:history="1">
        <w:r w:rsidR="00AD448B" w:rsidRPr="000A0F45">
          <w:rPr>
            <w:rStyle w:val="Hyperlink"/>
          </w:rPr>
          <w:t>K4.7.6</w:t>
        </w:r>
        <w:r w:rsidR="00AD448B">
          <w:rPr>
            <w:rFonts w:asciiTheme="minorHAnsi" w:eastAsiaTheme="minorEastAsia" w:hAnsiTheme="minorHAnsi" w:cstheme="minorBidi"/>
            <w:color w:val="auto"/>
            <w:sz w:val="22"/>
            <w:szCs w:val="22"/>
            <w:lang w:eastAsia="de-DE"/>
          </w:rPr>
          <w:tab/>
        </w:r>
        <w:r w:rsidR="00AD448B" w:rsidRPr="000A0F45">
          <w:rPr>
            <w:rStyle w:val="Hyperlink"/>
          </w:rPr>
          <w:t>Referenzliste für Abschnitt K4.7</w:t>
        </w:r>
        <w:r w:rsidR="00AD448B">
          <w:rPr>
            <w:webHidden/>
          </w:rPr>
          <w:tab/>
        </w:r>
        <w:r w:rsidR="00AD448B">
          <w:rPr>
            <w:webHidden/>
          </w:rPr>
          <w:fldChar w:fldCharType="begin"/>
        </w:r>
        <w:r w:rsidR="00AD448B">
          <w:rPr>
            <w:webHidden/>
          </w:rPr>
          <w:instrText xml:space="preserve"> PAGEREF _Toc371930937 \h </w:instrText>
        </w:r>
        <w:r w:rsidR="00AD448B">
          <w:rPr>
            <w:webHidden/>
          </w:rPr>
        </w:r>
        <w:r w:rsidR="00AD448B">
          <w:rPr>
            <w:webHidden/>
          </w:rPr>
          <w:fldChar w:fldCharType="separate"/>
        </w:r>
        <w:r w:rsidR="00AD448B">
          <w:rPr>
            <w:webHidden/>
          </w:rPr>
          <w:t>46</w:t>
        </w:r>
        <w:r w:rsidR="00AD448B">
          <w:rPr>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0938" w:history="1">
        <w:r w:rsidR="00AD448B" w:rsidRPr="000A0F45">
          <w:rPr>
            <w:rStyle w:val="Hyperlink"/>
            <w:noProof/>
          </w:rPr>
          <w:t>K4.8</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Kostenbestimmung</w:t>
        </w:r>
        <w:r w:rsidR="00AD448B">
          <w:rPr>
            <w:noProof/>
            <w:webHidden/>
          </w:rPr>
          <w:tab/>
        </w:r>
        <w:r w:rsidR="00AD448B">
          <w:rPr>
            <w:noProof/>
            <w:webHidden/>
          </w:rPr>
          <w:fldChar w:fldCharType="begin"/>
        </w:r>
        <w:r w:rsidR="00AD448B">
          <w:rPr>
            <w:noProof/>
            <w:webHidden/>
          </w:rPr>
          <w:instrText xml:space="preserve"> PAGEREF _Toc371930938 \h </w:instrText>
        </w:r>
        <w:r w:rsidR="00AD448B">
          <w:rPr>
            <w:noProof/>
            <w:webHidden/>
          </w:rPr>
        </w:r>
        <w:r w:rsidR="00AD448B">
          <w:rPr>
            <w:noProof/>
            <w:webHidden/>
          </w:rPr>
          <w:fldChar w:fldCharType="separate"/>
        </w:r>
        <w:r w:rsidR="00AD448B">
          <w:rPr>
            <w:noProof/>
            <w:webHidden/>
          </w:rPr>
          <w:t>47</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39" w:history="1">
        <w:r w:rsidR="00AD448B" w:rsidRPr="000A0F45">
          <w:rPr>
            <w:rStyle w:val="Hyperlink"/>
          </w:rPr>
          <w:t>K4.8.1</w:t>
        </w:r>
        <w:r w:rsidR="00AD448B">
          <w:rPr>
            <w:rFonts w:asciiTheme="minorHAnsi" w:eastAsiaTheme="minorEastAsia" w:hAnsiTheme="minorHAnsi" w:cstheme="minorBidi"/>
            <w:color w:val="auto"/>
            <w:sz w:val="22"/>
            <w:szCs w:val="22"/>
            <w:lang w:eastAsia="de-DE"/>
          </w:rPr>
          <w:tab/>
        </w:r>
        <w:r w:rsidR="00AD448B" w:rsidRPr="000A0F45">
          <w:rPr>
            <w:rStyle w:val="Hyperlink"/>
          </w:rPr>
          <w:t>Ergebnisse Informationsbeschaffung</w:t>
        </w:r>
        <w:r w:rsidR="00AD448B">
          <w:rPr>
            <w:webHidden/>
          </w:rPr>
          <w:tab/>
        </w:r>
        <w:r w:rsidR="00AD448B">
          <w:rPr>
            <w:webHidden/>
          </w:rPr>
          <w:fldChar w:fldCharType="begin"/>
        </w:r>
        <w:r w:rsidR="00AD448B">
          <w:rPr>
            <w:webHidden/>
          </w:rPr>
          <w:instrText xml:space="preserve"> PAGEREF _Toc371930939 \h </w:instrText>
        </w:r>
        <w:r w:rsidR="00AD448B">
          <w:rPr>
            <w:webHidden/>
          </w:rPr>
        </w:r>
        <w:r w:rsidR="00AD448B">
          <w:rPr>
            <w:webHidden/>
          </w:rPr>
          <w:fldChar w:fldCharType="separate"/>
        </w:r>
        <w:r w:rsidR="00AD448B">
          <w:rPr>
            <w:webHidden/>
          </w:rPr>
          <w:t>47</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40" w:history="1">
        <w:r w:rsidR="00AD448B" w:rsidRPr="000A0F45">
          <w:rPr>
            <w:rStyle w:val="Hyperlink"/>
          </w:rPr>
          <w:t>K4.8.2</w:t>
        </w:r>
        <w:r w:rsidR="00AD448B">
          <w:rPr>
            <w:rFonts w:asciiTheme="minorHAnsi" w:eastAsiaTheme="minorEastAsia" w:hAnsiTheme="minorHAnsi" w:cstheme="minorBidi"/>
            <w:color w:val="auto"/>
            <w:sz w:val="22"/>
            <w:szCs w:val="22"/>
            <w:lang w:eastAsia="de-DE"/>
          </w:rPr>
          <w:tab/>
        </w:r>
        <w:r w:rsidR="00AD448B" w:rsidRPr="000A0F45">
          <w:rPr>
            <w:rStyle w:val="Hyperlink"/>
          </w:rPr>
          <w:t>Anforderungen an eine qualitätsgesicherte Anwendung</w:t>
        </w:r>
        <w:r w:rsidR="00AD448B">
          <w:rPr>
            <w:webHidden/>
          </w:rPr>
          <w:tab/>
        </w:r>
        <w:r w:rsidR="00AD448B">
          <w:rPr>
            <w:webHidden/>
          </w:rPr>
          <w:fldChar w:fldCharType="begin"/>
        </w:r>
        <w:r w:rsidR="00AD448B">
          <w:rPr>
            <w:webHidden/>
          </w:rPr>
          <w:instrText xml:space="preserve"> PAGEREF _Toc371930940 \h </w:instrText>
        </w:r>
        <w:r w:rsidR="00AD448B">
          <w:rPr>
            <w:webHidden/>
          </w:rPr>
        </w:r>
        <w:r w:rsidR="00AD448B">
          <w:rPr>
            <w:webHidden/>
          </w:rPr>
          <w:fldChar w:fldCharType="separate"/>
        </w:r>
        <w:r w:rsidR="00AD448B">
          <w:rPr>
            <w:webHidden/>
          </w:rPr>
          <w:t>48</w:t>
        </w:r>
        <w:r w:rsidR="00AD448B">
          <w:rPr>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41" w:history="1">
        <w:r w:rsidR="00AD448B" w:rsidRPr="000A0F45">
          <w:rPr>
            <w:rStyle w:val="Hyperlink"/>
            <w:noProof/>
          </w:rPr>
          <w:t>K4.8.2.1</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Anforderungen aus der Fach- und Gebrauchsinformation</w:t>
        </w:r>
        <w:r w:rsidR="00AD448B">
          <w:rPr>
            <w:noProof/>
            <w:webHidden/>
          </w:rPr>
          <w:tab/>
        </w:r>
        <w:r w:rsidR="00AD448B">
          <w:rPr>
            <w:noProof/>
            <w:webHidden/>
          </w:rPr>
          <w:fldChar w:fldCharType="begin"/>
        </w:r>
        <w:r w:rsidR="00AD448B">
          <w:rPr>
            <w:noProof/>
            <w:webHidden/>
          </w:rPr>
          <w:instrText xml:space="preserve"> PAGEREF _Toc371930941 \h </w:instrText>
        </w:r>
        <w:r w:rsidR="00AD448B">
          <w:rPr>
            <w:noProof/>
            <w:webHidden/>
          </w:rPr>
        </w:r>
        <w:r w:rsidR="00AD448B">
          <w:rPr>
            <w:noProof/>
            <w:webHidden/>
          </w:rPr>
          <w:fldChar w:fldCharType="separate"/>
        </w:r>
        <w:r w:rsidR="00AD448B">
          <w:rPr>
            <w:noProof/>
            <w:webHidden/>
          </w:rPr>
          <w:t>48</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42" w:history="1">
        <w:r w:rsidR="00AD448B" w:rsidRPr="000A0F45">
          <w:rPr>
            <w:rStyle w:val="Hyperlink"/>
            <w:noProof/>
          </w:rPr>
          <w:t>K4.8.2.2</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Bedingungen für das Inverkehrbringen</w:t>
        </w:r>
        <w:r w:rsidR="00AD448B">
          <w:rPr>
            <w:noProof/>
            <w:webHidden/>
          </w:rPr>
          <w:tab/>
        </w:r>
        <w:r w:rsidR="00AD448B">
          <w:rPr>
            <w:noProof/>
            <w:webHidden/>
          </w:rPr>
          <w:fldChar w:fldCharType="begin"/>
        </w:r>
        <w:r w:rsidR="00AD448B">
          <w:rPr>
            <w:noProof/>
            <w:webHidden/>
          </w:rPr>
          <w:instrText xml:space="preserve"> PAGEREF _Toc371930942 \h </w:instrText>
        </w:r>
        <w:r w:rsidR="00AD448B">
          <w:rPr>
            <w:noProof/>
            <w:webHidden/>
          </w:rPr>
        </w:r>
        <w:r w:rsidR="00AD448B">
          <w:rPr>
            <w:noProof/>
            <w:webHidden/>
          </w:rPr>
          <w:fldChar w:fldCharType="separate"/>
        </w:r>
        <w:r w:rsidR="00AD448B">
          <w:rPr>
            <w:noProof/>
            <w:webHidden/>
          </w:rPr>
          <w:t>48</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43" w:history="1">
        <w:r w:rsidR="00AD448B" w:rsidRPr="000A0F45">
          <w:rPr>
            <w:rStyle w:val="Hyperlink"/>
            <w:noProof/>
          </w:rPr>
          <w:t>K4.8.2.3</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Bedingungen oder Einschränkungen für den sicheren und wirksamen Einsatz des Arzneimittels</w:t>
        </w:r>
        <w:r w:rsidR="00AD448B">
          <w:rPr>
            <w:noProof/>
            <w:webHidden/>
          </w:rPr>
          <w:tab/>
        </w:r>
        <w:r w:rsidR="00AD448B">
          <w:rPr>
            <w:noProof/>
            <w:webHidden/>
          </w:rPr>
          <w:fldChar w:fldCharType="begin"/>
        </w:r>
        <w:r w:rsidR="00AD448B">
          <w:rPr>
            <w:noProof/>
            <w:webHidden/>
          </w:rPr>
          <w:instrText xml:space="preserve"> PAGEREF _Toc371930943 \h </w:instrText>
        </w:r>
        <w:r w:rsidR="00AD448B">
          <w:rPr>
            <w:noProof/>
            <w:webHidden/>
          </w:rPr>
        </w:r>
        <w:r w:rsidR="00AD448B">
          <w:rPr>
            <w:noProof/>
            <w:webHidden/>
          </w:rPr>
          <w:fldChar w:fldCharType="separate"/>
        </w:r>
        <w:r w:rsidR="00AD448B">
          <w:rPr>
            <w:noProof/>
            <w:webHidden/>
          </w:rPr>
          <w:t>49</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44" w:history="1">
        <w:r w:rsidR="00AD448B" w:rsidRPr="000A0F45">
          <w:rPr>
            <w:rStyle w:val="Hyperlink"/>
            <w:noProof/>
          </w:rPr>
          <w:t>K4.8.2.4</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Informationen zum Risk-Management-Plan</w:t>
        </w:r>
        <w:r w:rsidR="00AD448B">
          <w:rPr>
            <w:noProof/>
            <w:webHidden/>
          </w:rPr>
          <w:tab/>
        </w:r>
        <w:r w:rsidR="00AD448B">
          <w:rPr>
            <w:noProof/>
            <w:webHidden/>
          </w:rPr>
          <w:fldChar w:fldCharType="begin"/>
        </w:r>
        <w:r w:rsidR="00AD448B">
          <w:rPr>
            <w:noProof/>
            <w:webHidden/>
          </w:rPr>
          <w:instrText xml:space="preserve"> PAGEREF _Toc371930944 \h </w:instrText>
        </w:r>
        <w:r w:rsidR="00AD448B">
          <w:rPr>
            <w:noProof/>
            <w:webHidden/>
          </w:rPr>
        </w:r>
        <w:r w:rsidR="00AD448B">
          <w:rPr>
            <w:noProof/>
            <w:webHidden/>
          </w:rPr>
          <w:fldChar w:fldCharType="separate"/>
        </w:r>
        <w:r w:rsidR="00AD448B">
          <w:rPr>
            <w:noProof/>
            <w:webHidden/>
          </w:rPr>
          <w:t>49</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45" w:history="1">
        <w:r w:rsidR="00AD448B" w:rsidRPr="000A0F45">
          <w:rPr>
            <w:rStyle w:val="Hyperlink"/>
            <w:noProof/>
          </w:rPr>
          <w:t>K4.8.2.5</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Weitere Anforderungen an eine qualitätsgesicherte Anwendung</w:t>
        </w:r>
        <w:r w:rsidR="00AD448B">
          <w:rPr>
            <w:noProof/>
            <w:webHidden/>
          </w:rPr>
          <w:tab/>
        </w:r>
        <w:r w:rsidR="00AD448B">
          <w:rPr>
            <w:noProof/>
            <w:webHidden/>
          </w:rPr>
          <w:fldChar w:fldCharType="begin"/>
        </w:r>
        <w:r w:rsidR="00AD448B">
          <w:rPr>
            <w:noProof/>
            <w:webHidden/>
          </w:rPr>
          <w:instrText xml:space="preserve"> PAGEREF _Toc371930945 \h </w:instrText>
        </w:r>
        <w:r w:rsidR="00AD448B">
          <w:rPr>
            <w:noProof/>
            <w:webHidden/>
          </w:rPr>
        </w:r>
        <w:r w:rsidR="00AD448B">
          <w:rPr>
            <w:noProof/>
            <w:webHidden/>
          </w:rPr>
          <w:fldChar w:fldCharType="separate"/>
        </w:r>
        <w:r w:rsidR="00AD448B">
          <w:rPr>
            <w:noProof/>
            <w:webHidden/>
          </w:rPr>
          <w:t>50</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46" w:history="1">
        <w:r w:rsidR="00AD448B" w:rsidRPr="000A0F45">
          <w:rPr>
            <w:rStyle w:val="Hyperlink"/>
            <w:noProof/>
          </w:rPr>
          <w:t>K4.8.2.6</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Beschreibung der Informationsbeschaffung für Abschnitt K4.8.2</w:t>
        </w:r>
        <w:r w:rsidR="00AD448B">
          <w:rPr>
            <w:noProof/>
            <w:webHidden/>
          </w:rPr>
          <w:tab/>
        </w:r>
        <w:r w:rsidR="00AD448B">
          <w:rPr>
            <w:noProof/>
            <w:webHidden/>
          </w:rPr>
          <w:fldChar w:fldCharType="begin"/>
        </w:r>
        <w:r w:rsidR="00AD448B">
          <w:rPr>
            <w:noProof/>
            <w:webHidden/>
          </w:rPr>
          <w:instrText xml:space="preserve"> PAGEREF _Toc371930946 \h </w:instrText>
        </w:r>
        <w:r w:rsidR="00AD448B">
          <w:rPr>
            <w:noProof/>
            <w:webHidden/>
          </w:rPr>
        </w:r>
        <w:r w:rsidR="00AD448B">
          <w:rPr>
            <w:noProof/>
            <w:webHidden/>
          </w:rPr>
          <w:fldChar w:fldCharType="separate"/>
        </w:r>
        <w:r w:rsidR="00AD448B">
          <w:rPr>
            <w:noProof/>
            <w:webHidden/>
          </w:rPr>
          <w:t>50</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47" w:history="1">
        <w:r w:rsidR="00AD448B" w:rsidRPr="000A0F45">
          <w:rPr>
            <w:rStyle w:val="Hyperlink"/>
            <w:noProof/>
          </w:rPr>
          <w:t>K4.8.2.7</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Referenzliste für Abschnitt K4.8.2</w:t>
        </w:r>
        <w:r w:rsidR="00AD448B">
          <w:rPr>
            <w:noProof/>
            <w:webHidden/>
          </w:rPr>
          <w:tab/>
        </w:r>
        <w:r w:rsidR="00AD448B">
          <w:rPr>
            <w:noProof/>
            <w:webHidden/>
          </w:rPr>
          <w:fldChar w:fldCharType="begin"/>
        </w:r>
        <w:r w:rsidR="00AD448B">
          <w:rPr>
            <w:noProof/>
            <w:webHidden/>
          </w:rPr>
          <w:instrText xml:space="preserve"> PAGEREF _Toc371930947 \h </w:instrText>
        </w:r>
        <w:r w:rsidR="00AD448B">
          <w:rPr>
            <w:noProof/>
            <w:webHidden/>
          </w:rPr>
        </w:r>
        <w:r w:rsidR="00AD448B">
          <w:rPr>
            <w:noProof/>
            <w:webHidden/>
          </w:rPr>
          <w:fldChar w:fldCharType="separate"/>
        </w:r>
        <w:r w:rsidR="00AD448B">
          <w:rPr>
            <w:noProof/>
            <w:webHidden/>
          </w:rPr>
          <w:t>50</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48" w:history="1">
        <w:r w:rsidR="00AD448B" w:rsidRPr="000A0F45">
          <w:rPr>
            <w:rStyle w:val="Hyperlink"/>
          </w:rPr>
          <w:t>K4.8.3</w:t>
        </w:r>
        <w:r w:rsidR="00AD448B">
          <w:rPr>
            <w:rFonts w:asciiTheme="minorHAnsi" w:eastAsiaTheme="minorEastAsia" w:hAnsiTheme="minorHAnsi" w:cstheme="minorBidi"/>
            <w:color w:val="auto"/>
            <w:sz w:val="22"/>
            <w:szCs w:val="22"/>
            <w:lang w:eastAsia="de-DE"/>
          </w:rPr>
          <w:tab/>
        </w:r>
        <w:r w:rsidR="00AD448B" w:rsidRPr="000A0F45">
          <w:rPr>
            <w:rStyle w:val="Hyperlink"/>
          </w:rPr>
          <w:t>Szenario 1 (&lt;&lt;Angabe einer Kurzbezeichnung&gt;&gt;)</w:t>
        </w:r>
        <w:r w:rsidR="00AD448B">
          <w:rPr>
            <w:webHidden/>
          </w:rPr>
          <w:tab/>
        </w:r>
        <w:r w:rsidR="00AD448B">
          <w:rPr>
            <w:webHidden/>
          </w:rPr>
          <w:fldChar w:fldCharType="begin"/>
        </w:r>
        <w:r w:rsidR="00AD448B">
          <w:rPr>
            <w:webHidden/>
          </w:rPr>
          <w:instrText xml:space="preserve"> PAGEREF _Toc371930948 \h </w:instrText>
        </w:r>
        <w:r w:rsidR="00AD448B">
          <w:rPr>
            <w:webHidden/>
          </w:rPr>
        </w:r>
        <w:r w:rsidR="00AD448B">
          <w:rPr>
            <w:webHidden/>
          </w:rPr>
          <w:fldChar w:fldCharType="separate"/>
        </w:r>
        <w:r w:rsidR="00AD448B">
          <w:rPr>
            <w:webHidden/>
          </w:rPr>
          <w:t>51</w:t>
        </w:r>
        <w:r w:rsidR="00AD448B">
          <w:rPr>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49" w:history="1">
        <w:r w:rsidR="00AD448B" w:rsidRPr="000A0F45">
          <w:rPr>
            <w:rStyle w:val="Hyperlink"/>
            <w:noProof/>
          </w:rPr>
          <w:t>K4.8.3.1</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Versorgungspfad bzw. Versorgungspfade</w:t>
        </w:r>
        <w:r w:rsidR="00AD448B">
          <w:rPr>
            <w:noProof/>
            <w:webHidden/>
          </w:rPr>
          <w:tab/>
        </w:r>
        <w:r w:rsidR="00AD448B">
          <w:rPr>
            <w:noProof/>
            <w:webHidden/>
          </w:rPr>
          <w:fldChar w:fldCharType="begin"/>
        </w:r>
        <w:r w:rsidR="00AD448B">
          <w:rPr>
            <w:noProof/>
            <w:webHidden/>
          </w:rPr>
          <w:instrText xml:space="preserve"> PAGEREF _Toc371930949 \h </w:instrText>
        </w:r>
        <w:r w:rsidR="00AD448B">
          <w:rPr>
            <w:noProof/>
            <w:webHidden/>
          </w:rPr>
        </w:r>
        <w:r w:rsidR="00AD448B">
          <w:rPr>
            <w:noProof/>
            <w:webHidden/>
          </w:rPr>
          <w:fldChar w:fldCharType="separate"/>
        </w:r>
        <w:r w:rsidR="00AD448B">
          <w:rPr>
            <w:noProof/>
            <w:webHidden/>
          </w:rPr>
          <w:t>51</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50" w:history="1">
        <w:r w:rsidR="00AD448B" w:rsidRPr="000A0F45">
          <w:rPr>
            <w:rStyle w:val="Hyperlink"/>
            <w:noProof/>
          </w:rPr>
          <w:t>K4.8.3.2</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Identifizierung des Ressourcenverbrauchs</w:t>
        </w:r>
        <w:r w:rsidR="00AD448B">
          <w:rPr>
            <w:noProof/>
            <w:webHidden/>
          </w:rPr>
          <w:tab/>
        </w:r>
        <w:r w:rsidR="00AD448B">
          <w:rPr>
            <w:noProof/>
            <w:webHidden/>
          </w:rPr>
          <w:fldChar w:fldCharType="begin"/>
        </w:r>
        <w:r w:rsidR="00AD448B">
          <w:rPr>
            <w:noProof/>
            <w:webHidden/>
          </w:rPr>
          <w:instrText xml:space="preserve"> PAGEREF _Toc371930950 \h </w:instrText>
        </w:r>
        <w:r w:rsidR="00AD448B">
          <w:rPr>
            <w:noProof/>
            <w:webHidden/>
          </w:rPr>
        </w:r>
        <w:r w:rsidR="00AD448B">
          <w:rPr>
            <w:noProof/>
            <w:webHidden/>
          </w:rPr>
          <w:fldChar w:fldCharType="separate"/>
        </w:r>
        <w:r w:rsidR="00AD448B">
          <w:rPr>
            <w:noProof/>
            <w:webHidden/>
          </w:rPr>
          <w:t>51</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51" w:history="1">
        <w:r w:rsidR="00AD448B" w:rsidRPr="000A0F45">
          <w:rPr>
            <w:rStyle w:val="Hyperlink"/>
            <w:noProof/>
          </w:rPr>
          <w:t>K4.8.3.3</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Quantifizierung des Ressourcenverbrauchs (Mengengerüst)</w:t>
        </w:r>
        <w:r w:rsidR="00AD448B">
          <w:rPr>
            <w:noProof/>
            <w:webHidden/>
          </w:rPr>
          <w:tab/>
        </w:r>
        <w:r w:rsidR="00AD448B">
          <w:rPr>
            <w:noProof/>
            <w:webHidden/>
          </w:rPr>
          <w:fldChar w:fldCharType="begin"/>
        </w:r>
        <w:r w:rsidR="00AD448B">
          <w:rPr>
            <w:noProof/>
            <w:webHidden/>
          </w:rPr>
          <w:instrText xml:space="preserve"> PAGEREF _Toc371930951 \h </w:instrText>
        </w:r>
        <w:r w:rsidR="00AD448B">
          <w:rPr>
            <w:noProof/>
            <w:webHidden/>
          </w:rPr>
        </w:r>
        <w:r w:rsidR="00AD448B">
          <w:rPr>
            <w:noProof/>
            <w:webHidden/>
          </w:rPr>
          <w:fldChar w:fldCharType="separate"/>
        </w:r>
        <w:r w:rsidR="00AD448B">
          <w:rPr>
            <w:noProof/>
            <w:webHidden/>
          </w:rPr>
          <w:t>52</w:t>
        </w:r>
        <w:r w:rsidR="00AD448B">
          <w:rPr>
            <w:noProof/>
            <w:webHidden/>
          </w:rPr>
          <w:fldChar w:fldCharType="end"/>
        </w:r>
      </w:hyperlink>
    </w:p>
    <w:p w:rsidR="00AD448B" w:rsidRDefault="006E6829">
      <w:pPr>
        <w:pStyle w:val="Verzeichnis5"/>
        <w:rPr>
          <w:rFonts w:asciiTheme="minorHAnsi" w:eastAsiaTheme="minorEastAsia" w:hAnsiTheme="minorHAnsi" w:cstheme="minorBidi"/>
          <w:noProof/>
          <w:color w:val="auto"/>
          <w:sz w:val="22"/>
          <w:szCs w:val="22"/>
          <w:lang w:eastAsia="de-DE"/>
        </w:rPr>
      </w:pPr>
      <w:hyperlink w:anchor="_Toc371930952" w:history="1">
        <w:r w:rsidR="00AD448B" w:rsidRPr="000A0F45">
          <w:rPr>
            <w:rStyle w:val="Hyperlink"/>
            <w:noProof/>
          </w:rPr>
          <w:t>K4.8.3.3.1</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Leistungsbezogene Darstellung</w:t>
        </w:r>
        <w:r w:rsidR="00AD448B">
          <w:rPr>
            <w:noProof/>
            <w:webHidden/>
          </w:rPr>
          <w:tab/>
        </w:r>
        <w:r w:rsidR="00AD448B">
          <w:rPr>
            <w:noProof/>
            <w:webHidden/>
          </w:rPr>
          <w:fldChar w:fldCharType="begin"/>
        </w:r>
        <w:r w:rsidR="00AD448B">
          <w:rPr>
            <w:noProof/>
            <w:webHidden/>
          </w:rPr>
          <w:instrText xml:space="preserve"> PAGEREF _Toc371930952 \h </w:instrText>
        </w:r>
        <w:r w:rsidR="00AD448B">
          <w:rPr>
            <w:noProof/>
            <w:webHidden/>
          </w:rPr>
        </w:r>
        <w:r w:rsidR="00AD448B">
          <w:rPr>
            <w:noProof/>
            <w:webHidden/>
          </w:rPr>
          <w:fldChar w:fldCharType="separate"/>
        </w:r>
        <w:r w:rsidR="00AD448B">
          <w:rPr>
            <w:noProof/>
            <w:webHidden/>
          </w:rPr>
          <w:t>53</w:t>
        </w:r>
        <w:r w:rsidR="00AD448B">
          <w:rPr>
            <w:noProof/>
            <w:webHidden/>
          </w:rPr>
          <w:fldChar w:fldCharType="end"/>
        </w:r>
      </w:hyperlink>
    </w:p>
    <w:p w:rsidR="00AD448B" w:rsidRDefault="006E6829">
      <w:pPr>
        <w:pStyle w:val="Verzeichnis5"/>
        <w:rPr>
          <w:rFonts w:asciiTheme="minorHAnsi" w:eastAsiaTheme="minorEastAsia" w:hAnsiTheme="minorHAnsi" w:cstheme="minorBidi"/>
          <w:noProof/>
          <w:color w:val="auto"/>
          <w:sz w:val="22"/>
          <w:szCs w:val="22"/>
          <w:lang w:eastAsia="de-DE"/>
        </w:rPr>
      </w:pPr>
      <w:hyperlink w:anchor="_Toc371930953" w:history="1">
        <w:r w:rsidR="00AD448B" w:rsidRPr="000A0F45">
          <w:rPr>
            <w:rStyle w:val="Hyperlink"/>
            <w:noProof/>
          </w:rPr>
          <w:t>K4.8.3.3.2</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Ereignisbezogene Darstellung</w:t>
        </w:r>
        <w:r w:rsidR="00AD448B">
          <w:rPr>
            <w:noProof/>
            <w:webHidden/>
          </w:rPr>
          <w:tab/>
        </w:r>
        <w:r w:rsidR="00AD448B">
          <w:rPr>
            <w:noProof/>
            <w:webHidden/>
          </w:rPr>
          <w:fldChar w:fldCharType="begin"/>
        </w:r>
        <w:r w:rsidR="00AD448B">
          <w:rPr>
            <w:noProof/>
            <w:webHidden/>
          </w:rPr>
          <w:instrText xml:space="preserve"> PAGEREF _Toc371930953 \h </w:instrText>
        </w:r>
        <w:r w:rsidR="00AD448B">
          <w:rPr>
            <w:noProof/>
            <w:webHidden/>
          </w:rPr>
        </w:r>
        <w:r w:rsidR="00AD448B">
          <w:rPr>
            <w:noProof/>
            <w:webHidden/>
          </w:rPr>
          <w:fldChar w:fldCharType="separate"/>
        </w:r>
        <w:r w:rsidR="00AD448B">
          <w:rPr>
            <w:noProof/>
            <w:webHidden/>
          </w:rPr>
          <w:t>56</w:t>
        </w:r>
        <w:r w:rsidR="00AD448B">
          <w:rPr>
            <w:noProof/>
            <w:webHidden/>
          </w:rPr>
          <w:fldChar w:fldCharType="end"/>
        </w:r>
      </w:hyperlink>
    </w:p>
    <w:p w:rsidR="00AD448B" w:rsidRDefault="006E6829">
      <w:pPr>
        <w:pStyle w:val="Verzeichnis5"/>
        <w:rPr>
          <w:rFonts w:asciiTheme="minorHAnsi" w:eastAsiaTheme="minorEastAsia" w:hAnsiTheme="minorHAnsi" w:cstheme="minorBidi"/>
          <w:noProof/>
          <w:color w:val="auto"/>
          <w:sz w:val="22"/>
          <w:szCs w:val="22"/>
          <w:lang w:eastAsia="de-DE"/>
        </w:rPr>
      </w:pPr>
      <w:hyperlink w:anchor="_Toc371930954" w:history="1">
        <w:r w:rsidR="00AD448B" w:rsidRPr="000A0F45">
          <w:rPr>
            <w:rStyle w:val="Hyperlink"/>
            <w:noProof/>
          </w:rPr>
          <w:t>K4.8.3.3.3</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Mengengerüst – Therapiekosten</w:t>
        </w:r>
        <w:r w:rsidR="00AD448B">
          <w:rPr>
            <w:noProof/>
            <w:webHidden/>
          </w:rPr>
          <w:tab/>
        </w:r>
        <w:r w:rsidR="00AD448B">
          <w:rPr>
            <w:noProof/>
            <w:webHidden/>
          </w:rPr>
          <w:fldChar w:fldCharType="begin"/>
        </w:r>
        <w:r w:rsidR="00AD448B">
          <w:rPr>
            <w:noProof/>
            <w:webHidden/>
          </w:rPr>
          <w:instrText xml:space="preserve"> PAGEREF _Toc371930954 \h </w:instrText>
        </w:r>
        <w:r w:rsidR="00AD448B">
          <w:rPr>
            <w:noProof/>
            <w:webHidden/>
          </w:rPr>
        </w:r>
        <w:r w:rsidR="00AD448B">
          <w:rPr>
            <w:noProof/>
            <w:webHidden/>
          </w:rPr>
          <w:fldChar w:fldCharType="separate"/>
        </w:r>
        <w:r w:rsidR="00AD448B">
          <w:rPr>
            <w:noProof/>
            <w:webHidden/>
          </w:rPr>
          <w:t>57</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55" w:history="1">
        <w:r w:rsidR="00AD448B" w:rsidRPr="000A0F45">
          <w:rPr>
            <w:rStyle w:val="Hyperlink"/>
            <w:noProof/>
          </w:rPr>
          <w:t>K4.8.3.4</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Bewertung (Preise) des Ressourcenverbrauchs</w:t>
        </w:r>
        <w:r w:rsidR="00AD448B">
          <w:rPr>
            <w:noProof/>
            <w:webHidden/>
          </w:rPr>
          <w:tab/>
        </w:r>
        <w:r w:rsidR="00AD448B">
          <w:rPr>
            <w:noProof/>
            <w:webHidden/>
          </w:rPr>
          <w:fldChar w:fldCharType="begin"/>
        </w:r>
        <w:r w:rsidR="00AD448B">
          <w:rPr>
            <w:noProof/>
            <w:webHidden/>
          </w:rPr>
          <w:instrText xml:space="preserve"> PAGEREF _Toc371930955 \h </w:instrText>
        </w:r>
        <w:r w:rsidR="00AD448B">
          <w:rPr>
            <w:noProof/>
            <w:webHidden/>
          </w:rPr>
        </w:r>
        <w:r w:rsidR="00AD448B">
          <w:rPr>
            <w:noProof/>
            <w:webHidden/>
          </w:rPr>
          <w:fldChar w:fldCharType="separate"/>
        </w:r>
        <w:r w:rsidR="00AD448B">
          <w:rPr>
            <w:noProof/>
            <w:webHidden/>
          </w:rPr>
          <w:t>59</w:t>
        </w:r>
        <w:r w:rsidR="00AD448B">
          <w:rPr>
            <w:noProof/>
            <w:webHidden/>
          </w:rPr>
          <w:fldChar w:fldCharType="end"/>
        </w:r>
      </w:hyperlink>
    </w:p>
    <w:p w:rsidR="00AD448B" w:rsidRDefault="006E6829">
      <w:pPr>
        <w:pStyle w:val="Verzeichnis5"/>
        <w:rPr>
          <w:rFonts w:asciiTheme="minorHAnsi" w:eastAsiaTheme="minorEastAsia" w:hAnsiTheme="minorHAnsi" w:cstheme="minorBidi"/>
          <w:noProof/>
          <w:color w:val="auto"/>
          <w:sz w:val="22"/>
          <w:szCs w:val="22"/>
          <w:lang w:eastAsia="de-DE"/>
        </w:rPr>
      </w:pPr>
      <w:hyperlink w:anchor="_Toc371930956" w:history="1">
        <w:r w:rsidR="00AD448B" w:rsidRPr="000A0F45">
          <w:rPr>
            <w:rStyle w:val="Hyperlink"/>
            <w:noProof/>
          </w:rPr>
          <w:t>K4.8.3.4.1</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Bewertung (Preise) – Arzneimittel</w:t>
        </w:r>
        <w:r w:rsidR="00AD448B">
          <w:rPr>
            <w:noProof/>
            <w:webHidden/>
          </w:rPr>
          <w:tab/>
        </w:r>
        <w:r w:rsidR="00AD448B">
          <w:rPr>
            <w:noProof/>
            <w:webHidden/>
          </w:rPr>
          <w:fldChar w:fldCharType="begin"/>
        </w:r>
        <w:r w:rsidR="00AD448B">
          <w:rPr>
            <w:noProof/>
            <w:webHidden/>
          </w:rPr>
          <w:instrText xml:space="preserve"> PAGEREF _Toc371930956 \h </w:instrText>
        </w:r>
        <w:r w:rsidR="00AD448B">
          <w:rPr>
            <w:noProof/>
            <w:webHidden/>
          </w:rPr>
        </w:r>
        <w:r w:rsidR="00AD448B">
          <w:rPr>
            <w:noProof/>
            <w:webHidden/>
          </w:rPr>
          <w:fldChar w:fldCharType="separate"/>
        </w:r>
        <w:r w:rsidR="00AD448B">
          <w:rPr>
            <w:noProof/>
            <w:webHidden/>
          </w:rPr>
          <w:t>59</w:t>
        </w:r>
        <w:r w:rsidR="00AD448B">
          <w:rPr>
            <w:noProof/>
            <w:webHidden/>
          </w:rPr>
          <w:fldChar w:fldCharType="end"/>
        </w:r>
      </w:hyperlink>
    </w:p>
    <w:p w:rsidR="00AD448B" w:rsidRDefault="006E6829">
      <w:pPr>
        <w:pStyle w:val="Verzeichnis5"/>
        <w:rPr>
          <w:rFonts w:asciiTheme="minorHAnsi" w:eastAsiaTheme="minorEastAsia" w:hAnsiTheme="minorHAnsi" w:cstheme="minorBidi"/>
          <w:noProof/>
          <w:color w:val="auto"/>
          <w:sz w:val="22"/>
          <w:szCs w:val="22"/>
          <w:lang w:eastAsia="de-DE"/>
        </w:rPr>
      </w:pPr>
      <w:hyperlink w:anchor="_Toc371930957" w:history="1">
        <w:r w:rsidR="00AD448B" w:rsidRPr="000A0F45">
          <w:rPr>
            <w:rStyle w:val="Hyperlink"/>
            <w:noProof/>
          </w:rPr>
          <w:t>K4.8.3.4.2</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Bewertung – Therapiekosten</w:t>
        </w:r>
        <w:r w:rsidR="00AD448B">
          <w:rPr>
            <w:noProof/>
            <w:webHidden/>
          </w:rPr>
          <w:tab/>
        </w:r>
        <w:r w:rsidR="00AD448B">
          <w:rPr>
            <w:noProof/>
            <w:webHidden/>
          </w:rPr>
          <w:fldChar w:fldCharType="begin"/>
        </w:r>
        <w:r w:rsidR="00AD448B">
          <w:rPr>
            <w:noProof/>
            <w:webHidden/>
          </w:rPr>
          <w:instrText xml:space="preserve"> PAGEREF _Toc371930957 \h </w:instrText>
        </w:r>
        <w:r w:rsidR="00AD448B">
          <w:rPr>
            <w:noProof/>
            <w:webHidden/>
          </w:rPr>
        </w:r>
        <w:r w:rsidR="00AD448B">
          <w:rPr>
            <w:noProof/>
            <w:webHidden/>
          </w:rPr>
          <w:fldChar w:fldCharType="separate"/>
        </w:r>
        <w:r w:rsidR="00AD448B">
          <w:rPr>
            <w:noProof/>
            <w:webHidden/>
          </w:rPr>
          <w:t>60</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58" w:history="1">
        <w:r w:rsidR="00AD448B" w:rsidRPr="000A0F45">
          <w:rPr>
            <w:rStyle w:val="Hyperlink"/>
            <w:noProof/>
          </w:rPr>
          <w:t>K4.8.3.5</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Kostendaten, die Eingang in die Kosten-Nutzen-Bewertung finden</w:t>
        </w:r>
        <w:r w:rsidR="00AD448B">
          <w:rPr>
            <w:noProof/>
            <w:webHidden/>
          </w:rPr>
          <w:tab/>
        </w:r>
        <w:r w:rsidR="00AD448B">
          <w:rPr>
            <w:noProof/>
            <w:webHidden/>
          </w:rPr>
          <w:fldChar w:fldCharType="begin"/>
        </w:r>
        <w:r w:rsidR="00AD448B">
          <w:rPr>
            <w:noProof/>
            <w:webHidden/>
          </w:rPr>
          <w:instrText xml:space="preserve"> PAGEREF _Toc371930958 \h </w:instrText>
        </w:r>
        <w:r w:rsidR="00AD448B">
          <w:rPr>
            <w:noProof/>
            <w:webHidden/>
          </w:rPr>
        </w:r>
        <w:r w:rsidR="00AD448B">
          <w:rPr>
            <w:noProof/>
            <w:webHidden/>
          </w:rPr>
          <w:fldChar w:fldCharType="separate"/>
        </w:r>
        <w:r w:rsidR="00AD448B">
          <w:rPr>
            <w:noProof/>
            <w:webHidden/>
          </w:rPr>
          <w:t>62</w:t>
        </w:r>
        <w:r w:rsidR="00AD448B">
          <w:rPr>
            <w:noProof/>
            <w:webHidden/>
          </w:rPr>
          <w:fldChar w:fldCharType="end"/>
        </w:r>
      </w:hyperlink>
    </w:p>
    <w:p w:rsidR="00AD448B" w:rsidRDefault="006E6829">
      <w:pPr>
        <w:pStyle w:val="Verzeichnis5"/>
        <w:rPr>
          <w:rFonts w:asciiTheme="minorHAnsi" w:eastAsiaTheme="minorEastAsia" w:hAnsiTheme="minorHAnsi" w:cstheme="minorBidi"/>
          <w:noProof/>
          <w:color w:val="auto"/>
          <w:sz w:val="22"/>
          <w:szCs w:val="22"/>
          <w:lang w:eastAsia="de-DE"/>
        </w:rPr>
      </w:pPr>
      <w:hyperlink w:anchor="_Toc371930959" w:history="1">
        <w:r w:rsidR="00AD448B" w:rsidRPr="000A0F45">
          <w:rPr>
            <w:rStyle w:val="Hyperlink"/>
            <w:noProof/>
          </w:rPr>
          <w:t>K4.8.3.5.1</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Berechnung der Therapiekosten</w:t>
        </w:r>
        <w:r w:rsidR="00AD448B">
          <w:rPr>
            <w:noProof/>
            <w:webHidden/>
          </w:rPr>
          <w:tab/>
        </w:r>
        <w:r w:rsidR="00AD448B">
          <w:rPr>
            <w:noProof/>
            <w:webHidden/>
          </w:rPr>
          <w:fldChar w:fldCharType="begin"/>
        </w:r>
        <w:r w:rsidR="00AD448B">
          <w:rPr>
            <w:noProof/>
            <w:webHidden/>
          </w:rPr>
          <w:instrText xml:space="preserve"> PAGEREF _Toc371930959 \h </w:instrText>
        </w:r>
        <w:r w:rsidR="00AD448B">
          <w:rPr>
            <w:noProof/>
            <w:webHidden/>
          </w:rPr>
        </w:r>
        <w:r w:rsidR="00AD448B">
          <w:rPr>
            <w:noProof/>
            <w:webHidden/>
          </w:rPr>
          <w:fldChar w:fldCharType="separate"/>
        </w:r>
        <w:r w:rsidR="00AD448B">
          <w:rPr>
            <w:noProof/>
            <w:webHidden/>
          </w:rPr>
          <w:t>63</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60" w:history="1">
        <w:r w:rsidR="00AD448B" w:rsidRPr="000A0F45">
          <w:rPr>
            <w:rStyle w:val="Hyperlink"/>
          </w:rPr>
          <w:t>K4.8.4</w:t>
        </w:r>
        <w:r w:rsidR="00AD448B">
          <w:rPr>
            <w:rFonts w:asciiTheme="minorHAnsi" w:eastAsiaTheme="minorEastAsia" w:hAnsiTheme="minorHAnsi" w:cstheme="minorBidi"/>
            <w:color w:val="auto"/>
            <w:sz w:val="22"/>
            <w:szCs w:val="22"/>
            <w:lang w:eastAsia="de-DE"/>
          </w:rPr>
          <w:tab/>
        </w:r>
        <w:r w:rsidR="00AD448B" w:rsidRPr="000A0F45">
          <w:rPr>
            <w:rStyle w:val="Hyperlink"/>
          </w:rPr>
          <w:t>Weitere vom G-BA definierte Szenarien – weitere Perspektiven</w:t>
        </w:r>
        <w:r w:rsidR="00AD448B">
          <w:rPr>
            <w:webHidden/>
          </w:rPr>
          <w:tab/>
        </w:r>
        <w:r w:rsidR="00AD448B">
          <w:rPr>
            <w:webHidden/>
          </w:rPr>
          <w:fldChar w:fldCharType="begin"/>
        </w:r>
        <w:r w:rsidR="00AD448B">
          <w:rPr>
            <w:webHidden/>
          </w:rPr>
          <w:instrText xml:space="preserve"> PAGEREF _Toc371930960 \h </w:instrText>
        </w:r>
        <w:r w:rsidR="00AD448B">
          <w:rPr>
            <w:webHidden/>
          </w:rPr>
        </w:r>
        <w:r w:rsidR="00AD448B">
          <w:rPr>
            <w:webHidden/>
          </w:rPr>
          <w:fldChar w:fldCharType="separate"/>
        </w:r>
        <w:r w:rsidR="00AD448B">
          <w:rPr>
            <w:webHidden/>
          </w:rPr>
          <w:t>64</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61" w:history="1">
        <w:r w:rsidR="00AD448B" w:rsidRPr="000A0F45">
          <w:rPr>
            <w:rStyle w:val="Hyperlink"/>
          </w:rPr>
          <w:t>K4.8.5</w:t>
        </w:r>
        <w:r w:rsidR="00AD448B">
          <w:rPr>
            <w:rFonts w:asciiTheme="minorHAnsi" w:eastAsiaTheme="minorEastAsia" w:hAnsiTheme="minorHAnsi" w:cstheme="minorBidi"/>
            <w:color w:val="auto"/>
            <w:sz w:val="22"/>
            <w:szCs w:val="22"/>
            <w:lang w:eastAsia="de-DE"/>
          </w:rPr>
          <w:tab/>
        </w:r>
        <w:r w:rsidR="00AD448B" w:rsidRPr="000A0F45">
          <w:rPr>
            <w:rStyle w:val="Hyperlink"/>
          </w:rPr>
          <w:t>Kostendaten für die Ausgaben-Einfluss-Analyse</w:t>
        </w:r>
        <w:r w:rsidR="00AD448B">
          <w:rPr>
            <w:webHidden/>
          </w:rPr>
          <w:tab/>
        </w:r>
        <w:r w:rsidR="00AD448B">
          <w:rPr>
            <w:webHidden/>
          </w:rPr>
          <w:fldChar w:fldCharType="begin"/>
        </w:r>
        <w:r w:rsidR="00AD448B">
          <w:rPr>
            <w:webHidden/>
          </w:rPr>
          <w:instrText xml:space="preserve"> PAGEREF _Toc371930961 \h </w:instrText>
        </w:r>
        <w:r w:rsidR="00AD448B">
          <w:rPr>
            <w:webHidden/>
          </w:rPr>
        </w:r>
        <w:r w:rsidR="00AD448B">
          <w:rPr>
            <w:webHidden/>
          </w:rPr>
          <w:fldChar w:fldCharType="separate"/>
        </w:r>
        <w:r w:rsidR="00AD448B">
          <w:rPr>
            <w:webHidden/>
          </w:rPr>
          <w:t>65</w:t>
        </w:r>
        <w:r w:rsidR="00AD448B">
          <w:rPr>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62" w:history="1">
        <w:r w:rsidR="00AD448B" w:rsidRPr="000A0F45">
          <w:rPr>
            <w:rStyle w:val="Hyperlink"/>
            <w:noProof/>
          </w:rPr>
          <w:t>K4.8.5.1</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Identifizierung des Ressourcenverbrauchs</w:t>
        </w:r>
        <w:r w:rsidR="00AD448B">
          <w:rPr>
            <w:noProof/>
            <w:webHidden/>
          </w:rPr>
          <w:tab/>
        </w:r>
        <w:r w:rsidR="00AD448B">
          <w:rPr>
            <w:noProof/>
            <w:webHidden/>
          </w:rPr>
          <w:fldChar w:fldCharType="begin"/>
        </w:r>
        <w:r w:rsidR="00AD448B">
          <w:rPr>
            <w:noProof/>
            <w:webHidden/>
          </w:rPr>
          <w:instrText xml:space="preserve"> PAGEREF _Toc371930962 \h </w:instrText>
        </w:r>
        <w:r w:rsidR="00AD448B">
          <w:rPr>
            <w:noProof/>
            <w:webHidden/>
          </w:rPr>
        </w:r>
        <w:r w:rsidR="00AD448B">
          <w:rPr>
            <w:noProof/>
            <w:webHidden/>
          </w:rPr>
          <w:fldChar w:fldCharType="separate"/>
        </w:r>
        <w:r w:rsidR="00AD448B">
          <w:rPr>
            <w:noProof/>
            <w:webHidden/>
          </w:rPr>
          <w:t>65</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63" w:history="1">
        <w:r w:rsidR="00AD448B" w:rsidRPr="000A0F45">
          <w:rPr>
            <w:rStyle w:val="Hyperlink"/>
            <w:noProof/>
          </w:rPr>
          <w:t>K4.8.5.2</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Quantifizierung des Ressourcenverbrauchs (Mengengerüst)</w:t>
        </w:r>
        <w:r w:rsidR="00AD448B">
          <w:rPr>
            <w:noProof/>
            <w:webHidden/>
          </w:rPr>
          <w:tab/>
        </w:r>
        <w:r w:rsidR="00AD448B">
          <w:rPr>
            <w:noProof/>
            <w:webHidden/>
          </w:rPr>
          <w:fldChar w:fldCharType="begin"/>
        </w:r>
        <w:r w:rsidR="00AD448B">
          <w:rPr>
            <w:noProof/>
            <w:webHidden/>
          </w:rPr>
          <w:instrText xml:space="preserve"> PAGEREF _Toc371930963 \h </w:instrText>
        </w:r>
        <w:r w:rsidR="00AD448B">
          <w:rPr>
            <w:noProof/>
            <w:webHidden/>
          </w:rPr>
        </w:r>
        <w:r w:rsidR="00AD448B">
          <w:rPr>
            <w:noProof/>
            <w:webHidden/>
          </w:rPr>
          <w:fldChar w:fldCharType="separate"/>
        </w:r>
        <w:r w:rsidR="00AD448B">
          <w:rPr>
            <w:noProof/>
            <w:webHidden/>
          </w:rPr>
          <w:t>65</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64" w:history="1">
        <w:r w:rsidR="00AD448B" w:rsidRPr="000A0F45">
          <w:rPr>
            <w:rStyle w:val="Hyperlink"/>
            <w:noProof/>
          </w:rPr>
          <w:t>K4.8.5.3</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Bewertung (Preise) des Ressourcenverbrauchs</w:t>
        </w:r>
        <w:r w:rsidR="00AD448B">
          <w:rPr>
            <w:noProof/>
            <w:webHidden/>
          </w:rPr>
          <w:tab/>
        </w:r>
        <w:r w:rsidR="00AD448B">
          <w:rPr>
            <w:noProof/>
            <w:webHidden/>
          </w:rPr>
          <w:fldChar w:fldCharType="begin"/>
        </w:r>
        <w:r w:rsidR="00AD448B">
          <w:rPr>
            <w:noProof/>
            <w:webHidden/>
          </w:rPr>
          <w:instrText xml:space="preserve"> PAGEREF _Toc371930964 \h </w:instrText>
        </w:r>
        <w:r w:rsidR="00AD448B">
          <w:rPr>
            <w:noProof/>
            <w:webHidden/>
          </w:rPr>
        </w:r>
        <w:r w:rsidR="00AD448B">
          <w:rPr>
            <w:noProof/>
            <w:webHidden/>
          </w:rPr>
          <w:fldChar w:fldCharType="separate"/>
        </w:r>
        <w:r w:rsidR="00AD448B">
          <w:rPr>
            <w:noProof/>
            <w:webHidden/>
          </w:rPr>
          <w:t>65</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65" w:history="1">
        <w:r w:rsidR="00AD448B" w:rsidRPr="000A0F45">
          <w:rPr>
            <w:rStyle w:val="Hyperlink"/>
            <w:noProof/>
          </w:rPr>
          <w:t>K4.8.5.4</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Kostendaten, die Eingang in die Kosten-Nutzen-Bewertung finden</w:t>
        </w:r>
        <w:r w:rsidR="00AD448B">
          <w:rPr>
            <w:noProof/>
            <w:webHidden/>
          </w:rPr>
          <w:tab/>
        </w:r>
        <w:r w:rsidR="00AD448B">
          <w:rPr>
            <w:noProof/>
            <w:webHidden/>
          </w:rPr>
          <w:fldChar w:fldCharType="begin"/>
        </w:r>
        <w:r w:rsidR="00AD448B">
          <w:rPr>
            <w:noProof/>
            <w:webHidden/>
          </w:rPr>
          <w:instrText xml:space="preserve"> PAGEREF _Toc371930965 \h </w:instrText>
        </w:r>
        <w:r w:rsidR="00AD448B">
          <w:rPr>
            <w:noProof/>
            <w:webHidden/>
          </w:rPr>
        </w:r>
        <w:r w:rsidR="00AD448B">
          <w:rPr>
            <w:noProof/>
            <w:webHidden/>
          </w:rPr>
          <w:fldChar w:fldCharType="separate"/>
        </w:r>
        <w:r w:rsidR="00AD448B">
          <w:rPr>
            <w:noProof/>
            <w:webHidden/>
          </w:rPr>
          <w:t>66</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66" w:history="1">
        <w:r w:rsidR="00AD448B" w:rsidRPr="000A0F45">
          <w:rPr>
            <w:rStyle w:val="Hyperlink"/>
          </w:rPr>
          <w:t>K4.8.6</w:t>
        </w:r>
        <w:r w:rsidR="00AD448B">
          <w:rPr>
            <w:rFonts w:asciiTheme="minorHAnsi" w:eastAsiaTheme="minorEastAsia" w:hAnsiTheme="minorHAnsi" w:cstheme="minorBidi"/>
            <w:color w:val="auto"/>
            <w:sz w:val="22"/>
            <w:szCs w:val="22"/>
            <w:lang w:eastAsia="de-DE"/>
          </w:rPr>
          <w:tab/>
        </w:r>
        <w:r w:rsidR="00AD448B" w:rsidRPr="000A0F45">
          <w:rPr>
            <w:rStyle w:val="Hyperlink"/>
          </w:rPr>
          <w:t>Referenzliste für Abschnitt K4.8</w:t>
        </w:r>
        <w:r w:rsidR="00AD448B">
          <w:rPr>
            <w:webHidden/>
          </w:rPr>
          <w:tab/>
        </w:r>
        <w:r w:rsidR="00AD448B">
          <w:rPr>
            <w:webHidden/>
          </w:rPr>
          <w:fldChar w:fldCharType="begin"/>
        </w:r>
        <w:r w:rsidR="00AD448B">
          <w:rPr>
            <w:webHidden/>
          </w:rPr>
          <w:instrText xml:space="preserve"> PAGEREF _Toc371930966 \h </w:instrText>
        </w:r>
        <w:r w:rsidR="00AD448B">
          <w:rPr>
            <w:webHidden/>
          </w:rPr>
        </w:r>
        <w:r w:rsidR="00AD448B">
          <w:rPr>
            <w:webHidden/>
          </w:rPr>
          <w:fldChar w:fldCharType="separate"/>
        </w:r>
        <w:r w:rsidR="00AD448B">
          <w:rPr>
            <w:webHidden/>
          </w:rPr>
          <w:t>67</w:t>
        </w:r>
        <w:r w:rsidR="00AD448B">
          <w:rPr>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0967" w:history="1">
        <w:r w:rsidR="00AD448B" w:rsidRPr="000A0F45">
          <w:rPr>
            <w:rStyle w:val="Hyperlink"/>
            <w:noProof/>
          </w:rPr>
          <w:t>K4.9</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Diskontierung</w:t>
        </w:r>
        <w:r w:rsidR="00AD448B">
          <w:rPr>
            <w:noProof/>
            <w:webHidden/>
          </w:rPr>
          <w:tab/>
        </w:r>
        <w:r w:rsidR="00AD448B">
          <w:rPr>
            <w:noProof/>
            <w:webHidden/>
          </w:rPr>
          <w:fldChar w:fldCharType="begin"/>
        </w:r>
        <w:r w:rsidR="00AD448B">
          <w:rPr>
            <w:noProof/>
            <w:webHidden/>
          </w:rPr>
          <w:instrText xml:space="preserve"> PAGEREF _Toc371930967 \h </w:instrText>
        </w:r>
        <w:r w:rsidR="00AD448B">
          <w:rPr>
            <w:noProof/>
            <w:webHidden/>
          </w:rPr>
        </w:r>
        <w:r w:rsidR="00AD448B">
          <w:rPr>
            <w:noProof/>
            <w:webHidden/>
          </w:rPr>
          <w:fldChar w:fldCharType="separate"/>
        </w:r>
        <w:r w:rsidR="00AD448B">
          <w:rPr>
            <w:noProof/>
            <w:webHidden/>
          </w:rPr>
          <w:t>68</w:t>
        </w:r>
        <w:r w:rsidR="00AD448B">
          <w:rPr>
            <w:noProof/>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0968" w:history="1">
        <w:r w:rsidR="00AD448B" w:rsidRPr="000A0F45">
          <w:rPr>
            <w:rStyle w:val="Hyperlink"/>
            <w:noProof/>
          </w:rPr>
          <w:t>K4.10</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Epidemiologische Daten</w:t>
        </w:r>
        <w:r w:rsidR="00AD448B">
          <w:rPr>
            <w:noProof/>
            <w:webHidden/>
          </w:rPr>
          <w:tab/>
        </w:r>
        <w:r w:rsidR="00AD448B">
          <w:rPr>
            <w:noProof/>
            <w:webHidden/>
          </w:rPr>
          <w:fldChar w:fldCharType="begin"/>
        </w:r>
        <w:r w:rsidR="00AD448B">
          <w:rPr>
            <w:noProof/>
            <w:webHidden/>
          </w:rPr>
          <w:instrText xml:space="preserve"> PAGEREF _Toc371930968 \h </w:instrText>
        </w:r>
        <w:r w:rsidR="00AD448B">
          <w:rPr>
            <w:noProof/>
            <w:webHidden/>
          </w:rPr>
        </w:r>
        <w:r w:rsidR="00AD448B">
          <w:rPr>
            <w:noProof/>
            <w:webHidden/>
          </w:rPr>
          <w:fldChar w:fldCharType="separate"/>
        </w:r>
        <w:r w:rsidR="00AD448B">
          <w:rPr>
            <w:noProof/>
            <w:webHidden/>
          </w:rPr>
          <w:t>69</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69" w:history="1">
        <w:r w:rsidR="00AD448B" w:rsidRPr="000A0F45">
          <w:rPr>
            <w:rStyle w:val="Hyperlink"/>
          </w:rPr>
          <w:t>K4.10.1</w:t>
        </w:r>
        <w:r w:rsidR="00AD448B">
          <w:rPr>
            <w:rFonts w:asciiTheme="minorHAnsi" w:eastAsiaTheme="minorEastAsia" w:hAnsiTheme="minorHAnsi" w:cstheme="minorBidi"/>
            <w:color w:val="auto"/>
            <w:sz w:val="22"/>
            <w:szCs w:val="22"/>
            <w:lang w:eastAsia="de-DE"/>
          </w:rPr>
          <w:tab/>
        </w:r>
        <w:r w:rsidR="00AD448B" w:rsidRPr="000A0F45">
          <w:rPr>
            <w:rStyle w:val="Hyperlink"/>
          </w:rPr>
          <w:t>Ergebnisse Informationsbeschaffung – epidemiologische Daten</w:t>
        </w:r>
        <w:r w:rsidR="00AD448B">
          <w:rPr>
            <w:webHidden/>
          </w:rPr>
          <w:tab/>
        </w:r>
        <w:r w:rsidR="00AD448B">
          <w:rPr>
            <w:webHidden/>
          </w:rPr>
          <w:fldChar w:fldCharType="begin"/>
        </w:r>
        <w:r w:rsidR="00AD448B">
          <w:rPr>
            <w:webHidden/>
          </w:rPr>
          <w:instrText xml:space="preserve"> PAGEREF _Toc371930969 \h </w:instrText>
        </w:r>
        <w:r w:rsidR="00AD448B">
          <w:rPr>
            <w:webHidden/>
          </w:rPr>
        </w:r>
        <w:r w:rsidR="00AD448B">
          <w:rPr>
            <w:webHidden/>
          </w:rPr>
          <w:fldChar w:fldCharType="separate"/>
        </w:r>
        <w:r w:rsidR="00AD448B">
          <w:rPr>
            <w:webHidden/>
          </w:rPr>
          <w:t>69</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70" w:history="1">
        <w:r w:rsidR="00AD448B" w:rsidRPr="000A0F45">
          <w:rPr>
            <w:rStyle w:val="Hyperlink"/>
          </w:rPr>
          <w:t>K4.10.2</w:t>
        </w:r>
        <w:r w:rsidR="00AD448B">
          <w:rPr>
            <w:rFonts w:asciiTheme="minorHAnsi" w:eastAsiaTheme="minorEastAsia" w:hAnsiTheme="minorHAnsi" w:cstheme="minorBidi"/>
            <w:color w:val="auto"/>
            <w:sz w:val="22"/>
            <w:szCs w:val="22"/>
            <w:lang w:eastAsia="de-DE"/>
          </w:rPr>
          <w:tab/>
        </w:r>
        <w:r w:rsidR="00AD448B" w:rsidRPr="000A0F45">
          <w:rPr>
            <w:rStyle w:val="Hyperlink"/>
          </w:rPr>
          <w:t>Prävalenz, Inzidenz und Mortalität der Erkrankung in Deutschland</w:t>
        </w:r>
        <w:r w:rsidR="00AD448B">
          <w:rPr>
            <w:webHidden/>
          </w:rPr>
          <w:tab/>
        </w:r>
        <w:r w:rsidR="00AD448B">
          <w:rPr>
            <w:webHidden/>
          </w:rPr>
          <w:fldChar w:fldCharType="begin"/>
        </w:r>
        <w:r w:rsidR="00AD448B">
          <w:rPr>
            <w:webHidden/>
          </w:rPr>
          <w:instrText xml:space="preserve"> PAGEREF _Toc371930970 \h </w:instrText>
        </w:r>
        <w:r w:rsidR="00AD448B">
          <w:rPr>
            <w:webHidden/>
          </w:rPr>
        </w:r>
        <w:r w:rsidR="00AD448B">
          <w:rPr>
            <w:webHidden/>
          </w:rPr>
          <w:fldChar w:fldCharType="separate"/>
        </w:r>
        <w:r w:rsidR="00AD448B">
          <w:rPr>
            <w:webHidden/>
          </w:rPr>
          <w:t>69</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71" w:history="1">
        <w:r w:rsidR="00AD448B" w:rsidRPr="000A0F45">
          <w:rPr>
            <w:rStyle w:val="Hyperlink"/>
          </w:rPr>
          <w:t>K4.10.3</w:t>
        </w:r>
        <w:r w:rsidR="00AD448B">
          <w:rPr>
            <w:rFonts w:asciiTheme="minorHAnsi" w:eastAsiaTheme="minorEastAsia" w:hAnsiTheme="minorHAnsi" w:cstheme="minorBidi"/>
            <w:color w:val="auto"/>
            <w:sz w:val="22"/>
            <w:szCs w:val="22"/>
            <w:lang w:eastAsia="de-DE"/>
          </w:rPr>
          <w:tab/>
        </w:r>
        <w:r w:rsidR="00AD448B" w:rsidRPr="000A0F45">
          <w:rPr>
            <w:rStyle w:val="Hyperlink"/>
          </w:rPr>
          <w:t>Basisrisiko der Patientengruppe(n)</w:t>
        </w:r>
        <w:r w:rsidR="00AD448B">
          <w:rPr>
            <w:webHidden/>
          </w:rPr>
          <w:tab/>
        </w:r>
        <w:r w:rsidR="00AD448B">
          <w:rPr>
            <w:webHidden/>
          </w:rPr>
          <w:fldChar w:fldCharType="begin"/>
        </w:r>
        <w:r w:rsidR="00AD448B">
          <w:rPr>
            <w:webHidden/>
          </w:rPr>
          <w:instrText xml:space="preserve"> PAGEREF _Toc371930971 \h </w:instrText>
        </w:r>
        <w:r w:rsidR="00AD448B">
          <w:rPr>
            <w:webHidden/>
          </w:rPr>
        </w:r>
        <w:r w:rsidR="00AD448B">
          <w:rPr>
            <w:webHidden/>
          </w:rPr>
          <w:fldChar w:fldCharType="separate"/>
        </w:r>
        <w:r w:rsidR="00AD448B">
          <w:rPr>
            <w:webHidden/>
          </w:rPr>
          <w:t>70</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72" w:history="1">
        <w:r w:rsidR="00AD448B" w:rsidRPr="000A0F45">
          <w:rPr>
            <w:rStyle w:val="Hyperlink"/>
          </w:rPr>
          <w:t>K4.10.4</w:t>
        </w:r>
        <w:r w:rsidR="00AD448B">
          <w:rPr>
            <w:rFonts w:asciiTheme="minorHAnsi" w:eastAsiaTheme="minorEastAsia" w:hAnsiTheme="minorHAnsi" w:cstheme="minorBidi"/>
            <w:color w:val="auto"/>
            <w:sz w:val="22"/>
            <w:szCs w:val="22"/>
            <w:lang w:eastAsia="de-DE"/>
          </w:rPr>
          <w:tab/>
        </w:r>
        <w:r w:rsidR="00AD448B" w:rsidRPr="000A0F45">
          <w:rPr>
            <w:rStyle w:val="Hyperlink"/>
          </w:rPr>
          <w:t>Angaben zu Versorgungsanteilen</w:t>
        </w:r>
        <w:r w:rsidR="00AD448B">
          <w:rPr>
            <w:webHidden/>
          </w:rPr>
          <w:tab/>
        </w:r>
        <w:r w:rsidR="00AD448B">
          <w:rPr>
            <w:webHidden/>
          </w:rPr>
          <w:fldChar w:fldCharType="begin"/>
        </w:r>
        <w:r w:rsidR="00AD448B">
          <w:rPr>
            <w:webHidden/>
          </w:rPr>
          <w:instrText xml:space="preserve"> PAGEREF _Toc371930972 \h </w:instrText>
        </w:r>
        <w:r w:rsidR="00AD448B">
          <w:rPr>
            <w:webHidden/>
          </w:rPr>
        </w:r>
        <w:r w:rsidR="00AD448B">
          <w:rPr>
            <w:webHidden/>
          </w:rPr>
          <w:fldChar w:fldCharType="separate"/>
        </w:r>
        <w:r w:rsidR="00AD448B">
          <w:rPr>
            <w:webHidden/>
          </w:rPr>
          <w:t>71</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73" w:history="1">
        <w:r w:rsidR="00AD448B" w:rsidRPr="000A0F45">
          <w:rPr>
            <w:rStyle w:val="Hyperlink"/>
          </w:rPr>
          <w:t>K4.10.5</w:t>
        </w:r>
        <w:r w:rsidR="00AD448B">
          <w:rPr>
            <w:rFonts w:asciiTheme="minorHAnsi" w:eastAsiaTheme="minorEastAsia" w:hAnsiTheme="minorHAnsi" w:cstheme="minorBidi"/>
            <w:color w:val="auto"/>
            <w:sz w:val="22"/>
            <w:szCs w:val="22"/>
            <w:lang w:eastAsia="de-DE"/>
          </w:rPr>
          <w:tab/>
        </w:r>
        <w:r w:rsidR="00AD448B" w:rsidRPr="000A0F45">
          <w:rPr>
            <w:rStyle w:val="Hyperlink"/>
          </w:rPr>
          <w:t>Weitere epidemiologische Daten</w:t>
        </w:r>
        <w:r w:rsidR="00AD448B">
          <w:rPr>
            <w:webHidden/>
          </w:rPr>
          <w:tab/>
        </w:r>
        <w:r w:rsidR="00AD448B">
          <w:rPr>
            <w:webHidden/>
          </w:rPr>
          <w:fldChar w:fldCharType="begin"/>
        </w:r>
        <w:r w:rsidR="00AD448B">
          <w:rPr>
            <w:webHidden/>
          </w:rPr>
          <w:instrText xml:space="preserve"> PAGEREF _Toc371930973 \h </w:instrText>
        </w:r>
        <w:r w:rsidR="00AD448B">
          <w:rPr>
            <w:webHidden/>
          </w:rPr>
        </w:r>
        <w:r w:rsidR="00AD448B">
          <w:rPr>
            <w:webHidden/>
          </w:rPr>
          <w:fldChar w:fldCharType="separate"/>
        </w:r>
        <w:r w:rsidR="00AD448B">
          <w:rPr>
            <w:webHidden/>
          </w:rPr>
          <w:t>72</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74" w:history="1">
        <w:r w:rsidR="00AD448B" w:rsidRPr="000A0F45">
          <w:rPr>
            <w:rStyle w:val="Hyperlink"/>
          </w:rPr>
          <w:t>K4.10.6</w:t>
        </w:r>
        <w:r w:rsidR="00AD448B">
          <w:rPr>
            <w:rFonts w:asciiTheme="minorHAnsi" w:eastAsiaTheme="minorEastAsia" w:hAnsiTheme="minorHAnsi" w:cstheme="minorBidi"/>
            <w:color w:val="auto"/>
            <w:sz w:val="22"/>
            <w:szCs w:val="22"/>
            <w:lang w:eastAsia="de-DE"/>
          </w:rPr>
          <w:tab/>
        </w:r>
        <w:r w:rsidR="00AD448B" w:rsidRPr="000A0F45">
          <w:rPr>
            <w:rStyle w:val="Hyperlink"/>
          </w:rPr>
          <w:t>Referenzliste für Abschnitt K4.10</w:t>
        </w:r>
        <w:r w:rsidR="00AD448B">
          <w:rPr>
            <w:webHidden/>
          </w:rPr>
          <w:tab/>
        </w:r>
        <w:r w:rsidR="00AD448B">
          <w:rPr>
            <w:webHidden/>
          </w:rPr>
          <w:fldChar w:fldCharType="begin"/>
        </w:r>
        <w:r w:rsidR="00AD448B">
          <w:rPr>
            <w:webHidden/>
          </w:rPr>
          <w:instrText xml:space="preserve"> PAGEREF _Toc371930974 \h </w:instrText>
        </w:r>
        <w:r w:rsidR="00AD448B">
          <w:rPr>
            <w:webHidden/>
          </w:rPr>
        </w:r>
        <w:r w:rsidR="00AD448B">
          <w:rPr>
            <w:webHidden/>
          </w:rPr>
          <w:fldChar w:fldCharType="separate"/>
        </w:r>
        <w:r w:rsidR="00AD448B">
          <w:rPr>
            <w:webHidden/>
          </w:rPr>
          <w:t>73</w:t>
        </w:r>
        <w:r w:rsidR="00AD448B">
          <w:rPr>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0975" w:history="1">
        <w:r w:rsidR="00AD448B" w:rsidRPr="000A0F45">
          <w:rPr>
            <w:rStyle w:val="Hyperlink"/>
            <w:noProof/>
          </w:rPr>
          <w:t>K4.11</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Zusammenführung von Nutzen und Kosten im entscheidungsanalytischen Modell</w:t>
        </w:r>
        <w:r w:rsidR="00AD448B">
          <w:rPr>
            <w:noProof/>
            <w:webHidden/>
          </w:rPr>
          <w:tab/>
        </w:r>
        <w:r w:rsidR="00AD448B">
          <w:rPr>
            <w:noProof/>
            <w:webHidden/>
          </w:rPr>
          <w:fldChar w:fldCharType="begin"/>
        </w:r>
        <w:r w:rsidR="00AD448B">
          <w:rPr>
            <w:noProof/>
            <w:webHidden/>
          </w:rPr>
          <w:instrText xml:space="preserve"> PAGEREF _Toc371930975 \h </w:instrText>
        </w:r>
        <w:r w:rsidR="00AD448B">
          <w:rPr>
            <w:noProof/>
            <w:webHidden/>
          </w:rPr>
        </w:r>
        <w:r w:rsidR="00AD448B">
          <w:rPr>
            <w:noProof/>
            <w:webHidden/>
          </w:rPr>
          <w:fldChar w:fldCharType="separate"/>
        </w:r>
        <w:r w:rsidR="00AD448B">
          <w:rPr>
            <w:noProof/>
            <w:webHidden/>
          </w:rPr>
          <w:t>74</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76" w:history="1">
        <w:r w:rsidR="00AD448B" w:rsidRPr="000A0F45">
          <w:rPr>
            <w:rStyle w:val="Hyperlink"/>
          </w:rPr>
          <w:t>K4.11.1</w:t>
        </w:r>
        <w:r w:rsidR="00AD448B">
          <w:rPr>
            <w:rFonts w:asciiTheme="minorHAnsi" w:eastAsiaTheme="minorEastAsia" w:hAnsiTheme="minorHAnsi" w:cstheme="minorBidi"/>
            <w:color w:val="auto"/>
            <w:sz w:val="22"/>
            <w:szCs w:val="22"/>
            <w:lang w:eastAsia="de-DE"/>
          </w:rPr>
          <w:tab/>
        </w:r>
        <w:r w:rsidR="00AD448B" w:rsidRPr="000A0F45">
          <w:rPr>
            <w:rStyle w:val="Hyperlink"/>
          </w:rPr>
          <w:t>Modellpopulation</w:t>
        </w:r>
        <w:r w:rsidR="00AD448B">
          <w:rPr>
            <w:webHidden/>
          </w:rPr>
          <w:tab/>
        </w:r>
        <w:r w:rsidR="00AD448B">
          <w:rPr>
            <w:webHidden/>
          </w:rPr>
          <w:fldChar w:fldCharType="begin"/>
        </w:r>
        <w:r w:rsidR="00AD448B">
          <w:rPr>
            <w:webHidden/>
          </w:rPr>
          <w:instrText xml:space="preserve"> PAGEREF _Toc371930976 \h </w:instrText>
        </w:r>
        <w:r w:rsidR="00AD448B">
          <w:rPr>
            <w:webHidden/>
          </w:rPr>
        </w:r>
        <w:r w:rsidR="00AD448B">
          <w:rPr>
            <w:webHidden/>
          </w:rPr>
          <w:fldChar w:fldCharType="separate"/>
        </w:r>
        <w:r w:rsidR="00AD448B">
          <w:rPr>
            <w:webHidden/>
          </w:rPr>
          <w:t>74</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77" w:history="1">
        <w:r w:rsidR="00AD448B" w:rsidRPr="000A0F45">
          <w:rPr>
            <w:rStyle w:val="Hyperlink"/>
          </w:rPr>
          <w:t>K4.11.2</w:t>
        </w:r>
        <w:r w:rsidR="00AD448B">
          <w:rPr>
            <w:rFonts w:asciiTheme="minorHAnsi" w:eastAsiaTheme="minorEastAsia" w:hAnsiTheme="minorHAnsi" w:cstheme="minorBidi"/>
            <w:color w:val="auto"/>
            <w:sz w:val="22"/>
            <w:szCs w:val="22"/>
            <w:lang w:eastAsia="de-DE"/>
          </w:rPr>
          <w:tab/>
        </w:r>
        <w:r w:rsidR="00AD448B" w:rsidRPr="000A0F45">
          <w:rPr>
            <w:rStyle w:val="Hyperlink"/>
          </w:rPr>
          <w:t>Validierung des Modells</w:t>
        </w:r>
        <w:r w:rsidR="00AD448B">
          <w:rPr>
            <w:webHidden/>
          </w:rPr>
          <w:tab/>
        </w:r>
        <w:r w:rsidR="00AD448B">
          <w:rPr>
            <w:webHidden/>
          </w:rPr>
          <w:fldChar w:fldCharType="begin"/>
        </w:r>
        <w:r w:rsidR="00AD448B">
          <w:rPr>
            <w:webHidden/>
          </w:rPr>
          <w:instrText xml:space="preserve"> PAGEREF _Toc371930977 \h </w:instrText>
        </w:r>
        <w:r w:rsidR="00AD448B">
          <w:rPr>
            <w:webHidden/>
          </w:rPr>
        </w:r>
        <w:r w:rsidR="00AD448B">
          <w:rPr>
            <w:webHidden/>
          </w:rPr>
          <w:fldChar w:fldCharType="separate"/>
        </w:r>
        <w:r w:rsidR="00AD448B">
          <w:rPr>
            <w:webHidden/>
          </w:rPr>
          <w:t>74</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78" w:history="1">
        <w:r w:rsidR="00AD448B" w:rsidRPr="000A0F45">
          <w:rPr>
            <w:rStyle w:val="Hyperlink"/>
          </w:rPr>
          <w:t>K4.11.3</w:t>
        </w:r>
        <w:r w:rsidR="00AD448B">
          <w:rPr>
            <w:rFonts w:asciiTheme="minorHAnsi" w:eastAsiaTheme="minorEastAsia" w:hAnsiTheme="minorHAnsi" w:cstheme="minorBidi"/>
            <w:color w:val="auto"/>
            <w:sz w:val="22"/>
            <w:szCs w:val="22"/>
            <w:lang w:eastAsia="de-DE"/>
          </w:rPr>
          <w:tab/>
        </w:r>
        <w:r w:rsidR="00AD448B" w:rsidRPr="000A0F45">
          <w:rPr>
            <w:rStyle w:val="Hyperlink"/>
          </w:rPr>
          <w:t>Modellkalkulation</w:t>
        </w:r>
        <w:r w:rsidR="00AD448B">
          <w:rPr>
            <w:webHidden/>
          </w:rPr>
          <w:tab/>
        </w:r>
        <w:r w:rsidR="00AD448B">
          <w:rPr>
            <w:webHidden/>
          </w:rPr>
          <w:fldChar w:fldCharType="begin"/>
        </w:r>
        <w:r w:rsidR="00AD448B">
          <w:rPr>
            <w:webHidden/>
          </w:rPr>
          <w:instrText xml:space="preserve"> PAGEREF _Toc371930978 \h </w:instrText>
        </w:r>
        <w:r w:rsidR="00AD448B">
          <w:rPr>
            <w:webHidden/>
          </w:rPr>
        </w:r>
        <w:r w:rsidR="00AD448B">
          <w:rPr>
            <w:webHidden/>
          </w:rPr>
          <w:fldChar w:fldCharType="separate"/>
        </w:r>
        <w:r w:rsidR="00AD448B">
          <w:rPr>
            <w:webHidden/>
          </w:rPr>
          <w:t>76</w:t>
        </w:r>
        <w:r w:rsidR="00AD448B">
          <w:rPr>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0979" w:history="1">
        <w:r w:rsidR="00AD448B" w:rsidRPr="000A0F45">
          <w:rPr>
            <w:rStyle w:val="Hyperlink"/>
            <w:noProof/>
          </w:rPr>
          <w:t>K4.12</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Effizienzgrenzen-Analyse</w:t>
        </w:r>
        <w:r w:rsidR="00AD448B">
          <w:rPr>
            <w:noProof/>
            <w:webHidden/>
          </w:rPr>
          <w:tab/>
        </w:r>
        <w:r w:rsidR="00AD448B">
          <w:rPr>
            <w:noProof/>
            <w:webHidden/>
          </w:rPr>
          <w:fldChar w:fldCharType="begin"/>
        </w:r>
        <w:r w:rsidR="00AD448B">
          <w:rPr>
            <w:noProof/>
            <w:webHidden/>
          </w:rPr>
          <w:instrText xml:space="preserve"> PAGEREF _Toc371930979 \h </w:instrText>
        </w:r>
        <w:r w:rsidR="00AD448B">
          <w:rPr>
            <w:noProof/>
            <w:webHidden/>
          </w:rPr>
        </w:r>
        <w:r w:rsidR="00AD448B">
          <w:rPr>
            <w:noProof/>
            <w:webHidden/>
          </w:rPr>
          <w:fldChar w:fldCharType="separate"/>
        </w:r>
        <w:r w:rsidR="00AD448B">
          <w:rPr>
            <w:noProof/>
            <w:webHidden/>
          </w:rPr>
          <w:t>79</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80" w:history="1">
        <w:r w:rsidR="00AD448B" w:rsidRPr="000A0F45">
          <w:rPr>
            <w:rStyle w:val="Hyperlink"/>
          </w:rPr>
          <w:t>K4.12.1</w:t>
        </w:r>
        <w:r w:rsidR="00AD448B">
          <w:rPr>
            <w:rFonts w:asciiTheme="minorHAnsi" w:eastAsiaTheme="minorEastAsia" w:hAnsiTheme="minorHAnsi" w:cstheme="minorBidi"/>
            <w:color w:val="auto"/>
            <w:sz w:val="22"/>
            <w:szCs w:val="22"/>
            <w:lang w:eastAsia="de-DE"/>
          </w:rPr>
          <w:tab/>
        </w:r>
        <w:r w:rsidR="00AD448B" w:rsidRPr="000A0F45">
          <w:rPr>
            <w:rStyle w:val="Hyperlink"/>
          </w:rPr>
          <w:t>Szenario 1 (&lt;Angabe der Kurzbezeichnung&gt;)</w:t>
        </w:r>
        <w:r w:rsidR="00AD448B">
          <w:rPr>
            <w:webHidden/>
          </w:rPr>
          <w:tab/>
        </w:r>
        <w:r w:rsidR="00AD448B">
          <w:rPr>
            <w:webHidden/>
          </w:rPr>
          <w:fldChar w:fldCharType="begin"/>
        </w:r>
        <w:r w:rsidR="00AD448B">
          <w:rPr>
            <w:webHidden/>
          </w:rPr>
          <w:instrText xml:space="preserve"> PAGEREF _Toc371930980 \h </w:instrText>
        </w:r>
        <w:r w:rsidR="00AD448B">
          <w:rPr>
            <w:webHidden/>
          </w:rPr>
        </w:r>
        <w:r w:rsidR="00AD448B">
          <w:rPr>
            <w:webHidden/>
          </w:rPr>
          <w:fldChar w:fldCharType="separate"/>
        </w:r>
        <w:r w:rsidR="00AD448B">
          <w:rPr>
            <w:webHidden/>
          </w:rPr>
          <w:t>81</w:t>
        </w:r>
        <w:r w:rsidR="00AD448B">
          <w:rPr>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81" w:history="1">
        <w:r w:rsidR="00AD448B" w:rsidRPr="000A0F45">
          <w:rPr>
            <w:rStyle w:val="Hyperlink"/>
            <w:noProof/>
          </w:rPr>
          <w:t>K4.12.1.1</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Ergebnisse zu Nutzen und Kosten</w:t>
        </w:r>
        <w:r w:rsidR="00AD448B">
          <w:rPr>
            <w:noProof/>
            <w:webHidden/>
          </w:rPr>
          <w:tab/>
        </w:r>
        <w:r w:rsidR="00AD448B">
          <w:rPr>
            <w:noProof/>
            <w:webHidden/>
          </w:rPr>
          <w:fldChar w:fldCharType="begin"/>
        </w:r>
        <w:r w:rsidR="00AD448B">
          <w:rPr>
            <w:noProof/>
            <w:webHidden/>
          </w:rPr>
          <w:instrText xml:space="preserve"> PAGEREF _Toc371930981 \h </w:instrText>
        </w:r>
        <w:r w:rsidR="00AD448B">
          <w:rPr>
            <w:noProof/>
            <w:webHidden/>
          </w:rPr>
        </w:r>
        <w:r w:rsidR="00AD448B">
          <w:rPr>
            <w:noProof/>
            <w:webHidden/>
          </w:rPr>
          <w:fldChar w:fldCharType="separate"/>
        </w:r>
        <w:r w:rsidR="00AD448B">
          <w:rPr>
            <w:noProof/>
            <w:webHidden/>
          </w:rPr>
          <w:t>81</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82" w:history="1">
        <w:r w:rsidR="00AD448B" w:rsidRPr="000A0F45">
          <w:rPr>
            <w:rStyle w:val="Hyperlink"/>
            <w:noProof/>
          </w:rPr>
          <w:t>K4.12.1.2</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Grafische Darstellung der Effizienzgrenzen</w:t>
        </w:r>
        <w:r w:rsidR="00AD448B">
          <w:rPr>
            <w:noProof/>
            <w:webHidden/>
          </w:rPr>
          <w:tab/>
        </w:r>
        <w:r w:rsidR="00AD448B">
          <w:rPr>
            <w:noProof/>
            <w:webHidden/>
          </w:rPr>
          <w:fldChar w:fldCharType="begin"/>
        </w:r>
        <w:r w:rsidR="00AD448B">
          <w:rPr>
            <w:noProof/>
            <w:webHidden/>
          </w:rPr>
          <w:instrText xml:space="preserve"> PAGEREF _Toc371930982 \h </w:instrText>
        </w:r>
        <w:r w:rsidR="00AD448B">
          <w:rPr>
            <w:noProof/>
            <w:webHidden/>
          </w:rPr>
        </w:r>
        <w:r w:rsidR="00AD448B">
          <w:rPr>
            <w:noProof/>
            <w:webHidden/>
          </w:rPr>
          <w:fldChar w:fldCharType="separate"/>
        </w:r>
        <w:r w:rsidR="00AD448B">
          <w:rPr>
            <w:noProof/>
            <w:webHidden/>
          </w:rPr>
          <w:t>82</w:t>
        </w:r>
        <w:r w:rsidR="00AD448B">
          <w:rPr>
            <w:noProof/>
            <w:webHidden/>
          </w:rPr>
          <w:fldChar w:fldCharType="end"/>
        </w:r>
      </w:hyperlink>
    </w:p>
    <w:p w:rsidR="00AD448B" w:rsidRDefault="006E6829">
      <w:pPr>
        <w:pStyle w:val="Verzeichnis4"/>
        <w:rPr>
          <w:rFonts w:asciiTheme="minorHAnsi" w:eastAsiaTheme="minorEastAsia" w:hAnsiTheme="minorHAnsi" w:cstheme="minorBidi"/>
          <w:noProof/>
          <w:color w:val="auto"/>
          <w:sz w:val="22"/>
          <w:szCs w:val="22"/>
          <w:lang w:eastAsia="de-DE"/>
        </w:rPr>
      </w:pPr>
      <w:hyperlink w:anchor="_Toc371930983" w:history="1">
        <w:r w:rsidR="00AD448B" w:rsidRPr="000A0F45">
          <w:rPr>
            <w:rStyle w:val="Hyperlink"/>
            <w:noProof/>
          </w:rPr>
          <w:t>K4.12.1.3</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Konstruktion des Maßes des Gesamtnutzens</w:t>
        </w:r>
        <w:r w:rsidR="00AD448B">
          <w:rPr>
            <w:noProof/>
            <w:webHidden/>
          </w:rPr>
          <w:tab/>
        </w:r>
        <w:r w:rsidR="00AD448B">
          <w:rPr>
            <w:noProof/>
            <w:webHidden/>
          </w:rPr>
          <w:fldChar w:fldCharType="begin"/>
        </w:r>
        <w:r w:rsidR="00AD448B">
          <w:rPr>
            <w:noProof/>
            <w:webHidden/>
          </w:rPr>
          <w:instrText xml:space="preserve"> PAGEREF _Toc371930983 \h </w:instrText>
        </w:r>
        <w:r w:rsidR="00AD448B">
          <w:rPr>
            <w:noProof/>
            <w:webHidden/>
          </w:rPr>
        </w:r>
        <w:r w:rsidR="00AD448B">
          <w:rPr>
            <w:noProof/>
            <w:webHidden/>
          </w:rPr>
          <w:fldChar w:fldCharType="separate"/>
        </w:r>
        <w:r w:rsidR="00AD448B">
          <w:rPr>
            <w:noProof/>
            <w:webHidden/>
          </w:rPr>
          <w:t>83</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84" w:history="1">
        <w:r w:rsidR="00AD448B" w:rsidRPr="000A0F45">
          <w:rPr>
            <w:rStyle w:val="Hyperlink"/>
          </w:rPr>
          <w:t>K4.12.2</w:t>
        </w:r>
        <w:r w:rsidR="00AD448B">
          <w:rPr>
            <w:rFonts w:asciiTheme="minorHAnsi" w:eastAsiaTheme="minorEastAsia" w:hAnsiTheme="minorHAnsi" w:cstheme="minorBidi"/>
            <w:color w:val="auto"/>
            <w:sz w:val="22"/>
            <w:szCs w:val="22"/>
            <w:lang w:eastAsia="de-DE"/>
          </w:rPr>
          <w:tab/>
        </w:r>
        <w:r w:rsidR="00AD448B" w:rsidRPr="000A0F45">
          <w:rPr>
            <w:rStyle w:val="Hyperlink"/>
          </w:rPr>
          <w:t>Weitere vom G-BA definierte Szenarien 2 bis n</w:t>
        </w:r>
        <w:r w:rsidR="00AD448B">
          <w:rPr>
            <w:webHidden/>
          </w:rPr>
          <w:tab/>
        </w:r>
        <w:r w:rsidR="00AD448B">
          <w:rPr>
            <w:webHidden/>
          </w:rPr>
          <w:fldChar w:fldCharType="begin"/>
        </w:r>
        <w:r w:rsidR="00AD448B">
          <w:rPr>
            <w:webHidden/>
          </w:rPr>
          <w:instrText xml:space="preserve"> PAGEREF _Toc371930984 \h </w:instrText>
        </w:r>
        <w:r w:rsidR="00AD448B">
          <w:rPr>
            <w:webHidden/>
          </w:rPr>
        </w:r>
        <w:r w:rsidR="00AD448B">
          <w:rPr>
            <w:webHidden/>
          </w:rPr>
          <w:fldChar w:fldCharType="separate"/>
        </w:r>
        <w:r w:rsidR="00AD448B">
          <w:rPr>
            <w:webHidden/>
          </w:rPr>
          <w:t>86</w:t>
        </w:r>
        <w:r w:rsidR="00AD448B">
          <w:rPr>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0985" w:history="1">
        <w:r w:rsidR="00AD448B" w:rsidRPr="000A0F45">
          <w:rPr>
            <w:rStyle w:val="Hyperlink"/>
            <w:noProof/>
          </w:rPr>
          <w:t>K4.13</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Sensitivitätsanalysen</w:t>
        </w:r>
        <w:r w:rsidR="00AD448B">
          <w:rPr>
            <w:noProof/>
            <w:webHidden/>
          </w:rPr>
          <w:tab/>
        </w:r>
        <w:r w:rsidR="00AD448B">
          <w:rPr>
            <w:noProof/>
            <w:webHidden/>
          </w:rPr>
          <w:fldChar w:fldCharType="begin"/>
        </w:r>
        <w:r w:rsidR="00AD448B">
          <w:rPr>
            <w:noProof/>
            <w:webHidden/>
          </w:rPr>
          <w:instrText xml:space="preserve"> PAGEREF _Toc371930985 \h </w:instrText>
        </w:r>
        <w:r w:rsidR="00AD448B">
          <w:rPr>
            <w:noProof/>
            <w:webHidden/>
          </w:rPr>
        </w:r>
        <w:r w:rsidR="00AD448B">
          <w:rPr>
            <w:noProof/>
            <w:webHidden/>
          </w:rPr>
          <w:fldChar w:fldCharType="separate"/>
        </w:r>
        <w:r w:rsidR="00AD448B">
          <w:rPr>
            <w:noProof/>
            <w:webHidden/>
          </w:rPr>
          <w:t>87</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86" w:history="1">
        <w:r w:rsidR="00AD448B" w:rsidRPr="000A0F45">
          <w:rPr>
            <w:rStyle w:val="Hyperlink"/>
          </w:rPr>
          <w:t>K4.13.1</w:t>
        </w:r>
        <w:r w:rsidR="00AD448B">
          <w:rPr>
            <w:rFonts w:asciiTheme="minorHAnsi" w:eastAsiaTheme="minorEastAsia" w:hAnsiTheme="minorHAnsi" w:cstheme="minorBidi"/>
            <w:color w:val="auto"/>
            <w:sz w:val="22"/>
            <w:szCs w:val="22"/>
            <w:lang w:eastAsia="de-DE"/>
          </w:rPr>
          <w:tab/>
        </w:r>
        <w:r w:rsidR="00AD448B" w:rsidRPr="000A0F45">
          <w:rPr>
            <w:rStyle w:val="Hyperlink"/>
          </w:rPr>
          <w:t>Strukturelle Sensitivitätsanalysen</w:t>
        </w:r>
        <w:r w:rsidR="00AD448B">
          <w:rPr>
            <w:webHidden/>
          </w:rPr>
          <w:tab/>
        </w:r>
        <w:r w:rsidR="00AD448B">
          <w:rPr>
            <w:webHidden/>
          </w:rPr>
          <w:fldChar w:fldCharType="begin"/>
        </w:r>
        <w:r w:rsidR="00AD448B">
          <w:rPr>
            <w:webHidden/>
          </w:rPr>
          <w:instrText xml:space="preserve"> PAGEREF _Toc371930986 \h </w:instrText>
        </w:r>
        <w:r w:rsidR="00AD448B">
          <w:rPr>
            <w:webHidden/>
          </w:rPr>
        </w:r>
        <w:r w:rsidR="00AD448B">
          <w:rPr>
            <w:webHidden/>
          </w:rPr>
          <w:fldChar w:fldCharType="separate"/>
        </w:r>
        <w:r w:rsidR="00AD448B">
          <w:rPr>
            <w:webHidden/>
          </w:rPr>
          <w:t>89</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87" w:history="1">
        <w:r w:rsidR="00AD448B" w:rsidRPr="000A0F45">
          <w:rPr>
            <w:rStyle w:val="Hyperlink"/>
          </w:rPr>
          <w:t>K4.13.2</w:t>
        </w:r>
        <w:r w:rsidR="00AD448B">
          <w:rPr>
            <w:rFonts w:asciiTheme="minorHAnsi" w:eastAsiaTheme="minorEastAsia" w:hAnsiTheme="minorHAnsi" w:cstheme="minorBidi"/>
            <w:color w:val="auto"/>
            <w:sz w:val="22"/>
            <w:szCs w:val="22"/>
            <w:lang w:eastAsia="de-DE"/>
          </w:rPr>
          <w:tab/>
        </w:r>
        <w:r w:rsidR="00AD448B" w:rsidRPr="000A0F45">
          <w:rPr>
            <w:rStyle w:val="Hyperlink"/>
          </w:rPr>
          <w:t>Univariate Sensitivitätsanalysen</w:t>
        </w:r>
        <w:r w:rsidR="00AD448B">
          <w:rPr>
            <w:webHidden/>
          </w:rPr>
          <w:tab/>
        </w:r>
        <w:r w:rsidR="00AD448B">
          <w:rPr>
            <w:webHidden/>
          </w:rPr>
          <w:fldChar w:fldCharType="begin"/>
        </w:r>
        <w:r w:rsidR="00AD448B">
          <w:rPr>
            <w:webHidden/>
          </w:rPr>
          <w:instrText xml:space="preserve"> PAGEREF _Toc371930987 \h </w:instrText>
        </w:r>
        <w:r w:rsidR="00AD448B">
          <w:rPr>
            <w:webHidden/>
          </w:rPr>
        </w:r>
        <w:r w:rsidR="00AD448B">
          <w:rPr>
            <w:webHidden/>
          </w:rPr>
          <w:fldChar w:fldCharType="separate"/>
        </w:r>
        <w:r w:rsidR="00AD448B">
          <w:rPr>
            <w:webHidden/>
          </w:rPr>
          <w:t>89</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88" w:history="1">
        <w:r w:rsidR="00AD448B" w:rsidRPr="000A0F45">
          <w:rPr>
            <w:rStyle w:val="Hyperlink"/>
          </w:rPr>
          <w:t>K4.13.3</w:t>
        </w:r>
        <w:r w:rsidR="00AD448B">
          <w:rPr>
            <w:rFonts w:asciiTheme="minorHAnsi" w:eastAsiaTheme="minorEastAsia" w:hAnsiTheme="minorHAnsi" w:cstheme="minorBidi"/>
            <w:color w:val="auto"/>
            <w:sz w:val="22"/>
            <w:szCs w:val="22"/>
            <w:lang w:eastAsia="de-DE"/>
          </w:rPr>
          <w:tab/>
        </w:r>
        <w:r w:rsidR="00AD448B" w:rsidRPr="000A0F45">
          <w:rPr>
            <w:rStyle w:val="Hyperlink"/>
          </w:rPr>
          <w:t>Multivariate Sensitivitätsanalysen</w:t>
        </w:r>
        <w:r w:rsidR="00AD448B">
          <w:rPr>
            <w:webHidden/>
          </w:rPr>
          <w:tab/>
        </w:r>
        <w:r w:rsidR="00AD448B">
          <w:rPr>
            <w:webHidden/>
          </w:rPr>
          <w:fldChar w:fldCharType="begin"/>
        </w:r>
        <w:r w:rsidR="00AD448B">
          <w:rPr>
            <w:webHidden/>
          </w:rPr>
          <w:instrText xml:space="preserve"> PAGEREF _Toc371930988 \h </w:instrText>
        </w:r>
        <w:r w:rsidR="00AD448B">
          <w:rPr>
            <w:webHidden/>
          </w:rPr>
        </w:r>
        <w:r w:rsidR="00AD448B">
          <w:rPr>
            <w:webHidden/>
          </w:rPr>
          <w:fldChar w:fldCharType="separate"/>
        </w:r>
        <w:r w:rsidR="00AD448B">
          <w:rPr>
            <w:webHidden/>
          </w:rPr>
          <w:t>90</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89" w:history="1">
        <w:r w:rsidR="00AD448B" w:rsidRPr="000A0F45">
          <w:rPr>
            <w:rStyle w:val="Hyperlink"/>
          </w:rPr>
          <w:t>K4.13.4</w:t>
        </w:r>
        <w:r w:rsidR="00AD448B">
          <w:rPr>
            <w:rFonts w:asciiTheme="minorHAnsi" w:eastAsiaTheme="minorEastAsia" w:hAnsiTheme="minorHAnsi" w:cstheme="minorBidi"/>
            <w:color w:val="auto"/>
            <w:sz w:val="22"/>
            <w:szCs w:val="22"/>
            <w:lang w:eastAsia="de-DE"/>
          </w:rPr>
          <w:tab/>
        </w:r>
        <w:r w:rsidR="00AD448B" w:rsidRPr="000A0F45">
          <w:rPr>
            <w:rStyle w:val="Hyperlink"/>
          </w:rPr>
          <w:t>Probabilistische Sensitivitätsanalyse</w:t>
        </w:r>
        <w:r w:rsidR="00AD448B">
          <w:rPr>
            <w:webHidden/>
          </w:rPr>
          <w:tab/>
        </w:r>
        <w:r w:rsidR="00AD448B">
          <w:rPr>
            <w:webHidden/>
          </w:rPr>
          <w:fldChar w:fldCharType="begin"/>
        </w:r>
        <w:r w:rsidR="00AD448B">
          <w:rPr>
            <w:webHidden/>
          </w:rPr>
          <w:instrText xml:space="preserve"> PAGEREF _Toc371930989 \h </w:instrText>
        </w:r>
        <w:r w:rsidR="00AD448B">
          <w:rPr>
            <w:webHidden/>
          </w:rPr>
        </w:r>
        <w:r w:rsidR="00AD448B">
          <w:rPr>
            <w:webHidden/>
          </w:rPr>
          <w:fldChar w:fldCharType="separate"/>
        </w:r>
        <w:r w:rsidR="00AD448B">
          <w:rPr>
            <w:webHidden/>
          </w:rPr>
          <w:t>91</w:t>
        </w:r>
        <w:r w:rsidR="00AD448B">
          <w:rPr>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0990" w:history="1">
        <w:r w:rsidR="00AD448B" w:rsidRPr="000A0F45">
          <w:rPr>
            <w:rStyle w:val="Hyperlink"/>
            <w:noProof/>
          </w:rPr>
          <w:t>K4.14</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Ergebnisvergleich, Diskussion und Fazit</w:t>
        </w:r>
        <w:r w:rsidR="00AD448B">
          <w:rPr>
            <w:noProof/>
            <w:webHidden/>
          </w:rPr>
          <w:tab/>
        </w:r>
        <w:r w:rsidR="00AD448B">
          <w:rPr>
            <w:noProof/>
            <w:webHidden/>
          </w:rPr>
          <w:fldChar w:fldCharType="begin"/>
        </w:r>
        <w:r w:rsidR="00AD448B">
          <w:rPr>
            <w:noProof/>
            <w:webHidden/>
          </w:rPr>
          <w:instrText xml:space="preserve"> PAGEREF _Toc371930990 \h </w:instrText>
        </w:r>
        <w:r w:rsidR="00AD448B">
          <w:rPr>
            <w:noProof/>
            <w:webHidden/>
          </w:rPr>
        </w:r>
        <w:r w:rsidR="00AD448B">
          <w:rPr>
            <w:noProof/>
            <w:webHidden/>
          </w:rPr>
          <w:fldChar w:fldCharType="separate"/>
        </w:r>
        <w:r w:rsidR="00AD448B">
          <w:rPr>
            <w:noProof/>
            <w:webHidden/>
          </w:rPr>
          <w:t>93</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91" w:history="1">
        <w:r w:rsidR="00AD448B" w:rsidRPr="000A0F45">
          <w:rPr>
            <w:rStyle w:val="Hyperlink"/>
          </w:rPr>
          <w:t>K4.14.1</w:t>
        </w:r>
        <w:r w:rsidR="00AD448B">
          <w:rPr>
            <w:rFonts w:asciiTheme="minorHAnsi" w:eastAsiaTheme="minorEastAsia" w:hAnsiTheme="minorHAnsi" w:cstheme="minorBidi"/>
            <w:color w:val="auto"/>
            <w:sz w:val="22"/>
            <w:szCs w:val="22"/>
            <w:lang w:eastAsia="de-DE"/>
          </w:rPr>
          <w:tab/>
        </w:r>
        <w:r w:rsidR="00AD448B" w:rsidRPr="000A0F45">
          <w:rPr>
            <w:rStyle w:val="Hyperlink"/>
          </w:rPr>
          <w:t>Ergebnisvergleich und Diskussion</w:t>
        </w:r>
        <w:r w:rsidR="00AD448B">
          <w:rPr>
            <w:webHidden/>
          </w:rPr>
          <w:tab/>
        </w:r>
        <w:r w:rsidR="00AD448B">
          <w:rPr>
            <w:webHidden/>
          </w:rPr>
          <w:fldChar w:fldCharType="begin"/>
        </w:r>
        <w:r w:rsidR="00AD448B">
          <w:rPr>
            <w:webHidden/>
          </w:rPr>
          <w:instrText xml:space="preserve"> PAGEREF _Toc371930991 \h </w:instrText>
        </w:r>
        <w:r w:rsidR="00AD448B">
          <w:rPr>
            <w:webHidden/>
          </w:rPr>
        </w:r>
        <w:r w:rsidR="00AD448B">
          <w:rPr>
            <w:webHidden/>
          </w:rPr>
          <w:fldChar w:fldCharType="separate"/>
        </w:r>
        <w:r w:rsidR="00AD448B">
          <w:rPr>
            <w:webHidden/>
          </w:rPr>
          <w:t>93</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92" w:history="1">
        <w:r w:rsidR="00AD448B" w:rsidRPr="000A0F45">
          <w:rPr>
            <w:rStyle w:val="Hyperlink"/>
          </w:rPr>
          <w:t>K4.14.2</w:t>
        </w:r>
        <w:r w:rsidR="00AD448B">
          <w:rPr>
            <w:rFonts w:asciiTheme="minorHAnsi" w:eastAsiaTheme="minorEastAsia" w:hAnsiTheme="minorHAnsi" w:cstheme="minorBidi"/>
            <w:color w:val="auto"/>
            <w:sz w:val="22"/>
            <w:szCs w:val="22"/>
            <w:lang w:eastAsia="de-DE"/>
          </w:rPr>
          <w:tab/>
        </w:r>
        <w:r w:rsidR="00AD448B" w:rsidRPr="000A0F45">
          <w:rPr>
            <w:rStyle w:val="Hyperlink"/>
          </w:rPr>
          <w:t>Fazit</w:t>
        </w:r>
        <w:r w:rsidR="00AD448B">
          <w:rPr>
            <w:webHidden/>
          </w:rPr>
          <w:tab/>
        </w:r>
        <w:r w:rsidR="00AD448B">
          <w:rPr>
            <w:webHidden/>
          </w:rPr>
          <w:fldChar w:fldCharType="begin"/>
        </w:r>
        <w:r w:rsidR="00AD448B">
          <w:rPr>
            <w:webHidden/>
          </w:rPr>
          <w:instrText xml:space="preserve"> PAGEREF _Toc371930992 \h </w:instrText>
        </w:r>
        <w:r w:rsidR="00AD448B">
          <w:rPr>
            <w:webHidden/>
          </w:rPr>
        </w:r>
        <w:r w:rsidR="00AD448B">
          <w:rPr>
            <w:webHidden/>
          </w:rPr>
          <w:fldChar w:fldCharType="separate"/>
        </w:r>
        <w:r w:rsidR="00AD448B">
          <w:rPr>
            <w:webHidden/>
          </w:rPr>
          <w:t>93</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93" w:history="1">
        <w:r w:rsidR="00AD448B" w:rsidRPr="000A0F45">
          <w:rPr>
            <w:rStyle w:val="Hyperlink"/>
          </w:rPr>
          <w:t>K4.14.3</w:t>
        </w:r>
        <w:r w:rsidR="00AD448B">
          <w:rPr>
            <w:rFonts w:asciiTheme="minorHAnsi" w:eastAsiaTheme="minorEastAsia" w:hAnsiTheme="minorHAnsi" w:cstheme="minorBidi"/>
            <w:color w:val="auto"/>
            <w:sz w:val="22"/>
            <w:szCs w:val="22"/>
            <w:lang w:eastAsia="de-DE"/>
          </w:rPr>
          <w:tab/>
        </w:r>
        <w:r w:rsidR="00AD448B" w:rsidRPr="000A0F45">
          <w:rPr>
            <w:rStyle w:val="Hyperlink"/>
          </w:rPr>
          <w:t>Referenzliste für Abschnitt K4.14</w:t>
        </w:r>
        <w:r w:rsidR="00AD448B">
          <w:rPr>
            <w:webHidden/>
          </w:rPr>
          <w:tab/>
        </w:r>
        <w:r w:rsidR="00AD448B">
          <w:rPr>
            <w:webHidden/>
          </w:rPr>
          <w:fldChar w:fldCharType="begin"/>
        </w:r>
        <w:r w:rsidR="00AD448B">
          <w:rPr>
            <w:webHidden/>
          </w:rPr>
          <w:instrText xml:space="preserve"> PAGEREF _Toc371930993 \h </w:instrText>
        </w:r>
        <w:r w:rsidR="00AD448B">
          <w:rPr>
            <w:webHidden/>
          </w:rPr>
        </w:r>
        <w:r w:rsidR="00AD448B">
          <w:rPr>
            <w:webHidden/>
          </w:rPr>
          <w:fldChar w:fldCharType="separate"/>
        </w:r>
        <w:r w:rsidR="00AD448B">
          <w:rPr>
            <w:webHidden/>
          </w:rPr>
          <w:t>94</w:t>
        </w:r>
        <w:r w:rsidR="00AD448B">
          <w:rPr>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0994" w:history="1">
        <w:r w:rsidR="00AD448B" w:rsidRPr="000A0F45">
          <w:rPr>
            <w:rStyle w:val="Hyperlink"/>
            <w:noProof/>
          </w:rPr>
          <w:t>K4.15</w:t>
        </w:r>
        <w:r w:rsidR="00AD448B">
          <w:rPr>
            <w:rFonts w:asciiTheme="minorHAnsi" w:eastAsiaTheme="minorEastAsia" w:hAnsiTheme="minorHAnsi" w:cstheme="minorBidi"/>
            <w:noProof/>
            <w:color w:val="auto"/>
            <w:sz w:val="22"/>
            <w:szCs w:val="22"/>
            <w:lang w:eastAsia="de-DE"/>
          </w:rPr>
          <w:tab/>
        </w:r>
        <w:r w:rsidR="00AD448B" w:rsidRPr="000A0F45">
          <w:rPr>
            <w:rStyle w:val="Hyperlink"/>
            <w:noProof/>
          </w:rPr>
          <w:t>Ausgaben-Einfluss-Analyse</w:t>
        </w:r>
        <w:r w:rsidR="00AD448B">
          <w:rPr>
            <w:noProof/>
            <w:webHidden/>
          </w:rPr>
          <w:tab/>
        </w:r>
        <w:r w:rsidR="00AD448B">
          <w:rPr>
            <w:noProof/>
            <w:webHidden/>
          </w:rPr>
          <w:fldChar w:fldCharType="begin"/>
        </w:r>
        <w:r w:rsidR="00AD448B">
          <w:rPr>
            <w:noProof/>
            <w:webHidden/>
          </w:rPr>
          <w:instrText xml:space="preserve"> PAGEREF _Toc371930994 \h </w:instrText>
        </w:r>
        <w:r w:rsidR="00AD448B">
          <w:rPr>
            <w:noProof/>
            <w:webHidden/>
          </w:rPr>
        </w:r>
        <w:r w:rsidR="00AD448B">
          <w:rPr>
            <w:noProof/>
            <w:webHidden/>
          </w:rPr>
          <w:fldChar w:fldCharType="separate"/>
        </w:r>
        <w:r w:rsidR="00AD448B">
          <w:rPr>
            <w:noProof/>
            <w:webHidden/>
          </w:rPr>
          <w:t>95</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95" w:history="1">
        <w:r w:rsidR="00AD448B" w:rsidRPr="000A0F45">
          <w:rPr>
            <w:rStyle w:val="Hyperlink"/>
          </w:rPr>
          <w:t>K4.15.1</w:t>
        </w:r>
        <w:r w:rsidR="00AD448B">
          <w:rPr>
            <w:rFonts w:asciiTheme="minorHAnsi" w:eastAsiaTheme="minorEastAsia" w:hAnsiTheme="minorHAnsi" w:cstheme="minorBidi"/>
            <w:color w:val="auto"/>
            <w:sz w:val="22"/>
            <w:szCs w:val="22"/>
            <w:lang w:eastAsia="de-DE"/>
          </w:rPr>
          <w:tab/>
        </w:r>
        <w:r w:rsidR="00AD448B" w:rsidRPr="000A0F45">
          <w:rPr>
            <w:rStyle w:val="Hyperlink"/>
          </w:rPr>
          <w:t>Patientengruppe(n)</w:t>
        </w:r>
        <w:r w:rsidR="00AD448B">
          <w:rPr>
            <w:webHidden/>
          </w:rPr>
          <w:tab/>
        </w:r>
        <w:r w:rsidR="00AD448B">
          <w:rPr>
            <w:webHidden/>
          </w:rPr>
          <w:fldChar w:fldCharType="begin"/>
        </w:r>
        <w:r w:rsidR="00AD448B">
          <w:rPr>
            <w:webHidden/>
          </w:rPr>
          <w:instrText xml:space="preserve"> PAGEREF _Toc371930995 \h </w:instrText>
        </w:r>
        <w:r w:rsidR="00AD448B">
          <w:rPr>
            <w:webHidden/>
          </w:rPr>
        </w:r>
        <w:r w:rsidR="00AD448B">
          <w:rPr>
            <w:webHidden/>
          </w:rPr>
          <w:fldChar w:fldCharType="separate"/>
        </w:r>
        <w:r w:rsidR="00AD448B">
          <w:rPr>
            <w:webHidden/>
          </w:rPr>
          <w:t>95</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96" w:history="1">
        <w:r w:rsidR="00AD448B" w:rsidRPr="000A0F45">
          <w:rPr>
            <w:rStyle w:val="Hyperlink"/>
          </w:rPr>
          <w:t>K4.15.2</w:t>
        </w:r>
        <w:r w:rsidR="00AD448B">
          <w:rPr>
            <w:rFonts w:asciiTheme="minorHAnsi" w:eastAsiaTheme="minorEastAsia" w:hAnsiTheme="minorHAnsi" w:cstheme="minorBidi"/>
            <w:color w:val="auto"/>
            <w:sz w:val="22"/>
            <w:szCs w:val="22"/>
            <w:lang w:eastAsia="de-DE"/>
          </w:rPr>
          <w:tab/>
        </w:r>
        <w:r w:rsidR="00AD448B" w:rsidRPr="000A0F45">
          <w:rPr>
            <w:rStyle w:val="Hyperlink"/>
          </w:rPr>
          <w:t>Kosten</w:t>
        </w:r>
        <w:r w:rsidR="00AD448B">
          <w:rPr>
            <w:webHidden/>
          </w:rPr>
          <w:tab/>
        </w:r>
        <w:r w:rsidR="00AD448B">
          <w:rPr>
            <w:webHidden/>
          </w:rPr>
          <w:fldChar w:fldCharType="begin"/>
        </w:r>
        <w:r w:rsidR="00AD448B">
          <w:rPr>
            <w:webHidden/>
          </w:rPr>
          <w:instrText xml:space="preserve"> PAGEREF _Toc371930996 \h </w:instrText>
        </w:r>
        <w:r w:rsidR="00AD448B">
          <w:rPr>
            <w:webHidden/>
          </w:rPr>
        </w:r>
        <w:r w:rsidR="00AD448B">
          <w:rPr>
            <w:webHidden/>
          </w:rPr>
          <w:fldChar w:fldCharType="separate"/>
        </w:r>
        <w:r w:rsidR="00AD448B">
          <w:rPr>
            <w:webHidden/>
          </w:rPr>
          <w:t>96</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97" w:history="1">
        <w:r w:rsidR="00AD448B" w:rsidRPr="000A0F45">
          <w:rPr>
            <w:rStyle w:val="Hyperlink"/>
          </w:rPr>
          <w:t>K4.15.3</w:t>
        </w:r>
        <w:r w:rsidR="00AD448B">
          <w:rPr>
            <w:rFonts w:asciiTheme="minorHAnsi" w:eastAsiaTheme="minorEastAsia" w:hAnsiTheme="minorHAnsi" w:cstheme="minorBidi"/>
            <w:color w:val="auto"/>
            <w:sz w:val="22"/>
            <w:szCs w:val="22"/>
            <w:lang w:eastAsia="de-DE"/>
          </w:rPr>
          <w:tab/>
        </w:r>
        <w:r w:rsidR="00AD448B" w:rsidRPr="000A0F45">
          <w:rPr>
            <w:rStyle w:val="Hyperlink"/>
          </w:rPr>
          <w:t>Szenario 1 (Referenzszenario): aktuelle Kombination der Gesundheitstechnologien</w:t>
        </w:r>
        <w:r w:rsidR="00AD448B">
          <w:rPr>
            <w:webHidden/>
          </w:rPr>
          <w:tab/>
        </w:r>
        <w:r w:rsidR="00AD448B">
          <w:rPr>
            <w:webHidden/>
          </w:rPr>
          <w:fldChar w:fldCharType="begin"/>
        </w:r>
        <w:r w:rsidR="00AD448B">
          <w:rPr>
            <w:webHidden/>
          </w:rPr>
          <w:instrText xml:space="preserve"> PAGEREF _Toc371930997 \h </w:instrText>
        </w:r>
        <w:r w:rsidR="00AD448B">
          <w:rPr>
            <w:webHidden/>
          </w:rPr>
        </w:r>
        <w:r w:rsidR="00AD448B">
          <w:rPr>
            <w:webHidden/>
          </w:rPr>
          <w:fldChar w:fldCharType="separate"/>
        </w:r>
        <w:r w:rsidR="00AD448B">
          <w:rPr>
            <w:webHidden/>
          </w:rPr>
          <w:t>96</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98" w:history="1">
        <w:r w:rsidR="00AD448B" w:rsidRPr="000A0F45">
          <w:rPr>
            <w:rStyle w:val="Hyperlink"/>
          </w:rPr>
          <w:t>K4.15.4</w:t>
        </w:r>
        <w:r w:rsidR="00AD448B">
          <w:rPr>
            <w:rFonts w:asciiTheme="minorHAnsi" w:eastAsiaTheme="minorEastAsia" w:hAnsiTheme="minorHAnsi" w:cstheme="minorBidi"/>
            <w:color w:val="auto"/>
            <w:sz w:val="22"/>
            <w:szCs w:val="22"/>
            <w:lang w:eastAsia="de-DE"/>
          </w:rPr>
          <w:tab/>
        </w:r>
        <w:r w:rsidR="00AD448B" w:rsidRPr="000A0F45">
          <w:rPr>
            <w:rStyle w:val="Hyperlink"/>
          </w:rPr>
          <w:t>Szenario 2 (Prognoseszenario): prognostizierte Kombination der Gesundheitstechnologien</w:t>
        </w:r>
        <w:r w:rsidR="00AD448B">
          <w:rPr>
            <w:webHidden/>
          </w:rPr>
          <w:tab/>
        </w:r>
        <w:r w:rsidR="00AD448B">
          <w:rPr>
            <w:webHidden/>
          </w:rPr>
          <w:fldChar w:fldCharType="begin"/>
        </w:r>
        <w:r w:rsidR="00AD448B">
          <w:rPr>
            <w:webHidden/>
          </w:rPr>
          <w:instrText xml:space="preserve"> PAGEREF _Toc371930998 \h </w:instrText>
        </w:r>
        <w:r w:rsidR="00AD448B">
          <w:rPr>
            <w:webHidden/>
          </w:rPr>
        </w:r>
        <w:r w:rsidR="00AD448B">
          <w:rPr>
            <w:webHidden/>
          </w:rPr>
          <w:fldChar w:fldCharType="separate"/>
        </w:r>
        <w:r w:rsidR="00AD448B">
          <w:rPr>
            <w:webHidden/>
          </w:rPr>
          <w:t>97</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0999" w:history="1">
        <w:r w:rsidR="00AD448B" w:rsidRPr="000A0F45">
          <w:rPr>
            <w:rStyle w:val="Hyperlink"/>
          </w:rPr>
          <w:t>K4.15.5</w:t>
        </w:r>
        <w:r w:rsidR="00AD448B">
          <w:rPr>
            <w:rFonts w:asciiTheme="minorHAnsi" w:eastAsiaTheme="minorEastAsia" w:hAnsiTheme="minorHAnsi" w:cstheme="minorBidi"/>
            <w:color w:val="auto"/>
            <w:sz w:val="22"/>
            <w:szCs w:val="22"/>
            <w:lang w:eastAsia="de-DE"/>
          </w:rPr>
          <w:tab/>
        </w:r>
        <w:r w:rsidR="00AD448B" w:rsidRPr="000A0F45">
          <w:rPr>
            <w:rStyle w:val="Hyperlink"/>
          </w:rPr>
          <w:t>Weitere Szenarien</w:t>
        </w:r>
        <w:r w:rsidR="00AD448B">
          <w:rPr>
            <w:webHidden/>
          </w:rPr>
          <w:tab/>
        </w:r>
        <w:r w:rsidR="00AD448B">
          <w:rPr>
            <w:webHidden/>
          </w:rPr>
          <w:fldChar w:fldCharType="begin"/>
        </w:r>
        <w:r w:rsidR="00AD448B">
          <w:rPr>
            <w:webHidden/>
          </w:rPr>
          <w:instrText xml:space="preserve"> PAGEREF _Toc371930999 \h </w:instrText>
        </w:r>
        <w:r w:rsidR="00AD448B">
          <w:rPr>
            <w:webHidden/>
          </w:rPr>
        </w:r>
        <w:r w:rsidR="00AD448B">
          <w:rPr>
            <w:webHidden/>
          </w:rPr>
          <w:fldChar w:fldCharType="separate"/>
        </w:r>
        <w:r w:rsidR="00AD448B">
          <w:rPr>
            <w:webHidden/>
          </w:rPr>
          <w:t>98</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1000" w:history="1">
        <w:r w:rsidR="00AD448B" w:rsidRPr="000A0F45">
          <w:rPr>
            <w:rStyle w:val="Hyperlink"/>
          </w:rPr>
          <w:t>K4.15.6</w:t>
        </w:r>
        <w:r w:rsidR="00AD448B">
          <w:rPr>
            <w:rFonts w:asciiTheme="minorHAnsi" w:eastAsiaTheme="minorEastAsia" w:hAnsiTheme="minorHAnsi" w:cstheme="minorBidi"/>
            <w:color w:val="auto"/>
            <w:sz w:val="22"/>
            <w:szCs w:val="22"/>
            <w:lang w:eastAsia="de-DE"/>
          </w:rPr>
          <w:tab/>
        </w:r>
        <w:r w:rsidR="00AD448B" w:rsidRPr="000A0F45">
          <w:rPr>
            <w:rStyle w:val="Hyperlink"/>
          </w:rPr>
          <w:t>Ergebnis Ausgaben-Einfluss-Analyse</w:t>
        </w:r>
        <w:r w:rsidR="00AD448B">
          <w:rPr>
            <w:webHidden/>
          </w:rPr>
          <w:tab/>
        </w:r>
        <w:r w:rsidR="00AD448B">
          <w:rPr>
            <w:webHidden/>
          </w:rPr>
          <w:fldChar w:fldCharType="begin"/>
        </w:r>
        <w:r w:rsidR="00AD448B">
          <w:rPr>
            <w:webHidden/>
          </w:rPr>
          <w:instrText xml:space="preserve"> PAGEREF _Toc371931000 \h </w:instrText>
        </w:r>
        <w:r w:rsidR="00AD448B">
          <w:rPr>
            <w:webHidden/>
          </w:rPr>
        </w:r>
        <w:r w:rsidR="00AD448B">
          <w:rPr>
            <w:webHidden/>
          </w:rPr>
          <w:fldChar w:fldCharType="separate"/>
        </w:r>
        <w:r w:rsidR="00AD448B">
          <w:rPr>
            <w:webHidden/>
          </w:rPr>
          <w:t>98</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1001" w:history="1">
        <w:r w:rsidR="00AD448B" w:rsidRPr="000A0F45">
          <w:rPr>
            <w:rStyle w:val="Hyperlink"/>
          </w:rPr>
          <w:t>K4.15.7</w:t>
        </w:r>
        <w:r w:rsidR="00AD448B">
          <w:rPr>
            <w:rFonts w:asciiTheme="minorHAnsi" w:eastAsiaTheme="minorEastAsia" w:hAnsiTheme="minorHAnsi" w:cstheme="minorBidi"/>
            <w:color w:val="auto"/>
            <w:sz w:val="22"/>
            <w:szCs w:val="22"/>
            <w:lang w:eastAsia="de-DE"/>
          </w:rPr>
          <w:tab/>
        </w:r>
        <w:r w:rsidR="00AD448B" w:rsidRPr="000A0F45">
          <w:rPr>
            <w:rStyle w:val="Hyperlink"/>
          </w:rPr>
          <w:t>Sensitivitätsanalysen</w:t>
        </w:r>
        <w:r w:rsidR="00AD448B">
          <w:rPr>
            <w:webHidden/>
          </w:rPr>
          <w:tab/>
        </w:r>
        <w:r w:rsidR="00AD448B">
          <w:rPr>
            <w:webHidden/>
          </w:rPr>
          <w:fldChar w:fldCharType="begin"/>
        </w:r>
        <w:r w:rsidR="00AD448B">
          <w:rPr>
            <w:webHidden/>
          </w:rPr>
          <w:instrText xml:space="preserve"> PAGEREF _Toc371931001 \h </w:instrText>
        </w:r>
        <w:r w:rsidR="00AD448B">
          <w:rPr>
            <w:webHidden/>
          </w:rPr>
        </w:r>
        <w:r w:rsidR="00AD448B">
          <w:rPr>
            <w:webHidden/>
          </w:rPr>
          <w:fldChar w:fldCharType="separate"/>
        </w:r>
        <w:r w:rsidR="00AD448B">
          <w:rPr>
            <w:webHidden/>
          </w:rPr>
          <w:t>99</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1002" w:history="1">
        <w:r w:rsidR="00AD448B" w:rsidRPr="000A0F45">
          <w:rPr>
            <w:rStyle w:val="Hyperlink"/>
          </w:rPr>
          <w:t>K4.15.8</w:t>
        </w:r>
        <w:r w:rsidR="00AD448B">
          <w:rPr>
            <w:rFonts w:asciiTheme="minorHAnsi" w:eastAsiaTheme="minorEastAsia" w:hAnsiTheme="minorHAnsi" w:cstheme="minorBidi"/>
            <w:color w:val="auto"/>
            <w:sz w:val="22"/>
            <w:szCs w:val="22"/>
            <w:lang w:eastAsia="de-DE"/>
          </w:rPr>
          <w:tab/>
        </w:r>
        <w:r w:rsidR="00AD448B" w:rsidRPr="000A0F45">
          <w:rPr>
            <w:rStyle w:val="Hyperlink"/>
          </w:rPr>
          <w:t>Referenzliste für Abschnitt K4.15</w:t>
        </w:r>
        <w:r w:rsidR="00AD448B">
          <w:rPr>
            <w:webHidden/>
          </w:rPr>
          <w:tab/>
        </w:r>
        <w:r w:rsidR="00AD448B">
          <w:rPr>
            <w:webHidden/>
          </w:rPr>
          <w:fldChar w:fldCharType="begin"/>
        </w:r>
        <w:r w:rsidR="00AD448B">
          <w:rPr>
            <w:webHidden/>
          </w:rPr>
          <w:instrText xml:space="preserve"> PAGEREF _Toc371931002 \h </w:instrText>
        </w:r>
        <w:r w:rsidR="00AD448B">
          <w:rPr>
            <w:webHidden/>
          </w:rPr>
        </w:r>
        <w:r w:rsidR="00AD448B">
          <w:rPr>
            <w:webHidden/>
          </w:rPr>
          <w:fldChar w:fldCharType="separate"/>
        </w:r>
        <w:r w:rsidR="00AD448B">
          <w:rPr>
            <w:webHidden/>
          </w:rPr>
          <w:t>100</w:t>
        </w:r>
        <w:r w:rsidR="00AD448B">
          <w:rPr>
            <w:webHidden/>
          </w:rPr>
          <w:fldChar w:fldCharType="end"/>
        </w:r>
      </w:hyperlink>
    </w:p>
    <w:p w:rsidR="00AD448B" w:rsidRDefault="006E6829">
      <w:pPr>
        <w:pStyle w:val="Verzeichnis1"/>
        <w:rPr>
          <w:rFonts w:asciiTheme="minorHAnsi" w:eastAsiaTheme="minorEastAsia" w:hAnsiTheme="minorHAnsi" w:cstheme="minorBidi"/>
          <w:b w:val="0"/>
          <w:noProof/>
          <w:color w:val="auto"/>
          <w:sz w:val="22"/>
          <w:szCs w:val="22"/>
          <w:lang w:eastAsia="de-DE"/>
        </w:rPr>
      </w:pPr>
      <w:hyperlink w:anchor="_Toc371931003" w:history="1">
        <w:r w:rsidR="00AD448B" w:rsidRPr="000A0F45">
          <w:rPr>
            <w:rStyle w:val="Hyperlink"/>
            <w:noProof/>
          </w:rPr>
          <w:t>Anhang K4-A – Systematische bibliografische Literaturrecherche</w:t>
        </w:r>
        <w:r w:rsidR="00AD448B">
          <w:rPr>
            <w:noProof/>
            <w:webHidden/>
          </w:rPr>
          <w:tab/>
        </w:r>
        <w:r w:rsidR="00AD448B">
          <w:rPr>
            <w:noProof/>
            <w:webHidden/>
          </w:rPr>
          <w:fldChar w:fldCharType="begin"/>
        </w:r>
        <w:r w:rsidR="00AD448B">
          <w:rPr>
            <w:noProof/>
            <w:webHidden/>
          </w:rPr>
          <w:instrText xml:space="preserve"> PAGEREF _Toc371931003 \h </w:instrText>
        </w:r>
        <w:r w:rsidR="00AD448B">
          <w:rPr>
            <w:noProof/>
            <w:webHidden/>
          </w:rPr>
        </w:r>
        <w:r w:rsidR="00AD448B">
          <w:rPr>
            <w:noProof/>
            <w:webHidden/>
          </w:rPr>
          <w:fldChar w:fldCharType="separate"/>
        </w:r>
        <w:r w:rsidR="00AD448B">
          <w:rPr>
            <w:noProof/>
            <w:webHidden/>
          </w:rPr>
          <w:t>101</w:t>
        </w:r>
        <w:r w:rsidR="00AD448B">
          <w:rPr>
            <w:noProof/>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1004" w:history="1">
        <w:r w:rsidR="00AD448B" w:rsidRPr="000A0F45">
          <w:rPr>
            <w:rStyle w:val="Hyperlink"/>
            <w:noProof/>
          </w:rPr>
          <w:t>Anhang K4-A.1 – Suchstrategie</w:t>
        </w:r>
        <w:r w:rsidR="00AD448B">
          <w:rPr>
            <w:noProof/>
            <w:webHidden/>
          </w:rPr>
          <w:tab/>
        </w:r>
        <w:r w:rsidR="00AD448B">
          <w:rPr>
            <w:noProof/>
            <w:webHidden/>
          </w:rPr>
          <w:fldChar w:fldCharType="begin"/>
        </w:r>
        <w:r w:rsidR="00AD448B">
          <w:rPr>
            <w:noProof/>
            <w:webHidden/>
          </w:rPr>
          <w:instrText xml:space="preserve"> PAGEREF _Toc371931004 \h </w:instrText>
        </w:r>
        <w:r w:rsidR="00AD448B">
          <w:rPr>
            <w:noProof/>
            <w:webHidden/>
          </w:rPr>
        </w:r>
        <w:r w:rsidR="00AD448B">
          <w:rPr>
            <w:noProof/>
            <w:webHidden/>
          </w:rPr>
          <w:fldChar w:fldCharType="separate"/>
        </w:r>
        <w:r w:rsidR="00AD448B">
          <w:rPr>
            <w:noProof/>
            <w:webHidden/>
          </w:rPr>
          <w:t>101</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1005" w:history="1">
        <w:r w:rsidR="00AD448B" w:rsidRPr="000A0F45">
          <w:rPr>
            <w:rStyle w:val="Hyperlink"/>
          </w:rPr>
          <w:t>Anhang K4-A.1.1 – Suche nach gesundheitsökonomischen Evaluationen</w:t>
        </w:r>
        <w:r w:rsidR="00AD448B">
          <w:rPr>
            <w:webHidden/>
          </w:rPr>
          <w:tab/>
        </w:r>
        <w:r w:rsidR="00AD448B">
          <w:rPr>
            <w:webHidden/>
          </w:rPr>
          <w:fldChar w:fldCharType="begin"/>
        </w:r>
        <w:r w:rsidR="00AD448B">
          <w:rPr>
            <w:webHidden/>
          </w:rPr>
          <w:instrText xml:space="preserve"> PAGEREF _Toc371931005 \h </w:instrText>
        </w:r>
        <w:r w:rsidR="00AD448B">
          <w:rPr>
            <w:webHidden/>
          </w:rPr>
        </w:r>
        <w:r w:rsidR="00AD448B">
          <w:rPr>
            <w:webHidden/>
          </w:rPr>
          <w:fldChar w:fldCharType="separate"/>
        </w:r>
        <w:r w:rsidR="00AD448B">
          <w:rPr>
            <w:webHidden/>
          </w:rPr>
          <w:t>102</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1006" w:history="1">
        <w:r w:rsidR="00AD448B" w:rsidRPr="000A0F45">
          <w:rPr>
            <w:rStyle w:val="Hyperlink"/>
          </w:rPr>
          <w:t>Anhang K4-A.1.2 – Suche nach Literatur zum Maß des Gesamtnutzens</w:t>
        </w:r>
        <w:r w:rsidR="00AD448B">
          <w:rPr>
            <w:webHidden/>
          </w:rPr>
          <w:tab/>
        </w:r>
        <w:r w:rsidR="00AD448B">
          <w:rPr>
            <w:webHidden/>
          </w:rPr>
          <w:fldChar w:fldCharType="begin"/>
        </w:r>
        <w:r w:rsidR="00AD448B">
          <w:rPr>
            <w:webHidden/>
          </w:rPr>
          <w:instrText xml:space="preserve"> PAGEREF _Toc371931006 \h </w:instrText>
        </w:r>
        <w:r w:rsidR="00AD448B">
          <w:rPr>
            <w:webHidden/>
          </w:rPr>
        </w:r>
        <w:r w:rsidR="00AD448B">
          <w:rPr>
            <w:webHidden/>
          </w:rPr>
          <w:fldChar w:fldCharType="separate"/>
        </w:r>
        <w:r w:rsidR="00AD448B">
          <w:rPr>
            <w:webHidden/>
          </w:rPr>
          <w:t>102</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1007" w:history="1">
        <w:r w:rsidR="00AD448B" w:rsidRPr="000A0F45">
          <w:rPr>
            <w:rStyle w:val="Hyperlink"/>
          </w:rPr>
          <w:t>Anhang K4-A.1.3 – Suche nach epidemiologischen Daten</w:t>
        </w:r>
        <w:r w:rsidR="00AD448B">
          <w:rPr>
            <w:webHidden/>
          </w:rPr>
          <w:tab/>
        </w:r>
        <w:r w:rsidR="00AD448B">
          <w:rPr>
            <w:webHidden/>
          </w:rPr>
          <w:fldChar w:fldCharType="begin"/>
        </w:r>
        <w:r w:rsidR="00AD448B">
          <w:rPr>
            <w:webHidden/>
          </w:rPr>
          <w:instrText xml:space="preserve"> PAGEREF _Toc371931007 \h </w:instrText>
        </w:r>
        <w:r w:rsidR="00AD448B">
          <w:rPr>
            <w:webHidden/>
          </w:rPr>
        </w:r>
        <w:r w:rsidR="00AD448B">
          <w:rPr>
            <w:webHidden/>
          </w:rPr>
          <w:fldChar w:fldCharType="separate"/>
        </w:r>
        <w:r w:rsidR="00AD448B">
          <w:rPr>
            <w:webHidden/>
          </w:rPr>
          <w:t>103</w:t>
        </w:r>
        <w:r w:rsidR="00AD448B">
          <w:rPr>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1008" w:history="1">
        <w:r w:rsidR="00AD448B" w:rsidRPr="000A0F45">
          <w:rPr>
            <w:rStyle w:val="Hyperlink"/>
            <w:noProof/>
          </w:rPr>
          <w:t>Anhang K4-A.2 – Studien aus der systematischen bibliografischen Literaturrecherche</w:t>
        </w:r>
        <w:r w:rsidR="00AD448B">
          <w:rPr>
            <w:noProof/>
            <w:webHidden/>
          </w:rPr>
          <w:tab/>
        </w:r>
        <w:r w:rsidR="00AD448B">
          <w:rPr>
            <w:noProof/>
            <w:webHidden/>
          </w:rPr>
          <w:fldChar w:fldCharType="begin"/>
        </w:r>
        <w:r w:rsidR="00AD448B">
          <w:rPr>
            <w:noProof/>
            <w:webHidden/>
          </w:rPr>
          <w:instrText xml:space="preserve"> PAGEREF _Toc371931008 \h </w:instrText>
        </w:r>
        <w:r w:rsidR="00AD448B">
          <w:rPr>
            <w:noProof/>
            <w:webHidden/>
          </w:rPr>
        </w:r>
        <w:r w:rsidR="00AD448B">
          <w:rPr>
            <w:noProof/>
            <w:webHidden/>
          </w:rPr>
          <w:fldChar w:fldCharType="separate"/>
        </w:r>
        <w:r w:rsidR="00AD448B">
          <w:rPr>
            <w:noProof/>
            <w:webHidden/>
          </w:rPr>
          <w:t>103</w:t>
        </w:r>
        <w:r w:rsidR="00AD448B">
          <w:rPr>
            <w:noProof/>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1009" w:history="1">
        <w:r w:rsidR="00AD448B" w:rsidRPr="000A0F45">
          <w:rPr>
            <w:rStyle w:val="Hyperlink"/>
          </w:rPr>
          <w:t>Anhang K4-A.2.1 – Suche nach gesundheitsökonomischen Evaluationen</w:t>
        </w:r>
        <w:r w:rsidR="00AD448B">
          <w:rPr>
            <w:webHidden/>
          </w:rPr>
          <w:tab/>
        </w:r>
        <w:r w:rsidR="00AD448B">
          <w:rPr>
            <w:webHidden/>
          </w:rPr>
          <w:fldChar w:fldCharType="begin"/>
        </w:r>
        <w:r w:rsidR="00AD448B">
          <w:rPr>
            <w:webHidden/>
          </w:rPr>
          <w:instrText xml:space="preserve"> PAGEREF _Toc371931009 \h </w:instrText>
        </w:r>
        <w:r w:rsidR="00AD448B">
          <w:rPr>
            <w:webHidden/>
          </w:rPr>
        </w:r>
        <w:r w:rsidR="00AD448B">
          <w:rPr>
            <w:webHidden/>
          </w:rPr>
          <w:fldChar w:fldCharType="separate"/>
        </w:r>
        <w:r w:rsidR="00AD448B">
          <w:rPr>
            <w:webHidden/>
          </w:rPr>
          <w:t>105</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1010" w:history="1">
        <w:r w:rsidR="00AD448B" w:rsidRPr="000A0F45">
          <w:rPr>
            <w:rStyle w:val="Hyperlink"/>
          </w:rPr>
          <w:t>Anhang K4-A.2.2 – Suche nach Literatur zum Maß des Gesamtnutzens</w:t>
        </w:r>
        <w:r w:rsidR="00AD448B">
          <w:rPr>
            <w:webHidden/>
          </w:rPr>
          <w:tab/>
        </w:r>
        <w:r w:rsidR="00AD448B">
          <w:rPr>
            <w:webHidden/>
          </w:rPr>
          <w:fldChar w:fldCharType="begin"/>
        </w:r>
        <w:r w:rsidR="00AD448B">
          <w:rPr>
            <w:webHidden/>
          </w:rPr>
          <w:instrText xml:space="preserve"> PAGEREF _Toc371931010 \h </w:instrText>
        </w:r>
        <w:r w:rsidR="00AD448B">
          <w:rPr>
            <w:webHidden/>
          </w:rPr>
        </w:r>
        <w:r w:rsidR="00AD448B">
          <w:rPr>
            <w:webHidden/>
          </w:rPr>
          <w:fldChar w:fldCharType="separate"/>
        </w:r>
        <w:r w:rsidR="00AD448B">
          <w:rPr>
            <w:webHidden/>
          </w:rPr>
          <w:t>105</w:t>
        </w:r>
        <w:r w:rsidR="00AD448B">
          <w:rPr>
            <w:webHidden/>
          </w:rPr>
          <w:fldChar w:fldCharType="end"/>
        </w:r>
      </w:hyperlink>
    </w:p>
    <w:p w:rsidR="00AD448B" w:rsidRDefault="006E6829">
      <w:pPr>
        <w:pStyle w:val="Verzeichnis3"/>
        <w:rPr>
          <w:rFonts w:asciiTheme="minorHAnsi" w:eastAsiaTheme="minorEastAsia" w:hAnsiTheme="minorHAnsi" w:cstheme="minorBidi"/>
          <w:color w:val="auto"/>
          <w:sz w:val="22"/>
          <w:szCs w:val="22"/>
          <w:lang w:eastAsia="de-DE"/>
        </w:rPr>
      </w:pPr>
      <w:hyperlink w:anchor="_Toc371931011" w:history="1">
        <w:r w:rsidR="00AD448B" w:rsidRPr="000A0F45">
          <w:rPr>
            <w:rStyle w:val="Hyperlink"/>
          </w:rPr>
          <w:t>Anhang K4-A.2.3 – Suche nach epidemiologischen Daten</w:t>
        </w:r>
        <w:r w:rsidR="00AD448B">
          <w:rPr>
            <w:webHidden/>
          </w:rPr>
          <w:tab/>
        </w:r>
        <w:r w:rsidR="00AD448B">
          <w:rPr>
            <w:webHidden/>
          </w:rPr>
          <w:fldChar w:fldCharType="begin"/>
        </w:r>
        <w:r w:rsidR="00AD448B">
          <w:rPr>
            <w:webHidden/>
          </w:rPr>
          <w:instrText xml:space="preserve"> PAGEREF _Toc371931011 \h </w:instrText>
        </w:r>
        <w:r w:rsidR="00AD448B">
          <w:rPr>
            <w:webHidden/>
          </w:rPr>
        </w:r>
        <w:r w:rsidR="00AD448B">
          <w:rPr>
            <w:webHidden/>
          </w:rPr>
          <w:fldChar w:fldCharType="separate"/>
        </w:r>
        <w:r w:rsidR="00AD448B">
          <w:rPr>
            <w:webHidden/>
          </w:rPr>
          <w:t>105</w:t>
        </w:r>
        <w:r w:rsidR="00AD448B">
          <w:rPr>
            <w:webHidden/>
          </w:rPr>
          <w:fldChar w:fldCharType="end"/>
        </w:r>
      </w:hyperlink>
    </w:p>
    <w:p w:rsidR="00AD448B" w:rsidRDefault="006E6829">
      <w:pPr>
        <w:pStyle w:val="Verzeichnis1"/>
        <w:rPr>
          <w:rFonts w:asciiTheme="minorHAnsi" w:eastAsiaTheme="minorEastAsia" w:hAnsiTheme="minorHAnsi" w:cstheme="minorBidi"/>
          <w:b w:val="0"/>
          <w:noProof/>
          <w:color w:val="auto"/>
          <w:sz w:val="22"/>
          <w:szCs w:val="22"/>
          <w:lang w:eastAsia="de-DE"/>
        </w:rPr>
      </w:pPr>
      <w:hyperlink w:anchor="_Toc371931012" w:history="1">
        <w:r w:rsidR="00AD448B" w:rsidRPr="000A0F45">
          <w:rPr>
            <w:rStyle w:val="Hyperlink"/>
            <w:noProof/>
          </w:rPr>
          <w:t>Anhang K4-B – Systematische Recherche in sonstigen Datenbanken</w:t>
        </w:r>
        <w:r w:rsidR="00AD448B">
          <w:rPr>
            <w:noProof/>
            <w:webHidden/>
          </w:rPr>
          <w:tab/>
        </w:r>
        <w:r w:rsidR="00AD448B">
          <w:rPr>
            <w:noProof/>
            <w:webHidden/>
          </w:rPr>
          <w:fldChar w:fldCharType="begin"/>
        </w:r>
        <w:r w:rsidR="00AD448B">
          <w:rPr>
            <w:noProof/>
            <w:webHidden/>
          </w:rPr>
          <w:instrText xml:space="preserve"> PAGEREF _Toc371931012 \h </w:instrText>
        </w:r>
        <w:r w:rsidR="00AD448B">
          <w:rPr>
            <w:noProof/>
            <w:webHidden/>
          </w:rPr>
        </w:r>
        <w:r w:rsidR="00AD448B">
          <w:rPr>
            <w:noProof/>
            <w:webHidden/>
          </w:rPr>
          <w:fldChar w:fldCharType="separate"/>
        </w:r>
        <w:r w:rsidR="00AD448B">
          <w:rPr>
            <w:noProof/>
            <w:webHidden/>
          </w:rPr>
          <w:t>106</w:t>
        </w:r>
        <w:r w:rsidR="00AD448B">
          <w:rPr>
            <w:noProof/>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1013" w:history="1">
        <w:r w:rsidR="00AD448B" w:rsidRPr="000A0F45">
          <w:rPr>
            <w:rStyle w:val="Hyperlink"/>
            <w:noProof/>
          </w:rPr>
          <w:t xml:space="preserve">Anhang K4-B.1 – </w:t>
        </w:r>
        <w:r w:rsidR="0008357E">
          <w:rPr>
            <w:rStyle w:val="Hyperlink"/>
            <w:noProof/>
          </w:rPr>
          <w:t>E</w:t>
        </w:r>
        <w:r w:rsidR="00AD448B" w:rsidRPr="000A0F45">
          <w:rPr>
            <w:rStyle w:val="Hyperlink"/>
            <w:noProof/>
          </w:rPr>
          <w:t>inzelne Datenbanken</w:t>
        </w:r>
        <w:r w:rsidR="00AD448B">
          <w:rPr>
            <w:noProof/>
            <w:webHidden/>
          </w:rPr>
          <w:tab/>
        </w:r>
        <w:r w:rsidR="00AD448B">
          <w:rPr>
            <w:noProof/>
            <w:webHidden/>
          </w:rPr>
          <w:fldChar w:fldCharType="begin"/>
        </w:r>
        <w:r w:rsidR="00AD448B">
          <w:rPr>
            <w:noProof/>
            <w:webHidden/>
          </w:rPr>
          <w:instrText xml:space="preserve"> PAGEREF _Toc371931013 \h </w:instrText>
        </w:r>
        <w:r w:rsidR="00AD448B">
          <w:rPr>
            <w:noProof/>
            <w:webHidden/>
          </w:rPr>
        </w:r>
        <w:r w:rsidR="00AD448B">
          <w:rPr>
            <w:noProof/>
            <w:webHidden/>
          </w:rPr>
          <w:fldChar w:fldCharType="separate"/>
        </w:r>
        <w:r w:rsidR="00AD448B">
          <w:rPr>
            <w:noProof/>
            <w:webHidden/>
          </w:rPr>
          <w:t>106</w:t>
        </w:r>
        <w:r w:rsidR="00AD448B">
          <w:rPr>
            <w:noProof/>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1014" w:history="1">
        <w:r w:rsidR="00AD448B" w:rsidRPr="000A0F45">
          <w:rPr>
            <w:rStyle w:val="Hyperlink"/>
            <w:noProof/>
          </w:rPr>
          <w:t>Anhang K4-B.2 – Leitlinien</w:t>
        </w:r>
        <w:r w:rsidR="00AD448B">
          <w:rPr>
            <w:noProof/>
            <w:webHidden/>
          </w:rPr>
          <w:tab/>
        </w:r>
        <w:r w:rsidR="00AD448B">
          <w:rPr>
            <w:noProof/>
            <w:webHidden/>
          </w:rPr>
          <w:fldChar w:fldCharType="begin"/>
        </w:r>
        <w:r w:rsidR="00AD448B">
          <w:rPr>
            <w:noProof/>
            <w:webHidden/>
          </w:rPr>
          <w:instrText xml:space="preserve"> PAGEREF _Toc371931014 \h </w:instrText>
        </w:r>
        <w:r w:rsidR="00AD448B">
          <w:rPr>
            <w:noProof/>
            <w:webHidden/>
          </w:rPr>
        </w:r>
        <w:r w:rsidR="00AD448B">
          <w:rPr>
            <w:noProof/>
            <w:webHidden/>
          </w:rPr>
          <w:fldChar w:fldCharType="separate"/>
        </w:r>
        <w:r w:rsidR="00AD448B">
          <w:rPr>
            <w:noProof/>
            <w:webHidden/>
          </w:rPr>
          <w:t>108</w:t>
        </w:r>
        <w:r w:rsidR="00AD448B">
          <w:rPr>
            <w:noProof/>
            <w:webHidden/>
          </w:rPr>
          <w:fldChar w:fldCharType="end"/>
        </w:r>
      </w:hyperlink>
    </w:p>
    <w:p w:rsidR="00AD448B" w:rsidRDefault="006E6829">
      <w:pPr>
        <w:pStyle w:val="Verzeichnis1"/>
        <w:rPr>
          <w:rFonts w:asciiTheme="minorHAnsi" w:eastAsiaTheme="minorEastAsia" w:hAnsiTheme="minorHAnsi" w:cstheme="minorBidi"/>
          <w:b w:val="0"/>
          <w:noProof/>
          <w:color w:val="auto"/>
          <w:sz w:val="22"/>
          <w:szCs w:val="22"/>
          <w:lang w:eastAsia="de-DE"/>
        </w:rPr>
      </w:pPr>
      <w:hyperlink w:anchor="_Toc371931015" w:history="1">
        <w:r w:rsidR="00AD448B" w:rsidRPr="000A0F45">
          <w:rPr>
            <w:rStyle w:val="Hyperlink"/>
            <w:noProof/>
          </w:rPr>
          <w:t>Anhang K4-C – Gesundheitsökonomische Evaluationen des pharmazeutischen Unternehmers</w:t>
        </w:r>
        <w:r w:rsidR="00AD448B">
          <w:rPr>
            <w:noProof/>
            <w:webHidden/>
          </w:rPr>
          <w:tab/>
        </w:r>
        <w:r w:rsidR="00AD448B">
          <w:rPr>
            <w:noProof/>
            <w:webHidden/>
          </w:rPr>
          <w:fldChar w:fldCharType="begin"/>
        </w:r>
        <w:r w:rsidR="00AD448B">
          <w:rPr>
            <w:noProof/>
            <w:webHidden/>
          </w:rPr>
          <w:instrText xml:space="preserve"> PAGEREF _Toc371931015 \h </w:instrText>
        </w:r>
        <w:r w:rsidR="00AD448B">
          <w:rPr>
            <w:noProof/>
            <w:webHidden/>
          </w:rPr>
        </w:r>
        <w:r w:rsidR="00AD448B">
          <w:rPr>
            <w:noProof/>
            <w:webHidden/>
          </w:rPr>
          <w:fldChar w:fldCharType="separate"/>
        </w:r>
        <w:r w:rsidR="00AD448B">
          <w:rPr>
            <w:noProof/>
            <w:webHidden/>
          </w:rPr>
          <w:t>110</w:t>
        </w:r>
        <w:r w:rsidR="00AD448B">
          <w:rPr>
            <w:noProof/>
            <w:webHidden/>
          </w:rPr>
          <w:fldChar w:fldCharType="end"/>
        </w:r>
      </w:hyperlink>
    </w:p>
    <w:p w:rsidR="00AD448B" w:rsidRDefault="006E6829">
      <w:pPr>
        <w:pStyle w:val="Verzeichnis1"/>
        <w:rPr>
          <w:rFonts w:asciiTheme="minorHAnsi" w:eastAsiaTheme="minorEastAsia" w:hAnsiTheme="minorHAnsi" w:cstheme="minorBidi"/>
          <w:b w:val="0"/>
          <w:noProof/>
          <w:color w:val="auto"/>
          <w:sz w:val="22"/>
          <w:szCs w:val="22"/>
          <w:lang w:eastAsia="de-DE"/>
        </w:rPr>
      </w:pPr>
      <w:hyperlink w:anchor="_Toc371931016" w:history="1">
        <w:r w:rsidR="00AD448B" w:rsidRPr="000A0F45">
          <w:rPr>
            <w:rStyle w:val="Hyperlink"/>
            <w:noProof/>
          </w:rPr>
          <w:t>Anhang K4-D – Liste der im Volltext gesichteten und ausgeschlossenen Publikationen mit Ausschlussgrund</w:t>
        </w:r>
        <w:r w:rsidR="00AD448B">
          <w:rPr>
            <w:noProof/>
            <w:webHidden/>
          </w:rPr>
          <w:tab/>
        </w:r>
        <w:r w:rsidR="00AD448B">
          <w:rPr>
            <w:noProof/>
            <w:webHidden/>
          </w:rPr>
          <w:fldChar w:fldCharType="begin"/>
        </w:r>
        <w:r w:rsidR="00AD448B">
          <w:rPr>
            <w:noProof/>
            <w:webHidden/>
          </w:rPr>
          <w:instrText xml:space="preserve"> PAGEREF _Toc371931016 \h </w:instrText>
        </w:r>
        <w:r w:rsidR="00AD448B">
          <w:rPr>
            <w:noProof/>
            <w:webHidden/>
          </w:rPr>
        </w:r>
        <w:r w:rsidR="00AD448B">
          <w:rPr>
            <w:noProof/>
            <w:webHidden/>
          </w:rPr>
          <w:fldChar w:fldCharType="separate"/>
        </w:r>
        <w:r w:rsidR="00AD448B">
          <w:rPr>
            <w:noProof/>
            <w:webHidden/>
          </w:rPr>
          <w:t>111</w:t>
        </w:r>
        <w:r w:rsidR="00AD448B">
          <w:rPr>
            <w:noProof/>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1017" w:history="1">
        <w:r w:rsidR="00AD448B" w:rsidRPr="000A0F45">
          <w:rPr>
            <w:rStyle w:val="Hyperlink"/>
            <w:noProof/>
          </w:rPr>
          <w:t>Anhang K4-D.1 – Suche nach gesundheitsökonomischen Evaluationen</w:t>
        </w:r>
        <w:r w:rsidR="00AD448B">
          <w:rPr>
            <w:noProof/>
            <w:webHidden/>
          </w:rPr>
          <w:tab/>
        </w:r>
        <w:r w:rsidR="00AD448B">
          <w:rPr>
            <w:noProof/>
            <w:webHidden/>
          </w:rPr>
          <w:fldChar w:fldCharType="begin"/>
        </w:r>
        <w:r w:rsidR="00AD448B">
          <w:rPr>
            <w:noProof/>
            <w:webHidden/>
          </w:rPr>
          <w:instrText xml:space="preserve"> PAGEREF _Toc371931017 \h </w:instrText>
        </w:r>
        <w:r w:rsidR="00AD448B">
          <w:rPr>
            <w:noProof/>
            <w:webHidden/>
          </w:rPr>
        </w:r>
        <w:r w:rsidR="00AD448B">
          <w:rPr>
            <w:noProof/>
            <w:webHidden/>
          </w:rPr>
          <w:fldChar w:fldCharType="separate"/>
        </w:r>
        <w:r w:rsidR="00AD448B">
          <w:rPr>
            <w:noProof/>
            <w:webHidden/>
          </w:rPr>
          <w:t>111</w:t>
        </w:r>
        <w:r w:rsidR="00AD448B">
          <w:rPr>
            <w:noProof/>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1018" w:history="1">
        <w:r w:rsidR="00AD448B" w:rsidRPr="000A0F45">
          <w:rPr>
            <w:rStyle w:val="Hyperlink"/>
            <w:noProof/>
          </w:rPr>
          <w:t>Anhang K4-D.2 – Suche nach Literatur zum Maß des Gesamtnutzens</w:t>
        </w:r>
        <w:r w:rsidR="00AD448B">
          <w:rPr>
            <w:noProof/>
            <w:webHidden/>
          </w:rPr>
          <w:tab/>
        </w:r>
        <w:r w:rsidR="00AD448B">
          <w:rPr>
            <w:noProof/>
            <w:webHidden/>
          </w:rPr>
          <w:fldChar w:fldCharType="begin"/>
        </w:r>
        <w:r w:rsidR="00AD448B">
          <w:rPr>
            <w:noProof/>
            <w:webHidden/>
          </w:rPr>
          <w:instrText xml:space="preserve"> PAGEREF _Toc371931018 \h </w:instrText>
        </w:r>
        <w:r w:rsidR="00AD448B">
          <w:rPr>
            <w:noProof/>
            <w:webHidden/>
          </w:rPr>
        </w:r>
        <w:r w:rsidR="00AD448B">
          <w:rPr>
            <w:noProof/>
            <w:webHidden/>
          </w:rPr>
          <w:fldChar w:fldCharType="separate"/>
        </w:r>
        <w:r w:rsidR="00AD448B">
          <w:rPr>
            <w:noProof/>
            <w:webHidden/>
          </w:rPr>
          <w:t>111</w:t>
        </w:r>
        <w:r w:rsidR="00AD448B">
          <w:rPr>
            <w:noProof/>
            <w:webHidden/>
          </w:rPr>
          <w:fldChar w:fldCharType="end"/>
        </w:r>
      </w:hyperlink>
    </w:p>
    <w:p w:rsidR="00AD448B" w:rsidRDefault="006E6829">
      <w:pPr>
        <w:pStyle w:val="Verzeichnis2"/>
        <w:rPr>
          <w:rFonts w:asciiTheme="minorHAnsi" w:eastAsiaTheme="minorEastAsia" w:hAnsiTheme="minorHAnsi" w:cstheme="minorBidi"/>
          <w:noProof/>
          <w:color w:val="auto"/>
          <w:sz w:val="22"/>
          <w:szCs w:val="22"/>
          <w:lang w:eastAsia="de-DE"/>
        </w:rPr>
      </w:pPr>
      <w:hyperlink w:anchor="_Toc371931019" w:history="1">
        <w:r w:rsidR="00AD448B" w:rsidRPr="000A0F45">
          <w:rPr>
            <w:rStyle w:val="Hyperlink"/>
            <w:noProof/>
          </w:rPr>
          <w:t>Ggf. Anhang K4-D.3 – Suche nach epidemiologischen Daten</w:t>
        </w:r>
        <w:r w:rsidR="00AD448B">
          <w:rPr>
            <w:noProof/>
            <w:webHidden/>
          </w:rPr>
          <w:tab/>
        </w:r>
        <w:r w:rsidR="00AD448B">
          <w:rPr>
            <w:noProof/>
            <w:webHidden/>
          </w:rPr>
          <w:fldChar w:fldCharType="begin"/>
        </w:r>
        <w:r w:rsidR="00AD448B">
          <w:rPr>
            <w:noProof/>
            <w:webHidden/>
          </w:rPr>
          <w:instrText xml:space="preserve"> PAGEREF _Toc371931019 \h </w:instrText>
        </w:r>
        <w:r w:rsidR="00AD448B">
          <w:rPr>
            <w:noProof/>
            <w:webHidden/>
          </w:rPr>
        </w:r>
        <w:r w:rsidR="00AD448B">
          <w:rPr>
            <w:noProof/>
            <w:webHidden/>
          </w:rPr>
          <w:fldChar w:fldCharType="separate"/>
        </w:r>
        <w:r w:rsidR="00AD448B">
          <w:rPr>
            <w:noProof/>
            <w:webHidden/>
          </w:rPr>
          <w:t>111</w:t>
        </w:r>
        <w:r w:rsidR="00AD448B">
          <w:rPr>
            <w:noProof/>
            <w:webHidden/>
          </w:rPr>
          <w:fldChar w:fldCharType="end"/>
        </w:r>
      </w:hyperlink>
    </w:p>
    <w:p w:rsidR="00AD448B" w:rsidRDefault="006E6829">
      <w:pPr>
        <w:pStyle w:val="Verzeichnis1"/>
        <w:rPr>
          <w:rFonts w:asciiTheme="minorHAnsi" w:eastAsiaTheme="minorEastAsia" w:hAnsiTheme="minorHAnsi" w:cstheme="minorBidi"/>
          <w:b w:val="0"/>
          <w:noProof/>
          <w:color w:val="auto"/>
          <w:sz w:val="22"/>
          <w:szCs w:val="22"/>
          <w:lang w:eastAsia="de-DE"/>
        </w:rPr>
      </w:pPr>
      <w:hyperlink w:anchor="_Toc371931020" w:history="1">
        <w:r w:rsidR="00AD448B" w:rsidRPr="000A0F45">
          <w:rPr>
            <w:rStyle w:val="Hyperlink"/>
            <w:noProof/>
          </w:rPr>
          <w:t>Anhang K4-E – Bewertungsbogen - allgemeine Qualität gesundheitsökonomischer Evaluationen</w:t>
        </w:r>
        <w:r w:rsidR="00AD448B">
          <w:rPr>
            <w:noProof/>
            <w:webHidden/>
          </w:rPr>
          <w:tab/>
        </w:r>
        <w:r w:rsidR="00AD448B">
          <w:rPr>
            <w:noProof/>
            <w:webHidden/>
          </w:rPr>
          <w:fldChar w:fldCharType="begin"/>
        </w:r>
        <w:r w:rsidR="00AD448B">
          <w:rPr>
            <w:noProof/>
            <w:webHidden/>
          </w:rPr>
          <w:instrText xml:space="preserve"> PAGEREF _Toc371931020 \h </w:instrText>
        </w:r>
        <w:r w:rsidR="00AD448B">
          <w:rPr>
            <w:noProof/>
            <w:webHidden/>
          </w:rPr>
        </w:r>
        <w:r w:rsidR="00AD448B">
          <w:rPr>
            <w:noProof/>
            <w:webHidden/>
          </w:rPr>
          <w:fldChar w:fldCharType="separate"/>
        </w:r>
        <w:r w:rsidR="00AD448B">
          <w:rPr>
            <w:noProof/>
            <w:webHidden/>
          </w:rPr>
          <w:t>112</w:t>
        </w:r>
        <w:r w:rsidR="00AD448B">
          <w:rPr>
            <w:noProof/>
            <w:webHidden/>
          </w:rPr>
          <w:fldChar w:fldCharType="end"/>
        </w:r>
      </w:hyperlink>
    </w:p>
    <w:p w:rsidR="0003761B" w:rsidRDefault="002E5E49" w:rsidP="002E5E49">
      <w:pPr>
        <w:pStyle w:val="VorseitenDossier"/>
      </w:pPr>
      <w:r>
        <w:rPr>
          <w:sz w:val="28"/>
          <w:szCs w:val="28"/>
        </w:rPr>
        <w:lastRenderedPageBreak/>
        <w:fldChar w:fldCharType="end"/>
      </w:r>
      <w:bookmarkStart w:id="0" w:name="_Toc371930887"/>
      <w:r w:rsidR="0003761B">
        <w:t>Tabellenverzeichnis</w:t>
      </w:r>
      <w:bookmarkEnd w:id="0"/>
    </w:p>
    <w:p w:rsidR="0003761B" w:rsidRDefault="0003761B" w:rsidP="0003761B">
      <w:pPr>
        <w:pStyle w:val="Seiteinhalt"/>
      </w:pPr>
      <w:r w:rsidRPr="00CC0EB3">
        <w:t>Seite</w:t>
      </w:r>
    </w:p>
    <w:p w:rsidR="00E83944" w:rsidRDefault="00D95157">
      <w:pPr>
        <w:pStyle w:val="Abbildungsverzeichnis"/>
        <w:rPr>
          <w:rFonts w:asciiTheme="minorHAnsi" w:eastAsiaTheme="minorEastAsia" w:hAnsiTheme="minorHAnsi" w:cstheme="minorBidi"/>
          <w:noProof/>
          <w:color w:val="auto"/>
          <w:sz w:val="22"/>
          <w:szCs w:val="22"/>
          <w:lang w:eastAsia="de-DE"/>
        </w:rPr>
      </w:pPr>
      <w:r>
        <w:fldChar w:fldCharType="begin"/>
      </w:r>
      <w:r w:rsidR="0003761B">
        <w:instrText xml:space="preserve"> TOC \h \z \c "Tabelle" </w:instrText>
      </w:r>
      <w:r>
        <w:fldChar w:fldCharType="separate"/>
      </w:r>
      <w:hyperlink w:anchor="_Toc354494786" w:history="1">
        <w:r w:rsidR="00E83944" w:rsidRPr="004D5781">
          <w:rPr>
            <w:rStyle w:val="Hyperlink"/>
            <w:noProof/>
          </w:rPr>
          <w:t>Tabelle K4-1: Übersicht über die Szenarien</w:t>
        </w:r>
        <w:r w:rsidR="00E83944">
          <w:rPr>
            <w:noProof/>
            <w:webHidden/>
          </w:rPr>
          <w:tab/>
        </w:r>
        <w:r w:rsidR="00E83944">
          <w:rPr>
            <w:noProof/>
            <w:webHidden/>
          </w:rPr>
          <w:fldChar w:fldCharType="begin"/>
        </w:r>
        <w:r w:rsidR="00E83944">
          <w:rPr>
            <w:noProof/>
            <w:webHidden/>
          </w:rPr>
          <w:instrText xml:space="preserve"> PAGEREF _Toc354494786 \h </w:instrText>
        </w:r>
        <w:r w:rsidR="00E83944">
          <w:rPr>
            <w:noProof/>
            <w:webHidden/>
          </w:rPr>
        </w:r>
        <w:r w:rsidR="00E83944">
          <w:rPr>
            <w:noProof/>
            <w:webHidden/>
          </w:rPr>
          <w:fldChar w:fldCharType="separate"/>
        </w:r>
        <w:r w:rsidR="00E83944">
          <w:rPr>
            <w:noProof/>
            <w:webHidden/>
          </w:rPr>
          <w:t>11</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787" w:history="1">
        <w:r w:rsidR="00E83944" w:rsidRPr="004D5781">
          <w:rPr>
            <w:rStyle w:val="Hyperlink"/>
            <w:noProof/>
          </w:rPr>
          <w:t>Tabelle K4</w:t>
        </w:r>
        <w:r w:rsidR="00E83944" w:rsidRPr="004D5781">
          <w:rPr>
            <w:rStyle w:val="Hyperlink"/>
            <w:noProof/>
          </w:rPr>
          <w:noBreakHyphen/>
          <w:t xml:space="preserve">2: Kernpunkte der Kosten-Nutzen-Bewertung – Szenario 1 </w:t>
        </w:r>
        <w:r w:rsidR="00E83944" w:rsidRPr="004D5781">
          <w:rPr>
            <w:rStyle w:val="Hyperlink"/>
            <w:i/>
            <w:noProof/>
          </w:rPr>
          <w:t>(</w:t>
        </w:r>
        <w:r w:rsidR="00E83944" w:rsidRPr="004D5781">
          <w:rPr>
            <w:rStyle w:val="Hyperlink"/>
            <w:i/>
            <w:noProof/>
            <w:highlight w:val="lightGray"/>
          </w:rPr>
          <w:t>&lt;&lt; Angabe der Kurzbezeichnung siehe Tabelle K4-1 &gt;&gt;</w:t>
        </w:r>
        <w:r w:rsidR="00E83944" w:rsidRPr="004D5781">
          <w:rPr>
            <w:rStyle w:val="Hyperlink"/>
            <w:i/>
            <w:noProof/>
          </w:rPr>
          <w:t>)</w:t>
        </w:r>
        <w:r w:rsidR="00E83944">
          <w:rPr>
            <w:noProof/>
            <w:webHidden/>
          </w:rPr>
          <w:tab/>
        </w:r>
        <w:r w:rsidR="00E83944">
          <w:rPr>
            <w:noProof/>
            <w:webHidden/>
          </w:rPr>
          <w:fldChar w:fldCharType="begin"/>
        </w:r>
        <w:r w:rsidR="00E83944">
          <w:rPr>
            <w:noProof/>
            <w:webHidden/>
          </w:rPr>
          <w:instrText xml:space="preserve"> PAGEREF _Toc354494787 \h </w:instrText>
        </w:r>
        <w:r w:rsidR="00E83944">
          <w:rPr>
            <w:noProof/>
            <w:webHidden/>
          </w:rPr>
        </w:r>
        <w:r w:rsidR="00E83944">
          <w:rPr>
            <w:noProof/>
            <w:webHidden/>
          </w:rPr>
          <w:fldChar w:fldCharType="separate"/>
        </w:r>
        <w:r w:rsidR="00E83944">
          <w:rPr>
            <w:noProof/>
            <w:webHidden/>
          </w:rPr>
          <w:t>12</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788" w:history="1">
        <w:r w:rsidR="00E83944" w:rsidRPr="004D5781">
          <w:rPr>
            <w:rStyle w:val="Hyperlink"/>
            <w:noProof/>
          </w:rPr>
          <w:t>Tabelle K4</w:t>
        </w:r>
        <w:r w:rsidR="00E83944" w:rsidRPr="004D5781">
          <w:rPr>
            <w:rStyle w:val="Hyperlink"/>
            <w:noProof/>
          </w:rPr>
          <w:noBreakHyphen/>
          <w:t xml:space="preserve">3: Kernpunkte der Kosten-Nutzen-Bewertung – Szenario 2 bis n </w:t>
        </w:r>
        <w:r w:rsidR="00E83944" w:rsidRPr="004D5781">
          <w:rPr>
            <w:rStyle w:val="Hyperlink"/>
            <w:i/>
            <w:noProof/>
          </w:rPr>
          <w:t>(</w:t>
        </w:r>
        <w:r w:rsidR="00E83944" w:rsidRPr="004D5781">
          <w:rPr>
            <w:rStyle w:val="Hyperlink"/>
            <w:i/>
            <w:noProof/>
            <w:highlight w:val="lightGray"/>
          </w:rPr>
          <w:t>&lt;&lt; Angabe der Kurzbezeichnung siehe Tabelle K4-1 &gt;&gt;</w:t>
        </w:r>
        <w:r w:rsidR="00E83944" w:rsidRPr="004D5781">
          <w:rPr>
            <w:rStyle w:val="Hyperlink"/>
            <w:i/>
            <w:noProof/>
          </w:rPr>
          <w:t>)</w:t>
        </w:r>
        <w:r w:rsidR="00E83944">
          <w:rPr>
            <w:noProof/>
            <w:webHidden/>
          </w:rPr>
          <w:tab/>
        </w:r>
        <w:r w:rsidR="00E83944">
          <w:rPr>
            <w:noProof/>
            <w:webHidden/>
          </w:rPr>
          <w:fldChar w:fldCharType="begin"/>
        </w:r>
        <w:r w:rsidR="00E83944">
          <w:rPr>
            <w:noProof/>
            <w:webHidden/>
          </w:rPr>
          <w:instrText xml:space="preserve"> PAGEREF _Toc354494788 \h </w:instrText>
        </w:r>
        <w:r w:rsidR="00E83944">
          <w:rPr>
            <w:noProof/>
            <w:webHidden/>
          </w:rPr>
        </w:r>
        <w:r w:rsidR="00E83944">
          <w:rPr>
            <w:noProof/>
            <w:webHidden/>
          </w:rPr>
          <w:fldChar w:fldCharType="separate"/>
        </w:r>
        <w:r w:rsidR="00E83944">
          <w:rPr>
            <w:noProof/>
            <w:webHidden/>
          </w:rPr>
          <w:t>13</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789" w:history="1">
        <w:r w:rsidR="00E83944" w:rsidRPr="004D5781">
          <w:rPr>
            <w:rStyle w:val="Hyperlink"/>
            <w:noProof/>
          </w:rPr>
          <w:t>Tabelle K4</w:t>
        </w:r>
        <w:r w:rsidR="00E83944" w:rsidRPr="004D5781">
          <w:rPr>
            <w:rStyle w:val="Hyperlink"/>
            <w:noProof/>
          </w:rPr>
          <w:noBreakHyphen/>
          <w:t>4: Vorgehensweisen bei der Informationsbeschaffung</w:t>
        </w:r>
        <w:r w:rsidR="00E83944">
          <w:rPr>
            <w:noProof/>
            <w:webHidden/>
          </w:rPr>
          <w:tab/>
        </w:r>
        <w:r w:rsidR="00E83944">
          <w:rPr>
            <w:noProof/>
            <w:webHidden/>
          </w:rPr>
          <w:fldChar w:fldCharType="begin"/>
        </w:r>
        <w:r w:rsidR="00E83944">
          <w:rPr>
            <w:noProof/>
            <w:webHidden/>
          </w:rPr>
          <w:instrText xml:space="preserve"> PAGEREF _Toc354494789 \h </w:instrText>
        </w:r>
        <w:r w:rsidR="00E83944">
          <w:rPr>
            <w:noProof/>
            <w:webHidden/>
          </w:rPr>
        </w:r>
        <w:r w:rsidR="00E83944">
          <w:rPr>
            <w:noProof/>
            <w:webHidden/>
          </w:rPr>
          <w:fldChar w:fldCharType="separate"/>
        </w:r>
        <w:r w:rsidR="00E83944">
          <w:rPr>
            <w:noProof/>
            <w:webHidden/>
          </w:rPr>
          <w:t>20</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790" w:history="1">
        <w:r w:rsidR="00E83944" w:rsidRPr="004D5781">
          <w:rPr>
            <w:rStyle w:val="Hyperlink"/>
            <w:noProof/>
          </w:rPr>
          <w:t>Tabelle K4</w:t>
        </w:r>
        <w:r w:rsidR="00E83944" w:rsidRPr="004D5781">
          <w:rPr>
            <w:rStyle w:val="Hyperlink"/>
            <w:noProof/>
          </w:rPr>
          <w:noBreakHyphen/>
          <w:t>5: Liste relevanter Publikationen und Daten – Überblick über gesundheitsökonomische Evaluationen</w:t>
        </w:r>
        <w:r w:rsidR="00E83944">
          <w:rPr>
            <w:noProof/>
            <w:webHidden/>
          </w:rPr>
          <w:tab/>
        </w:r>
        <w:r w:rsidR="00E83944">
          <w:rPr>
            <w:noProof/>
            <w:webHidden/>
          </w:rPr>
          <w:fldChar w:fldCharType="begin"/>
        </w:r>
        <w:r w:rsidR="00E83944">
          <w:rPr>
            <w:noProof/>
            <w:webHidden/>
          </w:rPr>
          <w:instrText xml:space="preserve"> PAGEREF _Toc354494790 \h </w:instrText>
        </w:r>
        <w:r w:rsidR="00E83944">
          <w:rPr>
            <w:noProof/>
            <w:webHidden/>
          </w:rPr>
        </w:r>
        <w:r w:rsidR="00E83944">
          <w:rPr>
            <w:noProof/>
            <w:webHidden/>
          </w:rPr>
          <w:fldChar w:fldCharType="separate"/>
        </w:r>
        <w:r w:rsidR="00E83944">
          <w:rPr>
            <w:noProof/>
            <w:webHidden/>
          </w:rPr>
          <w:t>29</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791" w:history="1">
        <w:r w:rsidR="00E83944" w:rsidRPr="004D5781">
          <w:rPr>
            <w:rStyle w:val="Hyperlink"/>
            <w:noProof/>
          </w:rPr>
          <w:t>Tabelle K4</w:t>
        </w:r>
        <w:r w:rsidR="00E83944" w:rsidRPr="004D5781">
          <w:rPr>
            <w:rStyle w:val="Hyperlink"/>
            <w:noProof/>
          </w:rPr>
          <w:noBreakHyphen/>
          <w:t>6: Studiendesign und Studienpopulation</w:t>
        </w:r>
        <w:r w:rsidR="00E83944">
          <w:rPr>
            <w:noProof/>
            <w:webHidden/>
          </w:rPr>
          <w:tab/>
        </w:r>
        <w:r w:rsidR="00E83944">
          <w:rPr>
            <w:noProof/>
            <w:webHidden/>
          </w:rPr>
          <w:fldChar w:fldCharType="begin"/>
        </w:r>
        <w:r w:rsidR="00E83944">
          <w:rPr>
            <w:noProof/>
            <w:webHidden/>
          </w:rPr>
          <w:instrText xml:space="preserve"> PAGEREF _Toc354494791 \h </w:instrText>
        </w:r>
        <w:r w:rsidR="00E83944">
          <w:rPr>
            <w:noProof/>
            <w:webHidden/>
          </w:rPr>
        </w:r>
        <w:r w:rsidR="00E83944">
          <w:rPr>
            <w:noProof/>
            <w:webHidden/>
          </w:rPr>
          <w:fldChar w:fldCharType="separate"/>
        </w:r>
        <w:r w:rsidR="00E83944">
          <w:rPr>
            <w:noProof/>
            <w:webHidden/>
          </w:rPr>
          <w:t>30</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792" w:history="1">
        <w:r w:rsidR="00E83944" w:rsidRPr="004D5781">
          <w:rPr>
            <w:rStyle w:val="Hyperlink"/>
            <w:noProof/>
          </w:rPr>
          <w:t>Tabelle K4</w:t>
        </w:r>
        <w:r w:rsidR="00E83944" w:rsidRPr="004D5781">
          <w:rPr>
            <w:rStyle w:val="Hyperlink"/>
            <w:noProof/>
          </w:rPr>
          <w:noBreakHyphen/>
          <w:t>7: Daten zu Nutzen und Kosten</w:t>
        </w:r>
        <w:r w:rsidR="00E83944">
          <w:rPr>
            <w:noProof/>
            <w:webHidden/>
          </w:rPr>
          <w:tab/>
        </w:r>
        <w:r w:rsidR="00E83944">
          <w:rPr>
            <w:noProof/>
            <w:webHidden/>
          </w:rPr>
          <w:fldChar w:fldCharType="begin"/>
        </w:r>
        <w:r w:rsidR="00E83944">
          <w:rPr>
            <w:noProof/>
            <w:webHidden/>
          </w:rPr>
          <w:instrText xml:space="preserve"> PAGEREF _Toc354494792 \h </w:instrText>
        </w:r>
        <w:r w:rsidR="00E83944">
          <w:rPr>
            <w:noProof/>
            <w:webHidden/>
          </w:rPr>
        </w:r>
        <w:r w:rsidR="00E83944">
          <w:rPr>
            <w:noProof/>
            <w:webHidden/>
          </w:rPr>
          <w:fldChar w:fldCharType="separate"/>
        </w:r>
        <w:r w:rsidR="00E83944">
          <w:rPr>
            <w:noProof/>
            <w:webHidden/>
          </w:rPr>
          <w:t>30</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793" w:history="1">
        <w:r w:rsidR="00E83944" w:rsidRPr="004D5781">
          <w:rPr>
            <w:rStyle w:val="Hyperlink"/>
            <w:noProof/>
          </w:rPr>
          <w:t>Tabelle K4</w:t>
        </w:r>
        <w:r w:rsidR="00E83944" w:rsidRPr="004D5781">
          <w:rPr>
            <w:rStyle w:val="Hyperlink"/>
            <w:noProof/>
          </w:rPr>
          <w:noBreakHyphen/>
          <w:t>8: Ergebnisse der Basisfallanalyse</w:t>
        </w:r>
        <w:r w:rsidR="00E83944">
          <w:rPr>
            <w:noProof/>
            <w:webHidden/>
          </w:rPr>
          <w:tab/>
        </w:r>
        <w:r w:rsidR="00E83944">
          <w:rPr>
            <w:noProof/>
            <w:webHidden/>
          </w:rPr>
          <w:fldChar w:fldCharType="begin"/>
        </w:r>
        <w:r w:rsidR="00E83944">
          <w:rPr>
            <w:noProof/>
            <w:webHidden/>
          </w:rPr>
          <w:instrText xml:space="preserve"> PAGEREF _Toc354494793 \h </w:instrText>
        </w:r>
        <w:r w:rsidR="00E83944">
          <w:rPr>
            <w:noProof/>
            <w:webHidden/>
          </w:rPr>
        </w:r>
        <w:r w:rsidR="00E83944">
          <w:rPr>
            <w:noProof/>
            <w:webHidden/>
          </w:rPr>
          <w:fldChar w:fldCharType="separate"/>
        </w:r>
        <w:r w:rsidR="00E83944">
          <w:rPr>
            <w:noProof/>
            <w:webHidden/>
          </w:rPr>
          <w:t>31</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794" w:history="1">
        <w:r w:rsidR="00E83944" w:rsidRPr="004D5781">
          <w:rPr>
            <w:rStyle w:val="Hyperlink"/>
            <w:noProof/>
          </w:rPr>
          <w:t>Tabelle K4</w:t>
        </w:r>
        <w:r w:rsidR="00E83944" w:rsidRPr="004D5781">
          <w:rPr>
            <w:rStyle w:val="Hyperlink"/>
            <w:noProof/>
          </w:rPr>
          <w:noBreakHyphen/>
          <w:t>9: Liste relevanter Publikationen und Daten – Einflussdiagramm</w:t>
        </w:r>
        <w:r w:rsidR="00E83944">
          <w:rPr>
            <w:noProof/>
            <w:webHidden/>
          </w:rPr>
          <w:tab/>
        </w:r>
        <w:r w:rsidR="00E83944">
          <w:rPr>
            <w:noProof/>
            <w:webHidden/>
          </w:rPr>
          <w:fldChar w:fldCharType="begin"/>
        </w:r>
        <w:r w:rsidR="00E83944">
          <w:rPr>
            <w:noProof/>
            <w:webHidden/>
          </w:rPr>
          <w:instrText xml:space="preserve"> PAGEREF _Toc354494794 \h </w:instrText>
        </w:r>
        <w:r w:rsidR="00E83944">
          <w:rPr>
            <w:noProof/>
            <w:webHidden/>
          </w:rPr>
        </w:r>
        <w:r w:rsidR="00E83944">
          <w:rPr>
            <w:noProof/>
            <w:webHidden/>
          </w:rPr>
          <w:fldChar w:fldCharType="separate"/>
        </w:r>
        <w:r w:rsidR="00E83944">
          <w:rPr>
            <w:noProof/>
            <w:webHidden/>
          </w:rPr>
          <w:t>34</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795" w:history="1">
        <w:r w:rsidR="00E83944" w:rsidRPr="004D5781">
          <w:rPr>
            <w:rStyle w:val="Hyperlink"/>
            <w:noProof/>
          </w:rPr>
          <w:t>Tabelle K4</w:t>
        </w:r>
        <w:r w:rsidR="00E83944" w:rsidRPr="004D5781">
          <w:rPr>
            <w:rStyle w:val="Hyperlink"/>
            <w:noProof/>
          </w:rPr>
          <w:noBreakHyphen/>
          <w:t>10: Liste relevanter Publikationen und Daten – Modellkonzept</w:t>
        </w:r>
        <w:r w:rsidR="00E83944">
          <w:rPr>
            <w:noProof/>
            <w:webHidden/>
          </w:rPr>
          <w:tab/>
        </w:r>
        <w:r w:rsidR="00E83944">
          <w:rPr>
            <w:noProof/>
            <w:webHidden/>
          </w:rPr>
          <w:fldChar w:fldCharType="begin"/>
        </w:r>
        <w:r w:rsidR="00E83944">
          <w:rPr>
            <w:noProof/>
            <w:webHidden/>
          </w:rPr>
          <w:instrText xml:space="preserve"> PAGEREF _Toc354494795 \h </w:instrText>
        </w:r>
        <w:r w:rsidR="00E83944">
          <w:rPr>
            <w:noProof/>
            <w:webHidden/>
          </w:rPr>
        </w:r>
        <w:r w:rsidR="00E83944">
          <w:rPr>
            <w:noProof/>
            <w:webHidden/>
          </w:rPr>
          <w:fldChar w:fldCharType="separate"/>
        </w:r>
        <w:r w:rsidR="00E83944">
          <w:rPr>
            <w:noProof/>
            <w:webHidden/>
          </w:rPr>
          <w:t>34</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796" w:history="1">
        <w:r w:rsidR="00E83944" w:rsidRPr="004D5781">
          <w:rPr>
            <w:rStyle w:val="Hyperlink"/>
            <w:noProof/>
          </w:rPr>
          <w:t>Tabelle K4</w:t>
        </w:r>
        <w:r w:rsidR="00E83944" w:rsidRPr="004D5781">
          <w:rPr>
            <w:rStyle w:val="Hyperlink"/>
            <w:noProof/>
          </w:rPr>
          <w:noBreakHyphen/>
          <w:t>11: Darstellung der Interaktionsbeziehungen der Einzelkomponenten des Modells</w:t>
        </w:r>
        <w:r w:rsidR="00E83944">
          <w:rPr>
            <w:noProof/>
            <w:webHidden/>
          </w:rPr>
          <w:tab/>
        </w:r>
        <w:r w:rsidR="00E83944">
          <w:rPr>
            <w:noProof/>
            <w:webHidden/>
          </w:rPr>
          <w:fldChar w:fldCharType="begin"/>
        </w:r>
        <w:r w:rsidR="00E83944">
          <w:rPr>
            <w:noProof/>
            <w:webHidden/>
          </w:rPr>
          <w:instrText xml:space="preserve"> PAGEREF _Toc354494796 \h </w:instrText>
        </w:r>
        <w:r w:rsidR="00E83944">
          <w:rPr>
            <w:noProof/>
            <w:webHidden/>
          </w:rPr>
        </w:r>
        <w:r w:rsidR="00E83944">
          <w:rPr>
            <w:noProof/>
            <w:webHidden/>
          </w:rPr>
          <w:fldChar w:fldCharType="separate"/>
        </w:r>
        <w:r w:rsidR="00E83944">
          <w:rPr>
            <w:noProof/>
            <w:webHidden/>
          </w:rPr>
          <w:t>35</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797" w:history="1">
        <w:r w:rsidR="00E83944" w:rsidRPr="004D5781">
          <w:rPr>
            <w:rStyle w:val="Hyperlink"/>
            <w:noProof/>
          </w:rPr>
          <w:t>Tabelle K4</w:t>
        </w:r>
        <w:r w:rsidR="00E83944" w:rsidRPr="004D5781">
          <w:rPr>
            <w:rStyle w:val="Hyperlink"/>
            <w:noProof/>
          </w:rPr>
          <w:noBreakHyphen/>
          <w:t>12: Liste relevanter Publikationen und Daten – Kosten-Nutzen-Bewertung auf Basis einer begleitenden gesundheitsökonomischen Evaluation</w:t>
        </w:r>
        <w:r w:rsidR="00E83944">
          <w:rPr>
            <w:noProof/>
            <w:webHidden/>
          </w:rPr>
          <w:tab/>
        </w:r>
        <w:r w:rsidR="00E83944">
          <w:rPr>
            <w:noProof/>
            <w:webHidden/>
          </w:rPr>
          <w:fldChar w:fldCharType="begin"/>
        </w:r>
        <w:r w:rsidR="00E83944">
          <w:rPr>
            <w:noProof/>
            <w:webHidden/>
          </w:rPr>
          <w:instrText xml:space="preserve"> PAGEREF _Toc354494797 \h </w:instrText>
        </w:r>
        <w:r w:rsidR="00E83944">
          <w:rPr>
            <w:noProof/>
            <w:webHidden/>
          </w:rPr>
        </w:r>
        <w:r w:rsidR="00E83944">
          <w:rPr>
            <w:noProof/>
            <w:webHidden/>
          </w:rPr>
          <w:fldChar w:fldCharType="separate"/>
        </w:r>
        <w:r w:rsidR="00E83944">
          <w:rPr>
            <w:noProof/>
            <w:webHidden/>
          </w:rPr>
          <w:t>37</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798" w:history="1">
        <w:r w:rsidR="00E83944" w:rsidRPr="004D5781">
          <w:rPr>
            <w:rStyle w:val="Hyperlink"/>
            <w:rFonts w:eastAsia="Calibri"/>
            <w:noProof/>
          </w:rPr>
          <w:t>Tabelle K4</w:t>
        </w:r>
        <w:r w:rsidR="00E83944" w:rsidRPr="004D5781">
          <w:rPr>
            <w:rStyle w:val="Hyperlink"/>
            <w:rFonts w:eastAsia="Calibri"/>
            <w:noProof/>
          </w:rPr>
          <w:noBreakHyphen/>
          <w:t>13: Definition der Patientengruppen mit unterschiedlicher Größe des Zusatznutzens</w:t>
        </w:r>
        <w:r w:rsidR="00E83944">
          <w:rPr>
            <w:noProof/>
            <w:webHidden/>
          </w:rPr>
          <w:tab/>
        </w:r>
        <w:r w:rsidR="00E83944">
          <w:rPr>
            <w:noProof/>
            <w:webHidden/>
          </w:rPr>
          <w:fldChar w:fldCharType="begin"/>
        </w:r>
        <w:r w:rsidR="00E83944">
          <w:rPr>
            <w:noProof/>
            <w:webHidden/>
          </w:rPr>
          <w:instrText xml:space="preserve"> PAGEREF _Toc354494798 \h </w:instrText>
        </w:r>
        <w:r w:rsidR="00E83944">
          <w:rPr>
            <w:noProof/>
            <w:webHidden/>
          </w:rPr>
        </w:r>
        <w:r w:rsidR="00E83944">
          <w:rPr>
            <w:noProof/>
            <w:webHidden/>
          </w:rPr>
          <w:fldChar w:fldCharType="separate"/>
        </w:r>
        <w:r w:rsidR="00E83944">
          <w:rPr>
            <w:noProof/>
            <w:webHidden/>
          </w:rPr>
          <w:t>39</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799" w:history="1">
        <w:r w:rsidR="00E83944" w:rsidRPr="004D5781">
          <w:rPr>
            <w:rStyle w:val="Hyperlink"/>
            <w:noProof/>
          </w:rPr>
          <w:t>Tabelle K4</w:t>
        </w:r>
        <w:r w:rsidR="00E83944" w:rsidRPr="004D5781">
          <w:rPr>
            <w:rStyle w:val="Hyperlink"/>
            <w:noProof/>
          </w:rPr>
          <w:noBreakHyphen/>
          <w:t>14: Übersicht Endpunkte Kosten-Nutzen-Bewertung</w:t>
        </w:r>
        <w:r w:rsidR="00E83944">
          <w:rPr>
            <w:noProof/>
            <w:webHidden/>
          </w:rPr>
          <w:tab/>
        </w:r>
        <w:r w:rsidR="00E83944">
          <w:rPr>
            <w:noProof/>
            <w:webHidden/>
          </w:rPr>
          <w:fldChar w:fldCharType="begin"/>
        </w:r>
        <w:r w:rsidR="00E83944">
          <w:rPr>
            <w:noProof/>
            <w:webHidden/>
          </w:rPr>
          <w:instrText xml:space="preserve"> PAGEREF _Toc354494799 \h </w:instrText>
        </w:r>
        <w:r w:rsidR="00E83944">
          <w:rPr>
            <w:noProof/>
            <w:webHidden/>
          </w:rPr>
        </w:r>
        <w:r w:rsidR="00E83944">
          <w:rPr>
            <w:noProof/>
            <w:webHidden/>
          </w:rPr>
          <w:fldChar w:fldCharType="separate"/>
        </w:r>
        <w:r w:rsidR="00E83944">
          <w:rPr>
            <w:noProof/>
            <w:webHidden/>
          </w:rPr>
          <w:t>41</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00" w:history="1">
        <w:r w:rsidR="00E83944" w:rsidRPr="004D5781">
          <w:rPr>
            <w:rStyle w:val="Hyperlink"/>
            <w:noProof/>
          </w:rPr>
          <w:t>Tabelle K4</w:t>
        </w:r>
        <w:r w:rsidR="00E83944" w:rsidRPr="004D5781">
          <w:rPr>
            <w:rStyle w:val="Hyperlink"/>
            <w:noProof/>
          </w:rPr>
          <w:noBreakHyphen/>
          <w:t>15: interventionsbezogener Effekt &lt;Endpunkt 1&gt;</w:t>
        </w:r>
        <w:r w:rsidR="00E83944">
          <w:rPr>
            <w:noProof/>
            <w:webHidden/>
          </w:rPr>
          <w:tab/>
        </w:r>
        <w:r w:rsidR="00E83944">
          <w:rPr>
            <w:noProof/>
            <w:webHidden/>
          </w:rPr>
          <w:fldChar w:fldCharType="begin"/>
        </w:r>
        <w:r w:rsidR="00E83944">
          <w:rPr>
            <w:noProof/>
            <w:webHidden/>
          </w:rPr>
          <w:instrText xml:space="preserve"> PAGEREF _Toc354494800 \h </w:instrText>
        </w:r>
        <w:r w:rsidR="00E83944">
          <w:rPr>
            <w:noProof/>
            <w:webHidden/>
          </w:rPr>
        </w:r>
        <w:r w:rsidR="00E83944">
          <w:rPr>
            <w:noProof/>
            <w:webHidden/>
          </w:rPr>
          <w:fldChar w:fldCharType="separate"/>
        </w:r>
        <w:r w:rsidR="00E83944">
          <w:rPr>
            <w:noProof/>
            <w:webHidden/>
          </w:rPr>
          <w:t>42</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01" w:history="1">
        <w:r w:rsidR="00E83944" w:rsidRPr="004D5781">
          <w:rPr>
            <w:rStyle w:val="Hyperlink"/>
            <w:noProof/>
          </w:rPr>
          <w:t>Tabelle K4</w:t>
        </w:r>
        <w:r w:rsidR="00E83944" w:rsidRPr="004D5781">
          <w:rPr>
            <w:rStyle w:val="Hyperlink"/>
            <w:noProof/>
          </w:rPr>
          <w:noBreakHyphen/>
          <w:t>16: Liste relevanter Publikationen und Daten – Maß des Gesamtnutzens</w:t>
        </w:r>
        <w:r w:rsidR="00E83944">
          <w:rPr>
            <w:noProof/>
            <w:webHidden/>
          </w:rPr>
          <w:tab/>
        </w:r>
        <w:r w:rsidR="00E83944">
          <w:rPr>
            <w:noProof/>
            <w:webHidden/>
          </w:rPr>
          <w:fldChar w:fldCharType="begin"/>
        </w:r>
        <w:r w:rsidR="00E83944">
          <w:rPr>
            <w:noProof/>
            <w:webHidden/>
          </w:rPr>
          <w:instrText xml:space="preserve"> PAGEREF _Toc354494801 \h </w:instrText>
        </w:r>
        <w:r w:rsidR="00E83944">
          <w:rPr>
            <w:noProof/>
            <w:webHidden/>
          </w:rPr>
        </w:r>
        <w:r w:rsidR="00E83944">
          <w:rPr>
            <w:noProof/>
            <w:webHidden/>
          </w:rPr>
          <w:fldChar w:fldCharType="separate"/>
        </w:r>
        <w:r w:rsidR="00E83944">
          <w:rPr>
            <w:noProof/>
            <w:webHidden/>
          </w:rPr>
          <w:t>43</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02" w:history="1">
        <w:r w:rsidR="00E83944" w:rsidRPr="004D5781">
          <w:rPr>
            <w:rStyle w:val="Hyperlink"/>
            <w:noProof/>
          </w:rPr>
          <w:t>Tabelle K4</w:t>
        </w:r>
        <w:r w:rsidR="00E83944" w:rsidRPr="004D5781">
          <w:rPr>
            <w:rStyle w:val="Hyperlink"/>
            <w:noProof/>
          </w:rPr>
          <w:noBreakHyphen/>
          <w:t>17: Übersicht Gewichte oder Nutzwerte zur Konstruktion des Maßes des Gesamtnutzens</w:t>
        </w:r>
        <w:r w:rsidR="00E83944">
          <w:rPr>
            <w:noProof/>
            <w:webHidden/>
          </w:rPr>
          <w:tab/>
        </w:r>
        <w:r w:rsidR="00E83944">
          <w:rPr>
            <w:noProof/>
            <w:webHidden/>
          </w:rPr>
          <w:fldChar w:fldCharType="begin"/>
        </w:r>
        <w:r w:rsidR="00E83944">
          <w:rPr>
            <w:noProof/>
            <w:webHidden/>
          </w:rPr>
          <w:instrText xml:space="preserve"> PAGEREF _Toc354494802 \h </w:instrText>
        </w:r>
        <w:r w:rsidR="00E83944">
          <w:rPr>
            <w:noProof/>
            <w:webHidden/>
          </w:rPr>
        </w:r>
        <w:r w:rsidR="00E83944">
          <w:rPr>
            <w:noProof/>
            <w:webHidden/>
          </w:rPr>
          <w:fldChar w:fldCharType="separate"/>
        </w:r>
        <w:r w:rsidR="00E83944">
          <w:rPr>
            <w:noProof/>
            <w:webHidden/>
          </w:rPr>
          <w:t>45</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03" w:history="1">
        <w:r w:rsidR="00E83944" w:rsidRPr="004D5781">
          <w:rPr>
            <w:rStyle w:val="Hyperlink"/>
            <w:noProof/>
          </w:rPr>
          <w:t>Tabelle K4</w:t>
        </w:r>
        <w:r w:rsidR="00E83944" w:rsidRPr="004D5781">
          <w:rPr>
            <w:rStyle w:val="Hyperlink"/>
            <w:noProof/>
          </w:rPr>
          <w:noBreakHyphen/>
          <w:t>18: Liste relevanter Publikationen und Daten – Kostenbestimmung</w:t>
        </w:r>
        <w:r w:rsidR="00E83944">
          <w:rPr>
            <w:noProof/>
            <w:webHidden/>
          </w:rPr>
          <w:tab/>
        </w:r>
        <w:r w:rsidR="00E83944">
          <w:rPr>
            <w:noProof/>
            <w:webHidden/>
          </w:rPr>
          <w:fldChar w:fldCharType="begin"/>
        </w:r>
        <w:r w:rsidR="00E83944">
          <w:rPr>
            <w:noProof/>
            <w:webHidden/>
          </w:rPr>
          <w:instrText xml:space="preserve"> PAGEREF _Toc354494803 \h </w:instrText>
        </w:r>
        <w:r w:rsidR="00E83944">
          <w:rPr>
            <w:noProof/>
            <w:webHidden/>
          </w:rPr>
        </w:r>
        <w:r w:rsidR="00E83944">
          <w:rPr>
            <w:noProof/>
            <w:webHidden/>
          </w:rPr>
          <w:fldChar w:fldCharType="separate"/>
        </w:r>
        <w:r w:rsidR="00E83944">
          <w:rPr>
            <w:noProof/>
            <w:webHidden/>
          </w:rPr>
          <w:t>48</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04" w:history="1">
        <w:r w:rsidR="00E83944" w:rsidRPr="004D5781">
          <w:rPr>
            <w:rStyle w:val="Hyperlink"/>
            <w:noProof/>
          </w:rPr>
          <w:t>Tabelle K4</w:t>
        </w:r>
        <w:r w:rsidR="00E83944" w:rsidRPr="004D5781">
          <w:rPr>
            <w:rStyle w:val="Hyperlink"/>
            <w:noProof/>
          </w:rPr>
          <w:noBreakHyphen/>
          <w:t>19: Ressourcenverbrauch aus der Perspektive der GKV-Versichertengemeinschaft</w:t>
        </w:r>
        <w:r w:rsidR="00E83944">
          <w:rPr>
            <w:noProof/>
            <w:webHidden/>
          </w:rPr>
          <w:tab/>
        </w:r>
        <w:r w:rsidR="00E83944">
          <w:rPr>
            <w:noProof/>
            <w:webHidden/>
          </w:rPr>
          <w:fldChar w:fldCharType="begin"/>
        </w:r>
        <w:r w:rsidR="00E83944">
          <w:rPr>
            <w:noProof/>
            <w:webHidden/>
          </w:rPr>
          <w:instrText xml:space="preserve"> PAGEREF _Toc354494804 \h </w:instrText>
        </w:r>
        <w:r w:rsidR="00E83944">
          <w:rPr>
            <w:noProof/>
            <w:webHidden/>
          </w:rPr>
        </w:r>
        <w:r w:rsidR="00E83944">
          <w:rPr>
            <w:noProof/>
            <w:webHidden/>
          </w:rPr>
          <w:fldChar w:fldCharType="separate"/>
        </w:r>
        <w:r w:rsidR="00E83944">
          <w:rPr>
            <w:noProof/>
            <w:webHidden/>
          </w:rPr>
          <w:t>52</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05" w:history="1">
        <w:r w:rsidR="00E83944" w:rsidRPr="004D5781">
          <w:rPr>
            <w:rStyle w:val="Hyperlink"/>
            <w:noProof/>
          </w:rPr>
          <w:t>Tabelle K4</w:t>
        </w:r>
        <w:r w:rsidR="00E83944" w:rsidRPr="004D5781">
          <w:rPr>
            <w:rStyle w:val="Hyperlink"/>
            <w:noProof/>
          </w:rPr>
          <w:noBreakHyphen/>
          <w:t>20: Mengengerüst leistungsbezogen – Arzneimittel</w:t>
        </w:r>
        <w:r w:rsidR="00E83944">
          <w:rPr>
            <w:noProof/>
            <w:webHidden/>
          </w:rPr>
          <w:tab/>
        </w:r>
        <w:r w:rsidR="00E83944">
          <w:rPr>
            <w:noProof/>
            <w:webHidden/>
          </w:rPr>
          <w:fldChar w:fldCharType="begin"/>
        </w:r>
        <w:r w:rsidR="00E83944">
          <w:rPr>
            <w:noProof/>
            <w:webHidden/>
          </w:rPr>
          <w:instrText xml:space="preserve"> PAGEREF _Toc354494805 \h </w:instrText>
        </w:r>
        <w:r w:rsidR="00E83944">
          <w:rPr>
            <w:noProof/>
            <w:webHidden/>
          </w:rPr>
        </w:r>
        <w:r w:rsidR="00E83944">
          <w:rPr>
            <w:noProof/>
            <w:webHidden/>
          </w:rPr>
          <w:fldChar w:fldCharType="separate"/>
        </w:r>
        <w:r w:rsidR="00E83944">
          <w:rPr>
            <w:noProof/>
            <w:webHidden/>
          </w:rPr>
          <w:t>54</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06" w:history="1">
        <w:r w:rsidR="00E83944" w:rsidRPr="004D5781">
          <w:rPr>
            <w:rStyle w:val="Hyperlink"/>
            <w:noProof/>
          </w:rPr>
          <w:t>Tabelle K4</w:t>
        </w:r>
        <w:r w:rsidR="00E83944" w:rsidRPr="004D5781">
          <w:rPr>
            <w:rStyle w:val="Hyperlink"/>
            <w:noProof/>
          </w:rPr>
          <w:noBreakHyphen/>
          <w:t>21: Mengengerüst leistungsbezogen – ambulante Leistungen</w:t>
        </w:r>
        <w:r w:rsidR="00E83944">
          <w:rPr>
            <w:noProof/>
            <w:webHidden/>
          </w:rPr>
          <w:tab/>
        </w:r>
        <w:r w:rsidR="00E83944">
          <w:rPr>
            <w:noProof/>
            <w:webHidden/>
          </w:rPr>
          <w:fldChar w:fldCharType="begin"/>
        </w:r>
        <w:r w:rsidR="00E83944">
          <w:rPr>
            <w:noProof/>
            <w:webHidden/>
          </w:rPr>
          <w:instrText xml:space="preserve"> PAGEREF _Toc354494806 \h </w:instrText>
        </w:r>
        <w:r w:rsidR="00E83944">
          <w:rPr>
            <w:noProof/>
            <w:webHidden/>
          </w:rPr>
        </w:r>
        <w:r w:rsidR="00E83944">
          <w:rPr>
            <w:noProof/>
            <w:webHidden/>
          </w:rPr>
          <w:fldChar w:fldCharType="separate"/>
        </w:r>
        <w:r w:rsidR="00E83944">
          <w:rPr>
            <w:noProof/>
            <w:webHidden/>
          </w:rPr>
          <w:t>54</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07" w:history="1">
        <w:r w:rsidR="00E83944" w:rsidRPr="004D5781">
          <w:rPr>
            <w:rStyle w:val="Hyperlink"/>
            <w:noProof/>
          </w:rPr>
          <w:t>Tabelle K4</w:t>
        </w:r>
        <w:r w:rsidR="00E83944" w:rsidRPr="004D5781">
          <w:rPr>
            <w:rStyle w:val="Hyperlink"/>
            <w:noProof/>
          </w:rPr>
          <w:noBreakHyphen/>
          <w:t>22: Mengengerüst leistungsbezogen – stationäre Leistungen</w:t>
        </w:r>
        <w:r w:rsidR="00E83944">
          <w:rPr>
            <w:noProof/>
            <w:webHidden/>
          </w:rPr>
          <w:tab/>
        </w:r>
        <w:r w:rsidR="00E83944">
          <w:rPr>
            <w:noProof/>
            <w:webHidden/>
          </w:rPr>
          <w:fldChar w:fldCharType="begin"/>
        </w:r>
        <w:r w:rsidR="00E83944">
          <w:rPr>
            <w:noProof/>
            <w:webHidden/>
          </w:rPr>
          <w:instrText xml:space="preserve"> PAGEREF _Toc354494807 \h </w:instrText>
        </w:r>
        <w:r w:rsidR="00E83944">
          <w:rPr>
            <w:noProof/>
            <w:webHidden/>
          </w:rPr>
        </w:r>
        <w:r w:rsidR="00E83944">
          <w:rPr>
            <w:noProof/>
            <w:webHidden/>
          </w:rPr>
          <w:fldChar w:fldCharType="separate"/>
        </w:r>
        <w:r w:rsidR="00E83944">
          <w:rPr>
            <w:noProof/>
            <w:webHidden/>
          </w:rPr>
          <w:t>55</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08" w:history="1">
        <w:r w:rsidR="00E83944" w:rsidRPr="004D5781">
          <w:rPr>
            <w:rStyle w:val="Hyperlink"/>
            <w:noProof/>
          </w:rPr>
          <w:t>Tabelle K4</w:t>
        </w:r>
        <w:r w:rsidR="00E83944" w:rsidRPr="004D5781">
          <w:rPr>
            <w:rStyle w:val="Hyperlink"/>
            <w:noProof/>
          </w:rPr>
          <w:noBreakHyphen/>
          <w:t>23: Mengengerüst leistungsbezogen – sonstige Leistungen</w:t>
        </w:r>
        <w:r w:rsidR="00E83944">
          <w:rPr>
            <w:noProof/>
            <w:webHidden/>
          </w:rPr>
          <w:tab/>
        </w:r>
        <w:r w:rsidR="00E83944">
          <w:rPr>
            <w:noProof/>
            <w:webHidden/>
          </w:rPr>
          <w:fldChar w:fldCharType="begin"/>
        </w:r>
        <w:r w:rsidR="00E83944">
          <w:rPr>
            <w:noProof/>
            <w:webHidden/>
          </w:rPr>
          <w:instrText xml:space="preserve"> PAGEREF _Toc354494808 \h </w:instrText>
        </w:r>
        <w:r w:rsidR="00E83944">
          <w:rPr>
            <w:noProof/>
            <w:webHidden/>
          </w:rPr>
        </w:r>
        <w:r w:rsidR="00E83944">
          <w:rPr>
            <w:noProof/>
            <w:webHidden/>
          </w:rPr>
          <w:fldChar w:fldCharType="separate"/>
        </w:r>
        <w:r w:rsidR="00E83944">
          <w:rPr>
            <w:noProof/>
            <w:webHidden/>
          </w:rPr>
          <w:t>55</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09" w:history="1">
        <w:r w:rsidR="00E83944" w:rsidRPr="004D5781">
          <w:rPr>
            <w:rStyle w:val="Hyperlink"/>
            <w:noProof/>
          </w:rPr>
          <w:t>Tabelle K4</w:t>
        </w:r>
        <w:r w:rsidR="00E83944" w:rsidRPr="004D5781">
          <w:rPr>
            <w:rStyle w:val="Hyperlink"/>
            <w:noProof/>
          </w:rPr>
          <w:noBreakHyphen/>
          <w:t>24: Mengengerüst ereignisbezogen – &lt;Ereignis 1&gt;</w:t>
        </w:r>
        <w:r w:rsidR="00E83944">
          <w:rPr>
            <w:noProof/>
            <w:webHidden/>
          </w:rPr>
          <w:tab/>
        </w:r>
        <w:r w:rsidR="00E83944">
          <w:rPr>
            <w:noProof/>
            <w:webHidden/>
          </w:rPr>
          <w:fldChar w:fldCharType="begin"/>
        </w:r>
        <w:r w:rsidR="00E83944">
          <w:rPr>
            <w:noProof/>
            <w:webHidden/>
          </w:rPr>
          <w:instrText xml:space="preserve"> PAGEREF _Toc354494809 \h </w:instrText>
        </w:r>
        <w:r w:rsidR="00E83944">
          <w:rPr>
            <w:noProof/>
            <w:webHidden/>
          </w:rPr>
        </w:r>
        <w:r w:rsidR="00E83944">
          <w:rPr>
            <w:noProof/>
            <w:webHidden/>
          </w:rPr>
          <w:fldChar w:fldCharType="separate"/>
        </w:r>
        <w:r w:rsidR="00E83944">
          <w:rPr>
            <w:noProof/>
            <w:webHidden/>
          </w:rPr>
          <w:t>57</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10" w:history="1">
        <w:r w:rsidR="00E83944" w:rsidRPr="004D5781">
          <w:rPr>
            <w:rStyle w:val="Hyperlink"/>
            <w:noProof/>
          </w:rPr>
          <w:t>Tabelle K4</w:t>
        </w:r>
        <w:r w:rsidR="00E83944" w:rsidRPr="004D5781">
          <w:rPr>
            <w:rStyle w:val="Hyperlink"/>
            <w:noProof/>
          </w:rPr>
          <w:noBreakHyphen/>
          <w:t>25: Angaben zum Behandlungsmodus und zur Behandlungsdauer</w:t>
        </w:r>
        <w:r w:rsidR="00E83944">
          <w:rPr>
            <w:noProof/>
            <w:webHidden/>
          </w:rPr>
          <w:tab/>
        </w:r>
        <w:r w:rsidR="00E83944">
          <w:rPr>
            <w:noProof/>
            <w:webHidden/>
          </w:rPr>
          <w:fldChar w:fldCharType="begin"/>
        </w:r>
        <w:r w:rsidR="00E83944">
          <w:rPr>
            <w:noProof/>
            <w:webHidden/>
          </w:rPr>
          <w:instrText xml:space="preserve"> PAGEREF _Toc354494810 \h </w:instrText>
        </w:r>
        <w:r w:rsidR="00E83944">
          <w:rPr>
            <w:noProof/>
            <w:webHidden/>
          </w:rPr>
        </w:r>
        <w:r w:rsidR="00E83944">
          <w:rPr>
            <w:noProof/>
            <w:webHidden/>
          </w:rPr>
          <w:fldChar w:fldCharType="separate"/>
        </w:r>
        <w:r w:rsidR="00E83944">
          <w:rPr>
            <w:noProof/>
            <w:webHidden/>
          </w:rPr>
          <w:t>58</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11" w:history="1">
        <w:r w:rsidR="00E83944" w:rsidRPr="004D5781">
          <w:rPr>
            <w:rStyle w:val="Hyperlink"/>
            <w:noProof/>
          </w:rPr>
          <w:t>Tabelle K4</w:t>
        </w:r>
        <w:r w:rsidR="00E83944" w:rsidRPr="004D5781">
          <w:rPr>
            <w:rStyle w:val="Hyperlink"/>
            <w:noProof/>
          </w:rPr>
          <w:noBreakHyphen/>
          <w:t>26: Mengengerüst – Therapie mit dem zu bewertenden Arzneimittel und den Komparatoren</w:t>
        </w:r>
        <w:r w:rsidR="00E83944">
          <w:rPr>
            <w:noProof/>
            <w:webHidden/>
          </w:rPr>
          <w:tab/>
        </w:r>
        <w:r w:rsidR="00E83944">
          <w:rPr>
            <w:noProof/>
            <w:webHidden/>
          </w:rPr>
          <w:fldChar w:fldCharType="begin"/>
        </w:r>
        <w:r w:rsidR="00E83944">
          <w:rPr>
            <w:noProof/>
            <w:webHidden/>
          </w:rPr>
          <w:instrText xml:space="preserve"> PAGEREF _Toc354494811 \h </w:instrText>
        </w:r>
        <w:r w:rsidR="00E83944">
          <w:rPr>
            <w:noProof/>
            <w:webHidden/>
          </w:rPr>
        </w:r>
        <w:r w:rsidR="00E83944">
          <w:rPr>
            <w:noProof/>
            <w:webHidden/>
          </w:rPr>
          <w:fldChar w:fldCharType="separate"/>
        </w:r>
        <w:r w:rsidR="00E83944">
          <w:rPr>
            <w:noProof/>
            <w:webHidden/>
          </w:rPr>
          <w:t>58</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12" w:history="1">
        <w:r w:rsidR="00E83944" w:rsidRPr="004D5781">
          <w:rPr>
            <w:rStyle w:val="Hyperlink"/>
            <w:noProof/>
          </w:rPr>
          <w:t>Tabelle K4</w:t>
        </w:r>
        <w:r w:rsidR="00E83944" w:rsidRPr="004D5781">
          <w:rPr>
            <w:rStyle w:val="Hyperlink"/>
            <w:noProof/>
          </w:rPr>
          <w:noBreakHyphen/>
          <w:t>27: Bewertung (Preise) – Arzneimittel</w:t>
        </w:r>
        <w:r w:rsidR="00E83944">
          <w:rPr>
            <w:noProof/>
            <w:webHidden/>
          </w:rPr>
          <w:tab/>
        </w:r>
        <w:r w:rsidR="00E83944">
          <w:rPr>
            <w:noProof/>
            <w:webHidden/>
          </w:rPr>
          <w:fldChar w:fldCharType="begin"/>
        </w:r>
        <w:r w:rsidR="00E83944">
          <w:rPr>
            <w:noProof/>
            <w:webHidden/>
          </w:rPr>
          <w:instrText xml:space="preserve"> PAGEREF _Toc354494812 \h </w:instrText>
        </w:r>
        <w:r w:rsidR="00E83944">
          <w:rPr>
            <w:noProof/>
            <w:webHidden/>
          </w:rPr>
        </w:r>
        <w:r w:rsidR="00E83944">
          <w:rPr>
            <w:noProof/>
            <w:webHidden/>
          </w:rPr>
          <w:fldChar w:fldCharType="separate"/>
        </w:r>
        <w:r w:rsidR="00E83944">
          <w:rPr>
            <w:noProof/>
            <w:webHidden/>
          </w:rPr>
          <w:t>59</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13" w:history="1">
        <w:r w:rsidR="00E83944" w:rsidRPr="004D5781">
          <w:rPr>
            <w:rStyle w:val="Hyperlink"/>
            <w:noProof/>
          </w:rPr>
          <w:t>Tabelle K4</w:t>
        </w:r>
        <w:r w:rsidR="00E83944" w:rsidRPr="004D5781">
          <w:rPr>
            <w:rStyle w:val="Hyperlink"/>
            <w:noProof/>
          </w:rPr>
          <w:noBreakHyphen/>
          <w:t>28: Bewertung (Preise) – ambulante Leistungen</w:t>
        </w:r>
        <w:r w:rsidR="00E83944">
          <w:rPr>
            <w:noProof/>
            <w:webHidden/>
          </w:rPr>
          <w:tab/>
        </w:r>
        <w:r w:rsidR="00E83944">
          <w:rPr>
            <w:noProof/>
            <w:webHidden/>
          </w:rPr>
          <w:fldChar w:fldCharType="begin"/>
        </w:r>
        <w:r w:rsidR="00E83944">
          <w:rPr>
            <w:noProof/>
            <w:webHidden/>
          </w:rPr>
          <w:instrText xml:space="preserve"> PAGEREF _Toc354494813 \h </w:instrText>
        </w:r>
        <w:r w:rsidR="00E83944">
          <w:rPr>
            <w:noProof/>
            <w:webHidden/>
          </w:rPr>
        </w:r>
        <w:r w:rsidR="00E83944">
          <w:rPr>
            <w:noProof/>
            <w:webHidden/>
          </w:rPr>
          <w:fldChar w:fldCharType="separate"/>
        </w:r>
        <w:r w:rsidR="00E83944">
          <w:rPr>
            <w:noProof/>
            <w:webHidden/>
          </w:rPr>
          <w:t>60</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14" w:history="1">
        <w:r w:rsidR="00E83944" w:rsidRPr="004D5781">
          <w:rPr>
            <w:rStyle w:val="Hyperlink"/>
            <w:noProof/>
          </w:rPr>
          <w:t>Tabelle K4</w:t>
        </w:r>
        <w:r w:rsidR="00E83944" w:rsidRPr="004D5781">
          <w:rPr>
            <w:rStyle w:val="Hyperlink"/>
            <w:noProof/>
          </w:rPr>
          <w:noBreakHyphen/>
          <w:t>29: Bewertung (Preise) – stationäre Leistungen</w:t>
        </w:r>
        <w:r w:rsidR="00E83944">
          <w:rPr>
            <w:noProof/>
            <w:webHidden/>
          </w:rPr>
          <w:tab/>
        </w:r>
        <w:r w:rsidR="00E83944">
          <w:rPr>
            <w:noProof/>
            <w:webHidden/>
          </w:rPr>
          <w:fldChar w:fldCharType="begin"/>
        </w:r>
        <w:r w:rsidR="00E83944">
          <w:rPr>
            <w:noProof/>
            <w:webHidden/>
          </w:rPr>
          <w:instrText xml:space="preserve"> PAGEREF _Toc354494814 \h </w:instrText>
        </w:r>
        <w:r w:rsidR="00E83944">
          <w:rPr>
            <w:noProof/>
            <w:webHidden/>
          </w:rPr>
        </w:r>
        <w:r w:rsidR="00E83944">
          <w:rPr>
            <w:noProof/>
            <w:webHidden/>
          </w:rPr>
          <w:fldChar w:fldCharType="separate"/>
        </w:r>
        <w:r w:rsidR="00E83944">
          <w:rPr>
            <w:noProof/>
            <w:webHidden/>
          </w:rPr>
          <w:t>60</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15" w:history="1">
        <w:r w:rsidR="00E83944" w:rsidRPr="004D5781">
          <w:rPr>
            <w:rStyle w:val="Hyperlink"/>
            <w:noProof/>
          </w:rPr>
          <w:t>Tabelle K4</w:t>
        </w:r>
        <w:r w:rsidR="00E83944" w:rsidRPr="004D5781">
          <w:rPr>
            <w:rStyle w:val="Hyperlink"/>
            <w:noProof/>
          </w:rPr>
          <w:noBreakHyphen/>
          <w:t>30: Bewertung (Preise) – weitere Leistungen</w:t>
        </w:r>
        <w:r w:rsidR="00E83944">
          <w:rPr>
            <w:noProof/>
            <w:webHidden/>
          </w:rPr>
          <w:tab/>
        </w:r>
        <w:r w:rsidR="00E83944">
          <w:rPr>
            <w:noProof/>
            <w:webHidden/>
          </w:rPr>
          <w:fldChar w:fldCharType="begin"/>
        </w:r>
        <w:r w:rsidR="00E83944">
          <w:rPr>
            <w:noProof/>
            <w:webHidden/>
          </w:rPr>
          <w:instrText xml:space="preserve"> PAGEREF _Toc354494815 \h </w:instrText>
        </w:r>
        <w:r w:rsidR="00E83944">
          <w:rPr>
            <w:noProof/>
            <w:webHidden/>
          </w:rPr>
        </w:r>
        <w:r w:rsidR="00E83944">
          <w:rPr>
            <w:noProof/>
            <w:webHidden/>
          </w:rPr>
          <w:fldChar w:fldCharType="separate"/>
        </w:r>
        <w:r w:rsidR="00E83944">
          <w:rPr>
            <w:noProof/>
            <w:webHidden/>
          </w:rPr>
          <w:t>60</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16" w:history="1">
        <w:r w:rsidR="00E83944" w:rsidRPr="004D5781">
          <w:rPr>
            <w:rStyle w:val="Hyperlink"/>
            <w:noProof/>
          </w:rPr>
          <w:t>Tabelle K4</w:t>
        </w:r>
        <w:r w:rsidR="00E83944" w:rsidRPr="004D5781">
          <w:rPr>
            <w:rStyle w:val="Hyperlink"/>
            <w:noProof/>
          </w:rPr>
          <w:noBreakHyphen/>
          <w:t>31: Zuzahlungen</w:t>
        </w:r>
        <w:r w:rsidR="00E83944">
          <w:rPr>
            <w:noProof/>
            <w:webHidden/>
          </w:rPr>
          <w:tab/>
        </w:r>
        <w:r w:rsidR="00E83944">
          <w:rPr>
            <w:noProof/>
            <w:webHidden/>
          </w:rPr>
          <w:fldChar w:fldCharType="begin"/>
        </w:r>
        <w:r w:rsidR="00E83944">
          <w:rPr>
            <w:noProof/>
            <w:webHidden/>
          </w:rPr>
          <w:instrText xml:space="preserve"> PAGEREF _Toc354494816 \h </w:instrText>
        </w:r>
        <w:r w:rsidR="00E83944">
          <w:rPr>
            <w:noProof/>
            <w:webHidden/>
          </w:rPr>
        </w:r>
        <w:r w:rsidR="00E83944">
          <w:rPr>
            <w:noProof/>
            <w:webHidden/>
          </w:rPr>
          <w:fldChar w:fldCharType="separate"/>
        </w:r>
        <w:r w:rsidR="00E83944">
          <w:rPr>
            <w:noProof/>
            <w:webHidden/>
          </w:rPr>
          <w:t>60</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17" w:history="1">
        <w:r w:rsidR="00E83944" w:rsidRPr="004D5781">
          <w:rPr>
            <w:rStyle w:val="Hyperlink"/>
            <w:noProof/>
          </w:rPr>
          <w:t>Tabelle K4</w:t>
        </w:r>
        <w:r w:rsidR="00E83944" w:rsidRPr="004D5781">
          <w:rPr>
            <w:rStyle w:val="Hyperlink"/>
            <w:noProof/>
          </w:rPr>
          <w:noBreakHyphen/>
          <w:t>32: Bewertung (Preise) – Therapie mit dem zu bewertenden Arzneimittel und den Komparatoren</w:t>
        </w:r>
        <w:r w:rsidR="00E83944">
          <w:rPr>
            <w:noProof/>
            <w:webHidden/>
          </w:rPr>
          <w:tab/>
        </w:r>
        <w:r w:rsidR="00E83944">
          <w:rPr>
            <w:noProof/>
            <w:webHidden/>
          </w:rPr>
          <w:fldChar w:fldCharType="begin"/>
        </w:r>
        <w:r w:rsidR="00E83944">
          <w:rPr>
            <w:noProof/>
            <w:webHidden/>
          </w:rPr>
          <w:instrText xml:space="preserve"> PAGEREF _Toc354494817 \h </w:instrText>
        </w:r>
        <w:r w:rsidR="00E83944">
          <w:rPr>
            <w:noProof/>
            <w:webHidden/>
          </w:rPr>
        </w:r>
        <w:r w:rsidR="00E83944">
          <w:rPr>
            <w:noProof/>
            <w:webHidden/>
          </w:rPr>
          <w:fldChar w:fldCharType="separate"/>
        </w:r>
        <w:r w:rsidR="00E83944">
          <w:rPr>
            <w:noProof/>
            <w:webHidden/>
          </w:rPr>
          <w:t>61</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18" w:history="1">
        <w:r w:rsidR="00E83944" w:rsidRPr="004D5781">
          <w:rPr>
            <w:rStyle w:val="Hyperlink"/>
            <w:noProof/>
          </w:rPr>
          <w:t>Tabelle K4</w:t>
        </w:r>
        <w:r w:rsidR="00E83944" w:rsidRPr="004D5781">
          <w:rPr>
            <w:rStyle w:val="Hyperlink"/>
            <w:noProof/>
          </w:rPr>
          <w:noBreakHyphen/>
          <w:t>33: Zuzahlungen – Therapie mit dem zu bewertenden Arzneimittel und den Komparatoren</w:t>
        </w:r>
        <w:r w:rsidR="00E83944">
          <w:rPr>
            <w:noProof/>
            <w:webHidden/>
          </w:rPr>
          <w:tab/>
        </w:r>
        <w:r w:rsidR="00E83944">
          <w:rPr>
            <w:noProof/>
            <w:webHidden/>
          </w:rPr>
          <w:fldChar w:fldCharType="begin"/>
        </w:r>
        <w:r w:rsidR="00E83944">
          <w:rPr>
            <w:noProof/>
            <w:webHidden/>
          </w:rPr>
          <w:instrText xml:space="preserve"> PAGEREF _Toc354494818 \h </w:instrText>
        </w:r>
        <w:r w:rsidR="00E83944">
          <w:rPr>
            <w:noProof/>
            <w:webHidden/>
          </w:rPr>
        </w:r>
        <w:r w:rsidR="00E83944">
          <w:rPr>
            <w:noProof/>
            <w:webHidden/>
          </w:rPr>
          <w:fldChar w:fldCharType="separate"/>
        </w:r>
        <w:r w:rsidR="00E83944">
          <w:rPr>
            <w:noProof/>
            <w:webHidden/>
          </w:rPr>
          <w:t>61</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19" w:history="1">
        <w:r w:rsidR="00E83944" w:rsidRPr="004D5781">
          <w:rPr>
            <w:rStyle w:val="Hyperlink"/>
            <w:noProof/>
          </w:rPr>
          <w:t>Tabelle K4</w:t>
        </w:r>
        <w:r w:rsidR="00E83944" w:rsidRPr="004D5781">
          <w:rPr>
            <w:rStyle w:val="Hyperlink"/>
            <w:noProof/>
          </w:rPr>
          <w:noBreakHyphen/>
          <w:t>34: Kosten pro Leistung pro Patient (leistungsbezogen)</w:t>
        </w:r>
        <w:r w:rsidR="00E83944">
          <w:rPr>
            <w:noProof/>
            <w:webHidden/>
          </w:rPr>
          <w:tab/>
        </w:r>
        <w:r w:rsidR="00E83944">
          <w:rPr>
            <w:noProof/>
            <w:webHidden/>
          </w:rPr>
          <w:fldChar w:fldCharType="begin"/>
        </w:r>
        <w:r w:rsidR="00E83944">
          <w:rPr>
            <w:noProof/>
            <w:webHidden/>
          </w:rPr>
          <w:instrText xml:space="preserve"> PAGEREF _Toc354494819 \h </w:instrText>
        </w:r>
        <w:r w:rsidR="00E83944">
          <w:rPr>
            <w:noProof/>
            <w:webHidden/>
          </w:rPr>
        </w:r>
        <w:r w:rsidR="00E83944">
          <w:rPr>
            <w:noProof/>
            <w:webHidden/>
          </w:rPr>
          <w:fldChar w:fldCharType="separate"/>
        </w:r>
        <w:r w:rsidR="00E83944">
          <w:rPr>
            <w:noProof/>
            <w:webHidden/>
          </w:rPr>
          <w:t>63</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20" w:history="1">
        <w:r w:rsidR="00E83944" w:rsidRPr="004D5781">
          <w:rPr>
            <w:rStyle w:val="Hyperlink"/>
            <w:noProof/>
          </w:rPr>
          <w:t>Tabelle K4</w:t>
        </w:r>
        <w:r w:rsidR="00E83944" w:rsidRPr="004D5781">
          <w:rPr>
            <w:rStyle w:val="Hyperlink"/>
            <w:noProof/>
          </w:rPr>
          <w:noBreakHyphen/>
          <w:t>35: Kosten pro Ereignis pro Patient (ereignisbezogen)</w:t>
        </w:r>
        <w:r w:rsidR="00E83944">
          <w:rPr>
            <w:noProof/>
            <w:webHidden/>
          </w:rPr>
          <w:tab/>
        </w:r>
        <w:r w:rsidR="00E83944">
          <w:rPr>
            <w:noProof/>
            <w:webHidden/>
          </w:rPr>
          <w:fldChar w:fldCharType="begin"/>
        </w:r>
        <w:r w:rsidR="00E83944">
          <w:rPr>
            <w:noProof/>
            <w:webHidden/>
          </w:rPr>
          <w:instrText xml:space="preserve"> PAGEREF _Toc354494820 \h </w:instrText>
        </w:r>
        <w:r w:rsidR="00E83944">
          <w:rPr>
            <w:noProof/>
            <w:webHidden/>
          </w:rPr>
        </w:r>
        <w:r w:rsidR="00E83944">
          <w:rPr>
            <w:noProof/>
            <w:webHidden/>
          </w:rPr>
          <w:fldChar w:fldCharType="separate"/>
        </w:r>
        <w:r w:rsidR="00E83944">
          <w:rPr>
            <w:noProof/>
            <w:webHidden/>
          </w:rPr>
          <w:t>63</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21" w:history="1">
        <w:r w:rsidR="00E83944" w:rsidRPr="004D5781">
          <w:rPr>
            <w:rStyle w:val="Hyperlink"/>
            <w:noProof/>
          </w:rPr>
          <w:t>Tabelle K4</w:t>
        </w:r>
        <w:r w:rsidR="00E83944" w:rsidRPr="004D5781">
          <w:rPr>
            <w:rStyle w:val="Hyperlink"/>
            <w:noProof/>
          </w:rPr>
          <w:noBreakHyphen/>
          <w:t>36: Therapiekosten pro Patient</w:t>
        </w:r>
        <w:r w:rsidR="00E83944">
          <w:rPr>
            <w:noProof/>
            <w:webHidden/>
          </w:rPr>
          <w:tab/>
        </w:r>
        <w:r w:rsidR="00E83944">
          <w:rPr>
            <w:noProof/>
            <w:webHidden/>
          </w:rPr>
          <w:fldChar w:fldCharType="begin"/>
        </w:r>
        <w:r w:rsidR="00E83944">
          <w:rPr>
            <w:noProof/>
            <w:webHidden/>
          </w:rPr>
          <w:instrText xml:space="preserve"> PAGEREF _Toc354494821 \h </w:instrText>
        </w:r>
        <w:r w:rsidR="00E83944">
          <w:rPr>
            <w:noProof/>
            <w:webHidden/>
          </w:rPr>
        </w:r>
        <w:r w:rsidR="00E83944">
          <w:rPr>
            <w:noProof/>
            <w:webHidden/>
          </w:rPr>
          <w:fldChar w:fldCharType="separate"/>
        </w:r>
        <w:r w:rsidR="00E83944">
          <w:rPr>
            <w:noProof/>
            <w:webHidden/>
          </w:rPr>
          <w:t>64</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22" w:history="1">
        <w:r w:rsidR="00E83944" w:rsidRPr="004D5781">
          <w:rPr>
            <w:rStyle w:val="Hyperlink"/>
            <w:noProof/>
          </w:rPr>
          <w:t>Tabelle K4</w:t>
        </w:r>
        <w:r w:rsidR="00E83944" w:rsidRPr="004D5781">
          <w:rPr>
            <w:rStyle w:val="Hyperlink"/>
            <w:noProof/>
          </w:rPr>
          <w:noBreakHyphen/>
          <w:t>37: Kosten pro Leistung (leistungsbezogen)</w:t>
        </w:r>
        <w:r w:rsidR="00E83944">
          <w:rPr>
            <w:noProof/>
            <w:webHidden/>
          </w:rPr>
          <w:tab/>
        </w:r>
        <w:r w:rsidR="00E83944">
          <w:rPr>
            <w:noProof/>
            <w:webHidden/>
          </w:rPr>
          <w:fldChar w:fldCharType="begin"/>
        </w:r>
        <w:r w:rsidR="00E83944">
          <w:rPr>
            <w:noProof/>
            <w:webHidden/>
          </w:rPr>
          <w:instrText xml:space="preserve"> PAGEREF _Toc354494822 \h </w:instrText>
        </w:r>
        <w:r w:rsidR="00E83944">
          <w:rPr>
            <w:noProof/>
            <w:webHidden/>
          </w:rPr>
        </w:r>
        <w:r w:rsidR="00E83944">
          <w:rPr>
            <w:noProof/>
            <w:webHidden/>
          </w:rPr>
          <w:fldChar w:fldCharType="separate"/>
        </w:r>
        <w:r w:rsidR="00E83944">
          <w:rPr>
            <w:noProof/>
            <w:webHidden/>
          </w:rPr>
          <w:t>66</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23" w:history="1">
        <w:r w:rsidR="00E83944" w:rsidRPr="004D5781">
          <w:rPr>
            <w:rStyle w:val="Hyperlink"/>
            <w:noProof/>
          </w:rPr>
          <w:t>Tabelle K4</w:t>
        </w:r>
        <w:r w:rsidR="00E83944" w:rsidRPr="004D5781">
          <w:rPr>
            <w:rStyle w:val="Hyperlink"/>
            <w:noProof/>
          </w:rPr>
          <w:noBreakHyphen/>
          <w:t>38: Kosten pro Ereignis (ereignisbezogen)</w:t>
        </w:r>
        <w:r w:rsidR="00E83944">
          <w:rPr>
            <w:noProof/>
            <w:webHidden/>
          </w:rPr>
          <w:tab/>
        </w:r>
        <w:r w:rsidR="00E83944">
          <w:rPr>
            <w:noProof/>
            <w:webHidden/>
          </w:rPr>
          <w:fldChar w:fldCharType="begin"/>
        </w:r>
        <w:r w:rsidR="00E83944">
          <w:rPr>
            <w:noProof/>
            <w:webHidden/>
          </w:rPr>
          <w:instrText xml:space="preserve"> PAGEREF _Toc354494823 \h </w:instrText>
        </w:r>
        <w:r w:rsidR="00E83944">
          <w:rPr>
            <w:noProof/>
            <w:webHidden/>
          </w:rPr>
        </w:r>
        <w:r w:rsidR="00E83944">
          <w:rPr>
            <w:noProof/>
            <w:webHidden/>
          </w:rPr>
          <w:fldChar w:fldCharType="separate"/>
        </w:r>
        <w:r w:rsidR="00E83944">
          <w:rPr>
            <w:noProof/>
            <w:webHidden/>
          </w:rPr>
          <w:t>67</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24" w:history="1">
        <w:r w:rsidR="00E83944" w:rsidRPr="004D5781">
          <w:rPr>
            <w:rStyle w:val="Hyperlink"/>
            <w:noProof/>
          </w:rPr>
          <w:t>Tabelle K4</w:t>
        </w:r>
        <w:r w:rsidR="00E83944" w:rsidRPr="004D5781">
          <w:rPr>
            <w:rStyle w:val="Hyperlink"/>
            <w:noProof/>
          </w:rPr>
          <w:noBreakHyphen/>
          <w:t>39: Liste relevanter Publikationen und Daten – epidemiologische Daten</w:t>
        </w:r>
        <w:r w:rsidR="00E83944">
          <w:rPr>
            <w:noProof/>
            <w:webHidden/>
          </w:rPr>
          <w:tab/>
        </w:r>
        <w:r w:rsidR="00E83944">
          <w:rPr>
            <w:noProof/>
            <w:webHidden/>
          </w:rPr>
          <w:fldChar w:fldCharType="begin"/>
        </w:r>
        <w:r w:rsidR="00E83944">
          <w:rPr>
            <w:noProof/>
            <w:webHidden/>
          </w:rPr>
          <w:instrText xml:space="preserve"> PAGEREF _Toc354494824 \h </w:instrText>
        </w:r>
        <w:r w:rsidR="00E83944">
          <w:rPr>
            <w:noProof/>
            <w:webHidden/>
          </w:rPr>
        </w:r>
        <w:r w:rsidR="00E83944">
          <w:rPr>
            <w:noProof/>
            <w:webHidden/>
          </w:rPr>
          <w:fldChar w:fldCharType="separate"/>
        </w:r>
        <w:r w:rsidR="00E83944">
          <w:rPr>
            <w:noProof/>
            <w:webHidden/>
          </w:rPr>
          <w:t>69</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25" w:history="1">
        <w:r w:rsidR="00E83944" w:rsidRPr="004D5781">
          <w:rPr>
            <w:rStyle w:val="Hyperlink"/>
            <w:noProof/>
          </w:rPr>
          <w:t>Tabelle K4</w:t>
        </w:r>
        <w:r w:rsidR="00E83944" w:rsidRPr="004D5781">
          <w:rPr>
            <w:rStyle w:val="Hyperlink"/>
            <w:noProof/>
          </w:rPr>
          <w:noBreakHyphen/>
          <w:t>40: Anzahl der GKV-Patienten in der Patientengruppe</w:t>
        </w:r>
        <w:r w:rsidR="00E83944">
          <w:rPr>
            <w:noProof/>
            <w:webHidden/>
          </w:rPr>
          <w:tab/>
        </w:r>
        <w:r w:rsidR="00E83944">
          <w:rPr>
            <w:noProof/>
            <w:webHidden/>
          </w:rPr>
          <w:fldChar w:fldCharType="begin"/>
        </w:r>
        <w:r w:rsidR="00E83944">
          <w:rPr>
            <w:noProof/>
            <w:webHidden/>
          </w:rPr>
          <w:instrText xml:space="preserve"> PAGEREF _Toc354494825 \h </w:instrText>
        </w:r>
        <w:r w:rsidR="00E83944">
          <w:rPr>
            <w:noProof/>
            <w:webHidden/>
          </w:rPr>
        </w:r>
        <w:r w:rsidR="00E83944">
          <w:rPr>
            <w:noProof/>
            <w:webHidden/>
          </w:rPr>
          <w:fldChar w:fldCharType="separate"/>
        </w:r>
        <w:r w:rsidR="00E83944">
          <w:rPr>
            <w:noProof/>
            <w:webHidden/>
          </w:rPr>
          <w:t>70</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26" w:history="1">
        <w:r w:rsidR="00E83944" w:rsidRPr="004D5781">
          <w:rPr>
            <w:rStyle w:val="Hyperlink"/>
            <w:rFonts w:eastAsia="Calibri"/>
            <w:noProof/>
          </w:rPr>
          <w:t>Tabelle K4</w:t>
        </w:r>
        <w:r w:rsidR="00E83944" w:rsidRPr="004D5781">
          <w:rPr>
            <w:rStyle w:val="Hyperlink"/>
            <w:rFonts w:eastAsia="Calibri"/>
            <w:noProof/>
          </w:rPr>
          <w:noBreakHyphen/>
          <w:t>41: Basisrisiko Patientengruppe(n)</w:t>
        </w:r>
        <w:r w:rsidR="00E83944">
          <w:rPr>
            <w:noProof/>
            <w:webHidden/>
          </w:rPr>
          <w:tab/>
        </w:r>
        <w:r w:rsidR="00E83944">
          <w:rPr>
            <w:noProof/>
            <w:webHidden/>
          </w:rPr>
          <w:fldChar w:fldCharType="begin"/>
        </w:r>
        <w:r w:rsidR="00E83944">
          <w:rPr>
            <w:noProof/>
            <w:webHidden/>
          </w:rPr>
          <w:instrText xml:space="preserve"> PAGEREF _Toc354494826 \h </w:instrText>
        </w:r>
        <w:r w:rsidR="00E83944">
          <w:rPr>
            <w:noProof/>
            <w:webHidden/>
          </w:rPr>
        </w:r>
        <w:r w:rsidR="00E83944">
          <w:rPr>
            <w:noProof/>
            <w:webHidden/>
          </w:rPr>
          <w:fldChar w:fldCharType="separate"/>
        </w:r>
        <w:r w:rsidR="00E83944">
          <w:rPr>
            <w:noProof/>
            <w:webHidden/>
          </w:rPr>
          <w:t>71</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27" w:history="1">
        <w:r w:rsidR="00E83944" w:rsidRPr="004D5781">
          <w:rPr>
            <w:rStyle w:val="Hyperlink"/>
            <w:noProof/>
          </w:rPr>
          <w:t>Tabelle K4</w:t>
        </w:r>
        <w:r w:rsidR="00E83944" w:rsidRPr="004D5781">
          <w:rPr>
            <w:rStyle w:val="Hyperlink"/>
            <w:noProof/>
          </w:rPr>
          <w:noBreakHyphen/>
          <w:t>42: Versorgungsanteile</w:t>
        </w:r>
        <w:r w:rsidR="00E83944">
          <w:rPr>
            <w:noProof/>
            <w:webHidden/>
          </w:rPr>
          <w:tab/>
        </w:r>
        <w:r w:rsidR="00E83944">
          <w:rPr>
            <w:noProof/>
            <w:webHidden/>
          </w:rPr>
          <w:fldChar w:fldCharType="begin"/>
        </w:r>
        <w:r w:rsidR="00E83944">
          <w:rPr>
            <w:noProof/>
            <w:webHidden/>
          </w:rPr>
          <w:instrText xml:space="preserve"> PAGEREF _Toc354494827 \h </w:instrText>
        </w:r>
        <w:r w:rsidR="00E83944">
          <w:rPr>
            <w:noProof/>
            <w:webHidden/>
          </w:rPr>
        </w:r>
        <w:r w:rsidR="00E83944">
          <w:rPr>
            <w:noProof/>
            <w:webHidden/>
          </w:rPr>
          <w:fldChar w:fldCharType="separate"/>
        </w:r>
        <w:r w:rsidR="00E83944">
          <w:rPr>
            <w:noProof/>
            <w:webHidden/>
          </w:rPr>
          <w:t>72</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28" w:history="1">
        <w:r w:rsidR="00E83944" w:rsidRPr="004D5781">
          <w:rPr>
            <w:rStyle w:val="Hyperlink"/>
            <w:noProof/>
          </w:rPr>
          <w:t>Tabelle K4</w:t>
        </w:r>
        <w:r w:rsidR="00E83944" w:rsidRPr="004D5781">
          <w:rPr>
            <w:rStyle w:val="Hyperlink"/>
            <w:noProof/>
          </w:rPr>
          <w:noBreakHyphen/>
          <w:t>43: Übersicht weitere epidemiologische Daten</w:t>
        </w:r>
        <w:r w:rsidR="00E83944">
          <w:rPr>
            <w:noProof/>
            <w:webHidden/>
          </w:rPr>
          <w:tab/>
        </w:r>
        <w:r w:rsidR="00E83944">
          <w:rPr>
            <w:noProof/>
            <w:webHidden/>
          </w:rPr>
          <w:fldChar w:fldCharType="begin"/>
        </w:r>
        <w:r w:rsidR="00E83944">
          <w:rPr>
            <w:noProof/>
            <w:webHidden/>
          </w:rPr>
          <w:instrText xml:space="preserve"> PAGEREF _Toc354494828 \h </w:instrText>
        </w:r>
        <w:r w:rsidR="00E83944">
          <w:rPr>
            <w:noProof/>
            <w:webHidden/>
          </w:rPr>
        </w:r>
        <w:r w:rsidR="00E83944">
          <w:rPr>
            <w:noProof/>
            <w:webHidden/>
          </w:rPr>
          <w:fldChar w:fldCharType="separate"/>
        </w:r>
        <w:r w:rsidR="00E83944">
          <w:rPr>
            <w:noProof/>
            <w:webHidden/>
          </w:rPr>
          <w:t>72</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29" w:history="1">
        <w:r w:rsidR="00E83944" w:rsidRPr="004D5781">
          <w:rPr>
            <w:rStyle w:val="Hyperlink"/>
            <w:noProof/>
          </w:rPr>
          <w:t>Tabelle K4</w:t>
        </w:r>
        <w:r w:rsidR="00E83944" w:rsidRPr="004D5781">
          <w:rPr>
            <w:rStyle w:val="Hyperlink"/>
            <w:noProof/>
          </w:rPr>
          <w:noBreakHyphen/>
          <w:t>44: Definition der Inputvariablen und Herleitung der Zwischen- und Endergebnisse</w:t>
        </w:r>
        <w:r w:rsidR="00E83944">
          <w:rPr>
            <w:noProof/>
            <w:webHidden/>
          </w:rPr>
          <w:tab/>
        </w:r>
        <w:r w:rsidR="00E83944">
          <w:rPr>
            <w:noProof/>
            <w:webHidden/>
          </w:rPr>
          <w:fldChar w:fldCharType="begin"/>
        </w:r>
        <w:r w:rsidR="00E83944">
          <w:rPr>
            <w:noProof/>
            <w:webHidden/>
          </w:rPr>
          <w:instrText xml:space="preserve"> PAGEREF _Toc354494829 \h </w:instrText>
        </w:r>
        <w:r w:rsidR="00E83944">
          <w:rPr>
            <w:noProof/>
            <w:webHidden/>
          </w:rPr>
        </w:r>
        <w:r w:rsidR="00E83944">
          <w:rPr>
            <w:noProof/>
            <w:webHidden/>
          </w:rPr>
          <w:fldChar w:fldCharType="separate"/>
        </w:r>
        <w:r w:rsidR="00E83944">
          <w:rPr>
            <w:noProof/>
            <w:webHidden/>
          </w:rPr>
          <w:t>77</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30" w:history="1">
        <w:r w:rsidR="00E83944" w:rsidRPr="004D5781">
          <w:rPr>
            <w:rStyle w:val="Hyperlink"/>
            <w:noProof/>
          </w:rPr>
          <w:t>Tabelle K4</w:t>
        </w:r>
        <w:r w:rsidR="00E83944" w:rsidRPr="004D5781">
          <w:rPr>
            <w:rStyle w:val="Hyperlink"/>
            <w:noProof/>
          </w:rPr>
          <w:noBreakHyphen/>
          <w:t xml:space="preserve">45: (Numerische) Werte der Inputvariablen entscheidungsanalytisches Modell – Szenario 1 </w:t>
        </w:r>
        <w:r w:rsidR="00E83944" w:rsidRPr="004D5781">
          <w:rPr>
            <w:rStyle w:val="Hyperlink"/>
            <w:i/>
            <w:noProof/>
          </w:rPr>
          <w:t>(</w:t>
        </w:r>
        <w:r w:rsidR="00E83944" w:rsidRPr="004D5781">
          <w:rPr>
            <w:rStyle w:val="Hyperlink"/>
            <w:i/>
            <w:noProof/>
            <w:highlight w:val="lightGray"/>
          </w:rPr>
          <w:t>&lt;&lt; Angabe der Kurzbezeichnung siehe Tabelle K4-1 &gt;&gt;</w:t>
        </w:r>
        <w:r w:rsidR="00E83944" w:rsidRPr="004D5781">
          <w:rPr>
            <w:rStyle w:val="Hyperlink"/>
            <w:i/>
            <w:noProof/>
          </w:rPr>
          <w:t>)</w:t>
        </w:r>
        <w:r w:rsidR="00E83944">
          <w:rPr>
            <w:noProof/>
            <w:webHidden/>
          </w:rPr>
          <w:tab/>
        </w:r>
        <w:r w:rsidR="00E83944">
          <w:rPr>
            <w:noProof/>
            <w:webHidden/>
          </w:rPr>
          <w:fldChar w:fldCharType="begin"/>
        </w:r>
        <w:r w:rsidR="00E83944">
          <w:rPr>
            <w:noProof/>
            <w:webHidden/>
          </w:rPr>
          <w:instrText xml:space="preserve"> PAGEREF _Toc354494830 \h </w:instrText>
        </w:r>
        <w:r w:rsidR="00E83944">
          <w:rPr>
            <w:noProof/>
            <w:webHidden/>
          </w:rPr>
        </w:r>
        <w:r w:rsidR="00E83944">
          <w:rPr>
            <w:noProof/>
            <w:webHidden/>
          </w:rPr>
          <w:fldChar w:fldCharType="separate"/>
        </w:r>
        <w:r w:rsidR="00E83944">
          <w:rPr>
            <w:noProof/>
            <w:webHidden/>
          </w:rPr>
          <w:t>78</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31" w:history="1">
        <w:r w:rsidR="00E83944" w:rsidRPr="004D5781">
          <w:rPr>
            <w:rStyle w:val="Hyperlink"/>
            <w:noProof/>
          </w:rPr>
          <w:t>Tabelle K4</w:t>
        </w:r>
        <w:r w:rsidR="00E83944" w:rsidRPr="004D5781">
          <w:rPr>
            <w:rStyle w:val="Hyperlink"/>
            <w:noProof/>
          </w:rPr>
          <w:noBreakHyphen/>
          <w:t>46: Ergebnisse zu &lt;Endpunkt 1&gt;</w:t>
        </w:r>
        <w:r w:rsidR="00E83944">
          <w:rPr>
            <w:noProof/>
            <w:webHidden/>
          </w:rPr>
          <w:tab/>
        </w:r>
        <w:r w:rsidR="00E83944">
          <w:rPr>
            <w:noProof/>
            <w:webHidden/>
          </w:rPr>
          <w:fldChar w:fldCharType="begin"/>
        </w:r>
        <w:r w:rsidR="00E83944">
          <w:rPr>
            <w:noProof/>
            <w:webHidden/>
          </w:rPr>
          <w:instrText xml:space="preserve"> PAGEREF _Toc354494831 \h </w:instrText>
        </w:r>
        <w:r w:rsidR="00E83944">
          <w:rPr>
            <w:noProof/>
            <w:webHidden/>
          </w:rPr>
        </w:r>
        <w:r w:rsidR="00E83944">
          <w:rPr>
            <w:noProof/>
            <w:webHidden/>
          </w:rPr>
          <w:fldChar w:fldCharType="separate"/>
        </w:r>
        <w:r w:rsidR="00E83944">
          <w:rPr>
            <w:noProof/>
            <w:webHidden/>
          </w:rPr>
          <w:t>81</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32" w:history="1">
        <w:r w:rsidR="00E83944" w:rsidRPr="004D5781">
          <w:rPr>
            <w:rStyle w:val="Hyperlink"/>
            <w:noProof/>
          </w:rPr>
          <w:t>Tabelle K4</w:t>
        </w:r>
        <w:r w:rsidR="00E83944" w:rsidRPr="004D5781">
          <w:rPr>
            <w:rStyle w:val="Hyperlink"/>
            <w:noProof/>
          </w:rPr>
          <w:noBreakHyphen/>
          <w:t xml:space="preserve">47: Ergebnisse Maß des Gesamtnutzens – Szenario 1 </w:t>
        </w:r>
        <w:r w:rsidR="00E83944" w:rsidRPr="004D5781">
          <w:rPr>
            <w:rStyle w:val="Hyperlink"/>
            <w:i/>
            <w:noProof/>
          </w:rPr>
          <w:t>(&lt;Angabe einer Kurzbezeichnung&gt;)</w:t>
        </w:r>
        <w:r w:rsidR="00E83944">
          <w:rPr>
            <w:noProof/>
            <w:webHidden/>
          </w:rPr>
          <w:tab/>
        </w:r>
        <w:r w:rsidR="00E83944">
          <w:rPr>
            <w:noProof/>
            <w:webHidden/>
          </w:rPr>
          <w:fldChar w:fldCharType="begin"/>
        </w:r>
        <w:r w:rsidR="00E83944">
          <w:rPr>
            <w:noProof/>
            <w:webHidden/>
          </w:rPr>
          <w:instrText xml:space="preserve"> PAGEREF _Toc354494832 \h </w:instrText>
        </w:r>
        <w:r w:rsidR="00E83944">
          <w:rPr>
            <w:noProof/>
            <w:webHidden/>
          </w:rPr>
        </w:r>
        <w:r w:rsidR="00E83944">
          <w:rPr>
            <w:noProof/>
            <w:webHidden/>
          </w:rPr>
          <w:fldChar w:fldCharType="separate"/>
        </w:r>
        <w:r w:rsidR="00E83944">
          <w:rPr>
            <w:noProof/>
            <w:webHidden/>
          </w:rPr>
          <w:t>84</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33" w:history="1">
        <w:r w:rsidR="00E83944" w:rsidRPr="004D5781">
          <w:rPr>
            <w:rStyle w:val="Hyperlink"/>
            <w:noProof/>
          </w:rPr>
          <w:t>Tabelle K4</w:t>
        </w:r>
        <w:r w:rsidR="00E83944" w:rsidRPr="004D5781">
          <w:rPr>
            <w:rStyle w:val="Hyperlink"/>
            <w:noProof/>
          </w:rPr>
          <w:noBreakHyphen/>
          <w:t xml:space="preserve">48: Zusammenführung der Ergebnisse – Szenario 1 </w:t>
        </w:r>
        <w:r w:rsidR="00E83944" w:rsidRPr="004D5781">
          <w:rPr>
            <w:rStyle w:val="Hyperlink"/>
            <w:i/>
            <w:noProof/>
          </w:rPr>
          <w:t>(&lt;Angabe einer Kurzbezeichnung&gt;)</w:t>
        </w:r>
        <w:r w:rsidR="00E83944">
          <w:rPr>
            <w:noProof/>
            <w:webHidden/>
          </w:rPr>
          <w:tab/>
        </w:r>
        <w:r w:rsidR="00E83944">
          <w:rPr>
            <w:noProof/>
            <w:webHidden/>
          </w:rPr>
          <w:fldChar w:fldCharType="begin"/>
        </w:r>
        <w:r w:rsidR="00E83944">
          <w:rPr>
            <w:noProof/>
            <w:webHidden/>
          </w:rPr>
          <w:instrText xml:space="preserve"> PAGEREF _Toc354494833 \h </w:instrText>
        </w:r>
        <w:r w:rsidR="00E83944">
          <w:rPr>
            <w:noProof/>
            <w:webHidden/>
          </w:rPr>
        </w:r>
        <w:r w:rsidR="00E83944">
          <w:rPr>
            <w:noProof/>
            <w:webHidden/>
          </w:rPr>
          <w:fldChar w:fldCharType="separate"/>
        </w:r>
        <w:r w:rsidR="00E83944">
          <w:rPr>
            <w:noProof/>
            <w:webHidden/>
          </w:rPr>
          <w:t>85</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34" w:history="1">
        <w:r w:rsidR="00E83944" w:rsidRPr="004D5781">
          <w:rPr>
            <w:rStyle w:val="Hyperlink"/>
            <w:noProof/>
          </w:rPr>
          <w:t>Tabelle K4</w:t>
        </w:r>
        <w:r w:rsidR="00E83944" w:rsidRPr="004D5781">
          <w:rPr>
            <w:rStyle w:val="Hyperlink"/>
            <w:noProof/>
          </w:rPr>
          <w:noBreakHyphen/>
          <w:t>49: Parameter und verwendete Parameterwerte der Sensitivitätsanalysen</w:t>
        </w:r>
        <w:r w:rsidR="00E83944">
          <w:rPr>
            <w:noProof/>
            <w:webHidden/>
          </w:rPr>
          <w:tab/>
        </w:r>
        <w:r w:rsidR="00E83944">
          <w:rPr>
            <w:noProof/>
            <w:webHidden/>
          </w:rPr>
          <w:fldChar w:fldCharType="begin"/>
        </w:r>
        <w:r w:rsidR="00E83944">
          <w:rPr>
            <w:noProof/>
            <w:webHidden/>
          </w:rPr>
          <w:instrText xml:space="preserve"> PAGEREF _Toc354494834 \h </w:instrText>
        </w:r>
        <w:r w:rsidR="00E83944">
          <w:rPr>
            <w:noProof/>
            <w:webHidden/>
          </w:rPr>
        </w:r>
        <w:r w:rsidR="00E83944">
          <w:rPr>
            <w:noProof/>
            <w:webHidden/>
          </w:rPr>
          <w:fldChar w:fldCharType="separate"/>
        </w:r>
        <w:r w:rsidR="00E83944">
          <w:rPr>
            <w:noProof/>
            <w:webHidden/>
          </w:rPr>
          <w:t>88</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35" w:history="1">
        <w:r w:rsidR="00E83944" w:rsidRPr="004D5781">
          <w:rPr>
            <w:rStyle w:val="Hyperlink"/>
            <w:noProof/>
          </w:rPr>
          <w:t>Tabelle K4</w:t>
        </w:r>
        <w:r w:rsidR="00E83944" w:rsidRPr="004D5781">
          <w:rPr>
            <w:rStyle w:val="Hyperlink"/>
            <w:noProof/>
          </w:rPr>
          <w:noBreakHyphen/>
          <w:t>50: Ergebnisse der univariaten Sensitivitätsanalysen &lt;Endpunkt 1&gt;</w:t>
        </w:r>
        <w:r w:rsidR="00E83944">
          <w:rPr>
            <w:noProof/>
            <w:webHidden/>
          </w:rPr>
          <w:tab/>
        </w:r>
        <w:r w:rsidR="00E83944">
          <w:rPr>
            <w:noProof/>
            <w:webHidden/>
          </w:rPr>
          <w:fldChar w:fldCharType="begin"/>
        </w:r>
        <w:r w:rsidR="00E83944">
          <w:rPr>
            <w:noProof/>
            <w:webHidden/>
          </w:rPr>
          <w:instrText xml:space="preserve"> PAGEREF _Toc354494835 \h </w:instrText>
        </w:r>
        <w:r w:rsidR="00E83944">
          <w:rPr>
            <w:noProof/>
            <w:webHidden/>
          </w:rPr>
        </w:r>
        <w:r w:rsidR="00E83944">
          <w:rPr>
            <w:noProof/>
            <w:webHidden/>
          </w:rPr>
          <w:fldChar w:fldCharType="separate"/>
        </w:r>
        <w:r w:rsidR="00E83944">
          <w:rPr>
            <w:noProof/>
            <w:webHidden/>
          </w:rPr>
          <w:t>89</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36" w:history="1">
        <w:r w:rsidR="00E83944" w:rsidRPr="004D5781">
          <w:rPr>
            <w:rStyle w:val="Hyperlink"/>
            <w:noProof/>
          </w:rPr>
          <w:t>Tabelle K4</w:t>
        </w:r>
        <w:r w:rsidR="00E83944" w:rsidRPr="004D5781">
          <w:rPr>
            <w:rStyle w:val="Hyperlink"/>
            <w:noProof/>
          </w:rPr>
          <w:noBreakHyphen/>
          <w:t>51: Ergebnisse der multivariaten Sensitivitätsanalysen &lt;Endpunkt 1&gt;</w:t>
        </w:r>
        <w:r w:rsidR="00E83944">
          <w:rPr>
            <w:noProof/>
            <w:webHidden/>
          </w:rPr>
          <w:tab/>
        </w:r>
        <w:r w:rsidR="00E83944">
          <w:rPr>
            <w:noProof/>
            <w:webHidden/>
          </w:rPr>
          <w:fldChar w:fldCharType="begin"/>
        </w:r>
        <w:r w:rsidR="00E83944">
          <w:rPr>
            <w:noProof/>
            <w:webHidden/>
          </w:rPr>
          <w:instrText xml:space="preserve"> PAGEREF _Toc354494836 \h </w:instrText>
        </w:r>
        <w:r w:rsidR="00E83944">
          <w:rPr>
            <w:noProof/>
            <w:webHidden/>
          </w:rPr>
        </w:r>
        <w:r w:rsidR="00E83944">
          <w:rPr>
            <w:noProof/>
            <w:webHidden/>
          </w:rPr>
          <w:fldChar w:fldCharType="separate"/>
        </w:r>
        <w:r w:rsidR="00E83944">
          <w:rPr>
            <w:noProof/>
            <w:webHidden/>
          </w:rPr>
          <w:t>91</w:t>
        </w:r>
        <w:r w:rsidR="00E83944">
          <w:rPr>
            <w:noProof/>
            <w:webHidden/>
          </w:rPr>
          <w:fldChar w:fldCharType="end"/>
        </w:r>
      </w:hyperlink>
    </w:p>
    <w:p w:rsidR="00E83944" w:rsidRDefault="00DF76DC">
      <w:pPr>
        <w:pStyle w:val="Abbildungsverzeichnis"/>
        <w:rPr>
          <w:rFonts w:asciiTheme="minorHAnsi" w:eastAsiaTheme="minorEastAsia" w:hAnsiTheme="minorHAnsi" w:cstheme="minorBidi"/>
          <w:noProof/>
          <w:color w:val="auto"/>
          <w:sz w:val="22"/>
          <w:szCs w:val="22"/>
          <w:lang w:eastAsia="de-DE"/>
        </w:rPr>
      </w:pPr>
      <w:hyperlink w:anchor="_Toc354494837" w:history="1">
        <w:r w:rsidR="00E83944" w:rsidRPr="004D5781">
          <w:rPr>
            <w:rStyle w:val="Hyperlink"/>
            <w:noProof/>
          </w:rPr>
          <w:t>Tabelle K4</w:t>
        </w:r>
        <w:r w:rsidR="00E83944" w:rsidRPr="004D5781">
          <w:rPr>
            <w:rStyle w:val="Hyperlink"/>
            <w:noProof/>
          </w:rPr>
          <w:noBreakHyphen/>
          <w:t>52: Ergebnisse probabil</w:t>
        </w:r>
        <w:r>
          <w:rPr>
            <w:rStyle w:val="Hyperlink"/>
            <w:noProof/>
          </w:rPr>
          <w:t>istische Sensitivitätsanalyse &lt;</w:t>
        </w:r>
        <w:r w:rsidR="00E83944" w:rsidRPr="004D5781">
          <w:rPr>
            <w:rStyle w:val="Hyperlink"/>
            <w:noProof/>
          </w:rPr>
          <w:t>Endpunkt 1&gt;</w:t>
        </w:r>
        <w:r w:rsidR="00E83944">
          <w:rPr>
            <w:noProof/>
            <w:webHidden/>
          </w:rPr>
          <w:tab/>
        </w:r>
        <w:r w:rsidR="00E83944">
          <w:rPr>
            <w:noProof/>
            <w:webHidden/>
          </w:rPr>
          <w:fldChar w:fldCharType="begin"/>
        </w:r>
        <w:r w:rsidR="00E83944">
          <w:rPr>
            <w:noProof/>
            <w:webHidden/>
          </w:rPr>
          <w:instrText xml:space="preserve"> PAGEREF _Toc354494837 \h </w:instrText>
        </w:r>
        <w:r w:rsidR="00E83944">
          <w:rPr>
            <w:noProof/>
            <w:webHidden/>
          </w:rPr>
        </w:r>
        <w:r w:rsidR="00E83944">
          <w:rPr>
            <w:noProof/>
            <w:webHidden/>
          </w:rPr>
          <w:fldChar w:fldCharType="separate"/>
        </w:r>
        <w:r w:rsidR="00E83944">
          <w:rPr>
            <w:noProof/>
            <w:webHidden/>
          </w:rPr>
          <w:t>92</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38" w:history="1">
        <w:r w:rsidR="00E83944" w:rsidRPr="004D5781">
          <w:rPr>
            <w:rStyle w:val="Hyperlink"/>
            <w:noProof/>
          </w:rPr>
          <w:t>Tabelle K4</w:t>
        </w:r>
        <w:r w:rsidR="00E83944" w:rsidRPr="004D5781">
          <w:rPr>
            <w:rStyle w:val="Hyperlink"/>
            <w:noProof/>
          </w:rPr>
          <w:noBreakHyphen/>
          <w:t>53: Patientengruppe – Ausgaben-Einfluss-Analyse</w:t>
        </w:r>
        <w:r w:rsidR="00E83944">
          <w:rPr>
            <w:noProof/>
            <w:webHidden/>
          </w:rPr>
          <w:tab/>
        </w:r>
        <w:r w:rsidR="00E83944">
          <w:rPr>
            <w:noProof/>
            <w:webHidden/>
          </w:rPr>
          <w:fldChar w:fldCharType="begin"/>
        </w:r>
        <w:r w:rsidR="00E83944">
          <w:rPr>
            <w:noProof/>
            <w:webHidden/>
          </w:rPr>
          <w:instrText xml:space="preserve"> PAGEREF _Toc354494838 \h </w:instrText>
        </w:r>
        <w:r w:rsidR="00E83944">
          <w:rPr>
            <w:noProof/>
            <w:webHidden/>
          </w:rPr>
        </w:r>
        <w:r w:rsidR="00E83944">
          <w:rPr>
            <w:noProof/>
            <w:webHidden/>
          </w:rPr>
          <w:fldChar w:fldCharType="separate"/>
        </w:r>
        <w:r w:rsidR="00E83944">
          <w:rPr>
            <w:noProof/>
            <w:webHidden/>
          </w:rPr>
          <w:t>95</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39" w:history="1">
        <w:r w:rsidR="00E83944" w:rsidRPr="004D5781">
          <w:rPr>
            <w:rStyle w:val="Hyperlink"/>
            <w:noProof/>
          </w:rPr>
          <w:t>Tabelle K4</w:t>
        </w:r>
        <w:r w:rsidR="00E83944" w:rsidRPr="004D5781">
          <w:rPr>
            <w:rStyle w:val="Hyperlink"/>
            <w:noProof/>
          </w:rPr>
          <w:noBreakHyphen/>
          <w:t>54: Ausgaben-Einfluss-Analyse – eingehende Kostendaten</w:t>
        </w:r>
        <w:r w:rsidR="00E83944">
          <w:rPr>
            <w:noProof/>
            <w:webHidden/>
          </w:rPr>
          <w:tab/>
        </w:r>
        <w:r w:rsidR="00E83944">
          <w:rPr>
            <w:noProof/>
            <w:webHidden/>
          </w:rPr>
          <w:fldChar w:fldCharType="begin"/>
        </w:r>
        <w:r w:rsidR="00E83944">
          <w:rPr>
            <w:noProof/>
            <w:webHidden/>
          </w:rPr>
          <w:instrText xml:space="preserve"> PAGEREF _Toc354494839 \h </w:instrText>
        </w:r>
        <w:r w:rsidR="00E83944">
          <w:rPr>
            <w:noProof/>
            <w:webHidden/>
          </w:rPr>
        </w:r>
        <w:r w:rsidR="00E83944">
          <w:rPr>
            <w:noProof/>
            <w:webHidden/>
          </w:rPr>
          <w:fldChar w:fldCharType="separate"/>
        </w:r>
        <w:r w:rsidR="00E83944">
          <w:rPr>
            <w:noProof/>
            <w:webHidden/>
          </w:rPr>
          <w:t>96</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40" w:history="1">
        <w:r w:rsidR="00E83944" w:rsidRPr="004D5781">
          <w:rPr>
            <w:rStyle w:val="Hyperlink"/>
            <w:noProof/>
          </w:rPr>
          <w:t>Tabelle K4</w:t>
        </w:r>
        <w:r w:rsidR="00E83944" w:rsidRPr="004D5781">
          <w:rPr>
            <w:rStyle w:val="Hyperlink"/>
            <w:noProof/>
          </w:rPr>
          <w:noBreakHyphen/>
          <w:t>55: Versorgungsanteile Szenario 1</w:t>
        </w:r>
        <w:r w:rsidR="00E83944">
          <w:rPr>
            <w:noProof/>
            <w:webHidden/>
          </w:rPr>
          <w:tab/>
        </w:r>
        <w:r w:rsidR="00E83944">
          <w:rPr>
            <w:noProof/>
            <w:webHidden/>
          </w:rPr>
          <w:fldChar w:fldCharType="begin"/>
        </w:r>
        <w:r w:rsidR="00E83944">
          <w:rPr>
            <w:noProof/>
            <w:webHidden/>
          </w:rPr>
          <w:instrText xml:space="preserve"> PAGEREF _Toc354494840 \h </w:instrText>
        </w:r>
        <w:r w:rsidR="00E83944">
          <w:rPr>
            <w:noProof/>
            <w:webHidden/>
          </w:rPr>
        </w:r>
        <w:r w:rsidR="00E83944">
          <w:rPr>
            <w:noProof/>
            <w:webHidden/>
          </w:rPr>
          <w:fldChar w:fldCharType="separate"/>
        </w:r>
        <w:r w:rsidR="00E83944">
          <w:rPr>
            <w:noProof/>
            <w:webHidden/>
          </w:rPr>
          <w:t>97</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41" w:history="1">
        <w:r w:rsidR="00E83944" w:rsidRPr="004D5781">
          <w:rPr>
            <w:rStyle w:val="Hyperlink"/>
            <w:noProof/>
          </w:rPr>
          <w:t>Tabelle K4</w:t>
        </w:r>
        <w:r w:rsidR="00E83944" w:rsidRPr="004D5781">
          <w:rPr>
            <w:rStyle w:val="Hyperlink"/>
            <w:noProof/>
          </w:rPr>
          <w:noBreakHyphen/>
          <w:t>56: Versorgungsanteile Szenario 2 (Prognoseszenario)</w:t>
        </w:r>
        <w:r w:rsidR="00E83944">
          <w:rPr>
            <w:noProof/>
            <w:webHidden/>
          </w:rPr>
          <w:tab/>
        </w:r>
        <w:r w:rsidR="00E83944">
          <w:rPr>
            <w:noProof/>
            <w:webHidden/>
          </w:rPr>
          <w:fldChar w:fldCharType="begin"/>
        </w:r>
        <w:r w:rsidR="00E83944">
          <w:rPr>
            <w:noProof/>
            <w:webHidden/>
          </w:rPr>
          <w:instrText xml:space="preserve"> PAGEREF _Toc354494841 \h </w:instrText>
        </w:r>
        <w:r w:rsidR="00E83944">
          <w:rPr>
            <w:noProof/>
            <w:webHidden/>
          </w:rPr>
        </w:r>
        <w:r w:rsidR="00E83944">
          <w:rPr>
            <w:noProof/>
            <w:webHidden/>
          </w:rPr>
          <w:fldChar w:fldCharType="separate"/>
        </w:r>
        <w:r w:rsidR="00E83944">
          <w:rPr>
            <w:noProof/>
            <w:webHidden/>
          </w:rPr>
          <w:t>98</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42" w:history="1">
        <w:r w:rsidR="00E83944" w:rsidRPr="004D5781">
          <w:rPr>
            <w:rStyle w:val="Hyperlink"/>
            <w:noProof/>
          </w:rPr>
          <w:t>Tabelle K4</w:t>
        </w:r>
        <w:r w:rsidR="00E83944" w:rsidRPr="004D5781">
          <w:rPr>
            <w:rStyle w:val="Hyperlink"/>
            <w:noProof/>
          </w:rPr>
          <w:noBreakHyphen/>
          <w:t>57: Ergebnisse Ausgaben-Einfluss-Analyse</w:t>
        </w:r>
        <w:r w:rsidR="00E83944">
          <w:rPr>
            <w:noProof/>
            <w:webHidden/>
          </w:rPr>
          <w:tab/>
        </w:r>
        <w:r w:rsidR="00E83944">
          <w:rPr>
            <w:noProof/>
            <w:webHidden/>
          </w:rPr>
          <w:fldChar w:fldCharType="begin"/>
        </w:r>
        <w:r w:rsidR="00E83944">
          <w:rPr>
            <w:noProof/>
            <w:webHidden/>
          </w:rPr>
          <w:instrText xml:space="preserve"> PAGEREF _Toc354494842 \h </w:instrText>
        </w:r>
        <w:r w:rsidR="00E83944">
          <w:rPr>
            <w:noProof/>
            <w:webHidden/>
          </w:rPr>
        </w:r>
        <w:r w:rsidR="00E83944">
          <w:rPr>
            <w:noProof/>
            <w:webHidden/>
          </w:rPr>
          <w:fldChar w:fldCharType="separate"/>
        </w:r>
        <w:r w:rsidR="00E83944">
          <w:rPr>
            <w:noProof/>
            <w:webHidden/>
          </w:rPr>
          <w:t>99</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43" w:history="1">
        <w:r w:rsidR="00E83944" w:rsidRPr="004D5781">
          <w:rPr>
            <w:rStyle w:val="Hyperlink"/>
            <w:noProof/>
          </w:rPr>
          <w:t>Tabelle K4</w:t>
        </w:r>
        <w:r w:rsidR="00E83944" w:rsidRPr="004D5781">
          <w:rPr>
            <w:rStyle w:val="Hyperlink"/>
            <w:noProof/>
          </w:rPr>
          <w:noBreakHyphen/>
          <w:t>58: Ergebnisse Sensitivitätsanalyse für die Ausgaben-Einfluss-Analyse</w:t>
        </w:r>
        <w:r w:rsidR="00E83944">
          <w:rPr>
            <w:noProof/>
            <w:webHidden/>
          </w:rPr>
          <w:tab/>
        </w:r>
        <w:r w:rsidR="00E83944">
          <w:rPr>
            <w:noProof/>
            <w:webHidden/>
          </w:rPr>
          <w:fldChar w:fldCharType="begin"/>
        </w:r>
        <w:r w:rsidR="00E83944">
          <w:rPr>
            <w:noProof/>
            <w:webHidden/>
          </w:rPr>
          <w:instrText xml:space="preserve"> PAGEREF _Toc354494843 \h </w:instrText>
        </w:r>
        <w:r w:rsidR="00E83944">
          <w:rPr>
            <w:noProof/>
            <w:webHidden/>
          </w:rPr>
        </w:r>
        <w:r w:rsidR="00E83944">
          <w:rPr>
            <w:noProof/>
            <w:webHidden/>
          </w:rPr>
          <w:fldChar w:fldCharType="separate"/>
        </w:r>
        <w:r w:rsidR="00E83944">
          <w:rPr>
            <w:noProof/>
            <w:webHidden/>
          </w:rPr>
          <w:t>100</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44" w:history="1">
        <w:r w:rsidR="00E83944" w:rsidRPr="004D5781">
          <w:rPr>
            <w:rStyle w:val="Hyperlink"/>
            <w:noProof/>
          </w:rPr>
          <w:t>Tabelle K4</w:t>
        </w:r>
        <w:r w:rsidR="00E83944" w:rsidRPr="004D5781">
          <w:rPr>
            <w:rStyle w:val="Hyperlink"/>
            <w:noProof/>
          </w:rPr>
          <w:noBreakHyphen/>
          <w:t>59: Liste relevanter Publikationen – systematische bibliografische Literaturrecherche</w:t>
        </w:r>
        <w:r w:rsidR="00E83944">
          <w:rPr>
            <w:noProof/>
            <w:webHidden/>
          </w:rPr>
          <w:tab/>
        </w:r>
        <w:r w:rsidR="00E83944">
          <w:rPr>
            <w:noProof/>
            <w:webHidden/>
          </w:rPr>
          <w:fldChar w:fldCharType="begin"/>
        </w:r>
        <w:r w:rsidR="00E83944">
          <w:rPr>
            <w:noProof/>
            <w:webHidden/>
          </w:rPr>
          <w:instrText xml:space="preserve"> PAGEREF _Toc354494844 \h </w:instrText>
        </w:r>
        <w:r w:rsidR="00E83944">
          <w:rPr>
            <w:noProof/>
            <w:webHidden/>
          </w:rPr>
        </w:r>
        <w:r w:rsidR="00E83944">
          <w:rPr>
            <w:noProof/>
            <w:webHidden/>
          </w:rPr>
          <w:fldChar w:fldCharType="separate"/>
        </w:r>
        <w:r w:rsidR="00E83944">
          <w:rPr>
            <w:noProof/>
            <w:webHidden/>
          </w:rPr>
          <w:t>105</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45" w:history="1">
        <w:r w:rsidR="00E83944" w:rsidRPr="004D5781">
          <w:rPr>
            <w:rStyle w:val="Hyperlink"/>
            <w:noProof/>
          </w:rPr>
          <w:t>Tabelle K4</w:t>
        </w:r>
        <w:r w:rsidR="00E83944" w:rsidRPr="004D5781">
          <w:rPr>
            <w:rStyle w:val="Hyperlink"/>
            <w:noProof/>
          </w:rPr>
          <w:noBreakHyphen/>
          <w:t>60: Liste relevanter Publikationen und Daten – sonstige Datenbanken (einzelne Datenbanken)</w:t>
        </w:r>
        <w:r w:rsidR="00E83944">
          <w:rPr>
            <w:noProof/>
            <w:webHidden/>
          </w:rPr>
          <w:tab/>
        </w:r>
        <w:r w:rsidR="00E83944">
          <w:rPr>
            <w:noProof/>
            <w:webHidden/>
          </w:rPr>
          <w:fldChar w:fldCharType="begin"/>
        </w:r>
        <w:r w:rsidR="00E83944">
          <w:rPr>
            <w:noProof/>
            <w:webHidden/>
          </w:rPr>
          <w:instrText xml:space="preserve"> PAGEREF _Toc354494845 \h </w:instrText>
        </w:r>
        <w:r w:rsidR="00E83944">
          <w:rPr>
            <w:noProof/>
            <w:webHidden/>
          </w:rPr>
        </w:r>
        <w:r w:rsidR="00E83944">
          <w:rPr>
            <w:noProof/>
            <w:webHidden/>
          </w:rPr>
          <w:fldChar w:fldCharType="separate"/>
        </w:r>
        <w:r w:rsidR="00E83944">
          <w:rPr>
            <w:noProof/>
            <w:webHidden/>
          </w:rPr>
          <w:t>107</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46" w:history="1">
        <w:r w:rsidR="00E83944" w:rsidRPr="004D5781">
          <w:rPr>
            <w:rStyle w:val="Hyperlink"/>
            <w:noProof/>
          </w:rPr>
          <w:t>Tabelle K4</w:t>
        </w:r>
        <w:r w:rsidR="00E83944" w:rsidRPr="004D5781">
          <w:rPr>
            <w:rStyle w:val="Hyperlink"/>
            <w:noProof/>
          </w:rPr>
          <w:noBreakHyphen/>
          <w:t>61: Liste relevanter Publikationen und Daten – sonstige Datenbanken (Leitlinien)</w:t>
        </w:r>
        <w:r w:rsidR="00E83944">
          <w:rPr>
            <w:noProof/>
            <w:webHidden/>
          </w:rPr>
          <w:tab/>
        </w:r>
        <w:r w:rsidR="00E83944">
          <w:rPr>
            <w:noProof/>
            <w:webHidden/>
          </w:rPr>
          <w:fldChar w:fldCharType="begin"/>
        </w:r>
        <w:r w:rsidR="00E83944">
          <w:rPr>
            <w:noProof/>
            <w:webHidden/>
          </w:rPr>
          <w:instrText xml:space="preserve"> PAGEREF _Toc354494846 \h </w:instrText>
        </w:r>
        <w:r w:rsidR="00E83944">
          <w:rPr>
            <w:noProof/>
            <w:webHidden/>
          </w:rPr>
        </w:r>
        <w:r w:rsidR="00E83944">
          <w:rPr>
            <w:noProof/>
            <w:webHidden/>
          </w:rPr>
          <w:fldChar w:fldCharType="separate"/>
        </w:r>
        <w:r w:rsidR="00E83944">
          <w:rPr>
            <w:noProof/>
            <w:webHidden/>
          </w:rPr>
          <w:t>109</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47" w:history="1">
        <w:r w:rsidR="00E83944" w:rsidRPr="004D5781">
          <w:rPr>
            <w:rStyle w:val="Hyperlink"/>
            <w:noProof/>
          </w:rPr>
          <w:t>Tabelle K4</w:t>
        </w:r>
        <w:r w:rsidR="00E83944" w:rsidRPr="004D5781">
          <w:rPr>
            <w:rStyle w:val="Hyperlink"/>
            <w:noProof/>
          </w:rPr>
          <w:noBreakHyphen/>
          <w:t>62: Liste der gesundheitsökonomischen Evaluationen des pharmazeutischen Unternehmers</w:t>
        </w:r>
        <w:r w:rsidR="00E83944">
          <w:rPr>
            <w:noProof/>
            <w:webHidden/>
          </w:rPr>
          <w:tab/>
        </w:r>
        <w:r w:rsidR="00E83944">
          <w:rPr>
            <w:noProof/>
            <w:webHidden/>
          </w:rPr>
          <w:fldChar w:fldCharType="begin"/>
        </w:r>
        <w:r w:rsidR="00E83944">
          <w:rPr>
            <w:noProof/>
            <w:webHidden/>
          </w:rPr>
          <w:instrText xml:space="preserve"> PAGEREF _Toc354494847 \h </w:instrText>
        </w:r>
        <w:r w:rsidR="00E83944">
          <w:rPr>
            <w:noProof/>
            <w:webHidden/>
          </w:rPr>
        </w:r>
        <w:r w:rsidR="00E83944">
          <w:rPr>
            <w:noProof/>
            <w:webHidden/>
          </w:rPr>
          <w:fldChar w:fldCharType="separate"/>
        </w:r>
        <w:r w:rsidR="00E83944">
          <w:rPr>
            <w:noProof/>
            <w:webHidden/>
          </w:rPr>
          <w:t>110</w:t>
        </w:r>
        <w:r w:rsidR="00E83944">
          <w:rPr>
            <w:noProof/>
            <w:webHidden/>
          </w:rPr>
          <w:fldChar w:fldCharType="end"/>
        </w:r>
      </w:hyperlink>
    </w:p>
    <w:p w:rsidR="00E83944" w:rsidRDefault="006E6829">
      <w:pPr>
        <w:pStyle w:val="Abbildungsverzeichnis"/>
        <w:rPr>
          <w:rFonts w:asciiTheme="minorHAnsi" w:eastAsiaTheme="minorEastAsia" w:hAnsiTheme="minorHAnsi" w:cstheme="minorBidi"/>
          <w:noProof/>
          <w:color w:val="auto"/>
          <w:sz w:val="22"/>
          <w:szCs w:val="22"/>
          <w:lang w:eastAsia="de-DE"/>
        </w:rPr>
      </w:pPr>
      <w:hyperlink w:anchor="_Toc354494848" w:history="1">
        <w:r w:rsidR="00E83944" w:rsidRPr="004D5781">
          <w:rPr>
            <w:rStyle w:val="Hyperlink"/>
            <w:noProof/>
          </w:rPr>
          <w:t>Tabelle K4</w:t>
        </w:r>
        <w:r w:rsidR="00E83944" w:rsidRPr="004D5781">
          <w:rPr>
            <w:rStyle w:val="Hyperlink"/>
            <w:noProof/>
          </w:rPr>
          <w:noBreakHyphen/>
          <w:t>63: Bewertungsbogen allgemeine Qualität gesundheitsökonomischer Evaluationen</w:t>
        </w:r>
        <w:r w:rsidR="00E83944">
          <w:rPr>
            <w:noProof/>
            <w:webHidden/>
          </w:rPr>
          <w:tab/>
        </w:r>
        <w:r w:rsidR="00E83944">
          <w:rPr>
            <w:noProof/>
            <w:webHidden/>
          </w:rPr>
          <w:fldChar w:fldCharType="begin"/>
        </w:r>
        <w:r w:rsidR="00E83944">
          <w:rPr>
            <w:noProof/>
            <w:webHidden/>
          </w:rPr>
          <w:instrText xml:space="preserve"> PAGEREF _Toc354494848 \h </w:instrText>
        </w:r>
        <w:r w:rsidR="00E83944">
          <w:rPr>
            <w:noProof/>
            <w:webHidden/>
          </w:rPr>
        </w:r>
        <w:r w:rsidR="00E83944">
          <w:rPr>
            <w:noProof/>
            <w:webHidden/>
          </w:rPr>
          <w:fldChar w:fldCharType="separate"/>
        </w:r>
        <w:r w:rsidR="00E83944">
          <w:rPr>
            <w:noProof/>
            <w:webHidden/>
          </w:rPr>
          <w:t>113</w:t>
        </w:r>
        <w:r w:rsidR="00E83944">
          <w:rPr>
            <w:noProof/>
            <w:webHidden/>
          </w:rPr>
          <w:fldChar w:fldCharType="end"/>
        </w:r>
      </w:hyperlink>
    </w:p>
    <w:p w:rsidR="0003761B" w:rsidRDefault="00D95157" w:rsidP="0001539B">
      <w:pPr>
        <w:pStyle w:val="VorseitenDossier"/>
      </w:pPr>
      <w:r>
        <w:lastRenderedPageBreak/>
        <w:fldChar w:fldCharType="end"/>
      </w:r>
      <w:bookmarkStart w:id="1" w:name="_Toc371930888"/>
      <w:r w:rsidR="0003761B">
        <w:t>Abbildungsverzeichnis</w:t>
      </w:r>
      <w:bookmarkEnd w:id="1"/>
    </w:p>
    <w:p w:rsidR="0003761B" w:rsidRDefault="0003761B" w:rsidP="0003761B">
      <w:pPr>
        <w:pStyle w:val="Seiteinhalt"/>
      </w:pPr>
      <w:r w:rsidRPr="00CC0EB3">
        <w:t>Seite</w:t>
      </w:r>
    </w:p>
    <w:p w:rsidR="00E83944" w:rsidRDefault="00D95157">
      <w:pPr>
        <w:pStyle w:val="Abbildungsverzeichnis"/>
        <w:rPr>
          <w:rFonts w:asciiTheme="minorHAnsi" w:eastAsiaTheme="minorEastAsia" w:hAnsiTheme="minorHAnsi" w:cstheme="minorBidi"/>
          <w:noProof/>
          <w:color w:val="auto"/>
          <w:sz w:val="22"/>
          <w:szCs w:val="22"/>
          <w:lang w:eastAsia="de-DE"/>
        </w:rPr>
      </w:pPr>
      <w:r>
        <w:fldChar w:fldCharType="begin"/>
      </w:r>
      <w:r w:rsidR="00E05E9C">
        <w:instrText xml:space="preserve"> TOC \h \z \c "Abbildung" </w:instrText>
      </w:r>
      <w:r>
        <w:fldChar w:fldCharType="separate"/>
      </w:r>
      <w:hyperlink w:anchor="_Toc354494849" w:history="1">
        <w:r w:rsidR="00E83944" w:rsidRPr="00A36B1E">
          <w:rPr>
            <w:rStyle w:val="Hyperlink"/>
            <w:noProof/>
          </w:rPr>
          <w:t>Abbildung K1: Flussdiagramm der systematischen bibliografischen Literaturrecherche</w:t>
        </w:r>
        <w:r w:rsidR="00E83944">
          <w:rPr>
            <w:noProof/>
            <w:webHidden/>
          </w:rPr>
          <w:tab/>
        </w:r>
        <w:r w:rsidR="00E83944">
          <w:rPr>
            <w:noProof/>
            <w:webHidden/>
          </w:rPr>
          <w:fldChar w:fldCharType="begin"/>
        </w:r>
        <w:r w:rsidR="00E83944">
          <w:rPr>
            <w:noProof/>
            <w:webHidden/>
          </w:rPr>
          <w:instrText xml:space="preserve"> PAGEREF _Toc354494849 \h </w:instrText>
        </w:r>
        <w:r w:rsidR="00E83944">
          <w:rPr>
            <w:noProof/>
            <w:webHidden/>
          </w:rPr>
        </w:r>
        <w:r w:rsidR="00E83944">
          <w:rPr>
            <w:noProof/>
            <w:webHidden/>
          </w:rPr>
          <w:fldChar w:fldCharType="separate"/>
        </w:r>
        <w:r w:rsidR="00E83944">
          <w:rPr>
            <w:noProof/>
            <w:webHidden/>
          </w:rPr>
          <w:t>104</w:t>
        </w:r>
        <w:r w:rsidR="00E83944">
          <w:rPr>
            <w:noProof/>
            <w:webHidden/>
          </w:rPr>
          <w:fldChar w:fldCharType="end"/>
        </w:r>
      </w:hyperlink>
    </w:p>
    <w:p w:rsidR="0003761B" w:rsidRDefault="00D95157" w:rsidP="0003761B">
      <w:pPr>
        <w:pStyle w:val="Abbildungsverzeichnis"/>
      </w:pPr>
      <w:r>
        <w:fldChar w:fldCharType="end"/>
      </w:r>
    </w:p>
    <w:p w:rsidR="0003761B" w:rsidRPr="00D81F68" w:rsidRDefault="0003761B" w:rsidP="002E5E49">
      <w:pPr>
        <w:pStyle w:val="VorseitenDossier"/>
      </w:pPr>
      <w:bookmarkStart w:id="2" w:name="_Toc371930889"/>
      <w:r w:rsidRPr="00D81F68">
        <w:lastRenderedPageBreak/>
        <w:t>Abkürzungsverzeichnis</w:t>
      </w:r>
      <w:bookmarkEnd w:id="2"/>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9"/>
        <w:gridCol w:w="6793"/>
      </w:tblGrid>
      <w:tr w:rsidR="0003761B" w:rsidRPr="00086655" w:rsidTr="00534073">
        <w:tc>
          <w:tcPr>
            <w:tcW w:w="2279" w:type="dxa"/>
          </w:tcPr>
          <w:p w:rsidR="0003761B" w:rsidRPr="00086655" w:rsidRDefault="0003761B" w:rsidP="00ED6BA2">
            <w:pPr>
              <w:pStyle w:val="TabelleSpaltenberschrift12PtDossier"/>
            </w:pPr>
            <w:r w:rsidRPr="00086655">
              <w:t>Abkürzung</w:t>
            </w:r>
          </w:p>
        </w:tc>
        <w:tc>
          <w:tcPr>
            <w:tcW w:w="6793" w:type="dxa"/>
          </w:tcPr>
          <w:p w:rsidR="0003761B" w:rsidRPr="00086655" w:rsidRDefault="0003761B" w:rsidP="00ED6BA2">
            <w:pPr>
              <w:pStyle w:val="TabelleSpaltenberschrift12PtDossier"/>
            </w:pPr>
            <w:r w:rsidRPr="00086655">
              <w:t>Bedeutung</w:t>
            </w:r>
          </w:p>
        </w:tc>
      </w:tr>
      <w:tr w:rsidR="0003761B" w:rsidRPr="00086655" w:rsidTr="00534073">
        <w:tc>
          <w:tcPr>
            <w:tcW w:w="2279" w:type="dxa"/>
          </w:tcPr>
          <w:p w:rsidR="0003761B" w:rsidRPr="00086655" w:rsidRDefault="00DA0B4D" w:rsidP="00DA0B4D">
            <w:pPr>
              <w:pStyle w:val="TabelleInhalt12PtDossier"/>
            </w:pPr>
            <w:r w:rsidRPr="00086655">
              <w:t>AM</w:t>
            </w:r>
          </w:p>
        </w:tc>
        <w:tc>
          <w:tcPr>
            <w:tcW w:w="6793" w:type="dxa"/>
          </w:tcPr>
          <w:p w:rsidR="0003761B" w:rsidRPr="00086655" w:rsidRDefault="0003761B" w:rsidP="00DA0B4D">
            <w:pPr>
              <w:pStyle w:val="TabelleInhalt12PtDossier"/>
            </w:pPr>
            <w:r w:rsidRPr="00086655">
              <w:t>A</w:t>
            </w:r>
            <w:r w:rsidR="00DA0B4D" w:rsidRPr="00086655">
              <w:t>rzneimittel</w:t>
            </w:r>
            <w:r w:rsidRPr="00086655">
              <w:t xml:space="preserve"> </w:t>
            </w:r>
          </w:p>
        </w:tc>
      </w:tr>
      <w:tr w:rsidR="002B6A9D" w:rsidRPr="00086655" w:rsidTr="00534073">
        <w:tc>
          <w:tcPr>
            <w:tcW w:w="2279" w:type="dxa"/>
          </w:tcPr>
          <w:p w:rsidR="002B6A9D" w:rsidRPr="00086655" w:rsidRDefault="002B6A9D" w:rsidP="00ED6BA2">
            <w:pPr>
              <w:pStyle w:val="TabelleInhalt12PtDossier"/>
            </w:pPr>
            <w:r w:rsidRPr="00086655">
              <w:t>AWMF</w:t>
            </w:r>
          </w:p>
        </w:tc>
        <w:tc>
          <w:tcPr>
            <w:tcW w:w="6793" w:type="dxa"/>
          </w:tcPr>
          <w:p w:rsidR="002B6A9D" w:rsidRPr="00086655" w:rsidRDefault="002B6A9D" w:rsidP="00ED6BA2">
            <w:pPr>
              <w:pStyle w:val="TabelleInhalt12PtDossier"/>
            </w:pPr>
            <w:r w:rsidRPr="00086655">
              <w:t>Arbeitsgemeinschaft der Wissenschaftlichen Medizinischen Fachgesellschaften</w:t>
            </w:r>
          </w:p>
        </w:tc>
      </w:tr>
      <w:tr w:rsidR="0003761B" w:rsidRPr="00086655" w:rsidTr="00534073">
        <w:tc>
          <w:tcPr>
            <w:tcW w:w="2279" w:type="dxa"/>
          </w:tcPr>
          <w:p w:rsidR="0003761B" w:rsidRPr="00086655" w:rsidRDefault="0003761B" w:rsidP="00ED6BA2">
            <w:pPr>
              <w:pStyle w:val="TabelleInhalt12PtDossier"/>
            </w:pPr>
            <w:r w:rsidRPr="00086655">
              <w:t>DDD</w:t>
            </w:r>
          </w:p>
        </w:tc>
        <w:tc>
          <w:tcPr>
            <w:tcW w:w="6793" w:type="dxa"/>
          </w:tcPr>
          <w:p w:rsidR="0003761B" w:rsidRPr="00086655" w:rsidRDefault="0003761B" w:rsidP="00371C79">
            <w:pPr>
              <w:pStyle w:val="TabelleInhalt12PtDossier"/>
            </w:pPr>
            <w:proofErr w:type="spellStart"/>
            <w:r w:rsidRPr="00086655">
              <w:t>Defined</w:t>
            </w:r>
            <w:proofErr w:type="spellEnd"/>
            <w:r w:rsidRPr="00086655">
              <w:t xml:space="preserve"> Daily Dose</w:t>
            </w:r>
          </w:p>
        </w:tc>
      </w:tr>
      <w:tr w:rsidR="00F20B65" w:rsidRPr="00086655" w:rsidTr="00534073">
        <w:tc>
          <w:tcPr>
            <w:tcW w:w="2279" w:type="dxa"/>
          </w:tcPr>
          <w:p w:rsidR="00F20B65" w:rsidRPr="00086655" w:rsidRDefault="00F20B65" w:rsidP="00ED6BA2">
            <w:pPr>
              <w:pStyle w:val="TabelleInhalt12PtDossier"/>
            </w:pPr>
            <w:r w:rsidRPr="00086655">
              <w:t>DRG</w:t>
            </w:r>
          </w:p>
        </w:tc>
        <w:tc>
          <w:tcPr>
            <w:tcW w:w="6793" w:type="dxa"/>
          </w:tcPr>
          <w:p w:rsidR="00F20B65" w:rsidRPr="00086655" w:rsidRDefault="00F20B65" w:rsidP="00ED6BA2">
            <w:pPr>
              <w:pStyle w:val="TabelleInhalt12PtDossier"/>
            </w:pPr>
            <w:r w:rsidRPr="00086655">
              <w:t xml:space="preserve">Diagnosis </w:t>
            </w:r>
            <w:proofErr w:type="spellStart"/>
            <w:r w:rsidRPr="00086655">
              <w:t>Related</w:t>
            </w:r>
            <w:proofErr w:type="spellEnd"/>
            <w:r w:rsidRPr="00086655">
              <w:t xml:space="preserve"> Groups</w:t>
            </w:r>
          </w:p>
        </w:tc>
      </w:tr>
      <w:tr w:rsidR="007744C8" w:rsidRPr="00086655" w:rsidTr="00534073">
        <w:tc>
          <w:tcPr>
            <w:tcW w:w="2279" w:type="dxa"/>
          </w:tcPr>
          <w:p w:rsidR="007744C8" w:rsidRPr="00086655" w:rsidRDefault="007744C8" w:rsidP="00ED6BA2">
            <w:pPr>
              <w:pStyle w:val="TabelleInhalt12PtDossier"/>
            </w:pPr>
            <w:r w:rsidRPr="00086655">
              <w:t>EBM</w:t>
            </w:r>
          </w:p>
        </w:tc>
        <w:tc>
          <w:tcPr>
            <w:tcW w:w="6793" w:type="dxa"/>
          </w:tcPr>
          <w:p w:rsidR="007744C8" w:rsidRPr="00086655" w:rsidRDefault="007744C8" w:rsidP="00ED6BA2">
            <w:pPr>
              <w:pStyle w:val="TabelleInhalt12PtDossier"/>
            </w:pPr>
            <w:r w:rsidRPr="00086655">
              <w:t>Einheitlicher Bewertungsmaßstab</w:t>
            </w:r>
          </w:p>
        </w:tc>
      </w:tr>
      <w:tr w:rsidR="0003761B" w:rsidRPr="00086655" w:rsidTr="00534073">
        <w:tc>
          <w:tcPr>
            <w:tcW w:w="2279" w:type="dxa"/>
          </w:tcPr>
          <w:p w:rsidR="0003761B" w:rsidRPr="00086655" w:rsidRDefault="0003761B" w:rsidP="00ED6BA2">
            <w:pPr>
              <w:pStyle w:val="TabelleInhalt12PtDossier"/>
            </w:pPr>
            <w:r w:rsidRPr="00086655">
              <w:t>G-BA</w:t>
            </w:r>
          </w:p>
        </w:tc>
        <w:tc>
          <w:tcPr>
            <w:tcW w:w="6793" w:type="dxa"/>
          </w:tcPr>
          <w:p w:rsidR="0003761B" w:rsidRPr="00086655" w:rsidRDefault="0003761B" w:rsidP="00ED6BA2">
            <w:pPr>
              <w:pStyle w:val="TabelleInhalt12PtDossier"/>
            </w:pPr>
            <w:r w:rsidRPr="00086655">
              <w:t>Gemeinsamer Bundesausschuss</w:t>
            </w:r>
          </w:p>
        </w:tc>
      </w:tr>
      <w:tr w:rsidR="00A71972" w:rsidRPr="00086655" w:rsidTr="00534073">
        <w:tc>
          <w:tcPr>
            <w:tcW w:w="2279" w:type="dxa"/>
          </w:tcPr>
          <w:p w:rsidR="00A71972" w:rsidRPr="00086655" w:rsidRDefault="00A71972" w:rsidP="00ED6BA2">
            <w:pPr>
              <w:pStyle w:val="TabelleInhalt12PtDossier"/>
            </w:pPr>
            <w:r w:rsidRPr="00086655">
              <w:t>GBE</w:t>
            </w:r>
          </w:p>
        </w:tc>
        <w:tc>
          <w:tcPr>
            <w:tcW w:w="6793" w:type="dxa"/>
          </w:tcPr>
          <w:p w:rsidR="00A71972" w:rsidRPr="00086655" w:rsidRDefault="00A71972" w:rsidP="00ED6BA2">
            <w:pPr>
              <w:pStyle w:val="TabelleInhalt12PtDossier"/>
            </w:pPr>
            <w:r w:rsidRPr="00086655">
              <w:t>Gesundheitsberichterstattung</w:t>
            </w:r>
          </w:p>
        </w:tc>
      </w:tr>
      <w:tr w:rsidR="0003761B" w:rsidRPr="00086655" w:rsidTr="00534073">
        <w:tc>
          <w:tcPr>
            <w:tcW w:w="2279" w:type="dxa"/>
          </w:tcPr>
          <w:p w:rsidR="0003761B" w:rsidRPr="00086655" w:rsidRDefault="0003761B" w:rsidP="00ED6BA2">
            <w:pPr>
              <w:pStyle w:val="TabelleInhalt12PtDossier"/>
            </w:pPr>
            <w:r w:rsidRPr="00086655">
              <w:t>GKV</w:t>
            </w:r>
          </w:p>
        </w:tc>
        <w:tc>
          <w:tcPr>
            <w:tcW w:w="6793" w:type="dxa"/>
          </w:tcPr>
          <w:p w:rsidR="0003761B" w:rsidRPr="00086655" w:rsidRDefault="00640975" w:rsidP="00ED6BA2">
            <w:pPr>
              <w:pStyle w:val="TabelleInhalt12PtDossier"/>
            </w:pPr>
            <w:r>
              <w:t>g</w:t>
            </w:r>
            <w:r w:rsidR="0003761B" w:rsidRPr="00086655">
              <w:t>esetzliche Krankenversicherung</w:t>
            </w:r>
          </w:p>
        </w:tc>
      </w:tr>
      <w:tr w:rsidR="007744C8" w:rsidRPr="00086655" w:rsidTr="00534073">
        <w:tc>
          <w:tcPr>
            <w:tcW w:w="2279" w:type="dxa"/>
          </w:tcPr>
          <w:p w:rsidR="007744C8" w:rsidRPr="00086655" w:rsidRDefault="007744C8" w:rsidP="00ED6BA2">
            <w:pPr>
              <w:pStyle w:val="TabelleInhalt12PtDossier"/>
            </w:pPr>
            <w:r w:rsidRPr="00086655">
              <w:t>ICER</w:t>
            </w:r>
          </w:p>
        </w:tc>
        <w:tc>
          <w:tcPr>
            <w:tcW w:w="6793" w:type="dxa"/>
          </w:tcPr>
          <w:p w:rsidR="007744C8" w:rsidRPr="00086655" w:rsidRDefault="00640975" w:rsidP="00ED6BA2">
            <w:pPr>
              <w:pStyle w:val="TabelleInhalt12PtDossier"/>
            </w:pPr>
            <w:r>
              <w:t>i</w:t>
            </w:r>
            <w:r w:rsidR="007744C8" w:rsidRPr="00086655">
              <w:t>nkrementelles Kosten-Effektivitäts-Verhältnis (</w:t>
            </w:r>
            <w:proofErr w:type="spellStart"/>
            <w:r w:rsidR="007744C8" w:rsidRPr="00086655">
              <w:t>Incremental</w:t>
            </w:r>
            <w:proofErr w:type="spellEnd"/>
            <w:r w:rsidR="007744C8" w:rsidRPr="00086655">
              <w:t xml:space="preserve"> </w:t>
            </w:r>
            <w:proofErr w:type="spellStart"/>
            <w:r w:rsidR="007744C8" w:rsidRPr="00086655">
              <w:t>Cost</w:t>
            </w:r>
            <w:proofErr w:type="spellEnd"/>
            <w:r w:rsidR="007744C8" w:rsidRPr="00086655">
              <w:t xml:space="preserve"> </w:t>
            </w:r>
            <w:proofErr w:type="spellStart"/>
            <w:r w:rsidR="007744C8" w:rsidRPr="00086655">
              <w:t>Effectiveness</w:t>
            </w:r>
            <w:proofErr w:type="spellEnd"/>
            <w:r w:rsidR="007744C8" w:rsidRPr="00086655">
              <w:t xml:space="preserve"> Ratio)</w:t>
            </w:r>
          </w:p>
        </w:tc>
      </w:tr>
      <w:tr w:rsidR="009901E0" w:rsidRPr="00086655" w:rsidTr="00534073">
        <w:tc>
          <w:tcPr>
            <w:tcW w:w="2279" w:type="dxa"/>
          </w:tcPr>
          <w:p w:rsidR="00F7500A" w:rsidRPr="00086655" w:rsidRDefault="00F7500A" w:rsidP="00ED6BA2">
            <w:pPr>
              <w:pStyle w:val="TabelleInhalt12PtDossier"/>
            </w:pPr>
            <w:proofErr w:type="spellStart"/>
            <w:r w:rsidRPr="00086655">
              <w:t>IQWiG</w:t>
            </w:r>
            <w:proofErr w:type="spellEnd"/>
          </w:p>
        </w:tc>
        <w:tc>
          <w:tcPr>
            <w:tcW w:w="6793" w:type="dxa"/>
          </w:tcPr>
          <w:p w:rsidR="00F7500A" w:rsidRPr="00086655" w:rsidRDefault="00F7500A" w:rsidP="00ED6BA2">
            <w:pPr>
              <w:pStyle w:val="TabelleInhalt12PtDossier"/>
            </w:pPr>
            <w:r w:rsidRPr="00086655">
              <w:t>Institut für Qualität und Wirtschaftlichkeit im Gesundheitswesen</w:t>
            </w:r>
          </w:p>
        </w:tc>
      </w:tr>
      <w:tr w:rsidR="007744C8" w:rsidRPr="00086655" w:rsidTr="00534073">
        <w:tc>
          <w:tcPr>
            <w:tcW w:w="2279" w:type="dxa"/>
          </w:tcPr>
          <w:p w:rsidR="007744C8" w:rsidRPr="00086655" w:rsidRDefault="007744C8" w:rsidP="00ED6BA2">
            <w:pPr>
              <w:pStyle w:val="TabelleInhalt12PtDossier"/>
            </w:pPr>
            <w:r w:rsidRPr="00086655">
              <w:t>KA</w:t>
            </w:r>
          </w:p>
        </w:tc>
        <w:tc>
          <w:tcPr>
            <w:tcW w:w="6793" w:type="dxa"/>
          </w:tcPr>
          <w:p w:rsidR="007744C8" w:rsidRPr="00086655" w:rsidRDefault="007744C8" w:rsidP="006E2345">
            <w:pPr>
              <w:pStyle w:val="TabelleInhalt12PtDossier"/>
            </w:pPr>
            <w:r w:rsidRPr="00086655">
              <w:t>Kosten</w:t>
            </w:r>
            <w:r w:rsidR="006E2345" w:rsidRPr="00086655">
              <w:t>a</w:t>
            </w:r>
            <w:r w:rsidRPr="00086655">
              <w:t>nalyse (</w:t>
            </w:r>
            <w:proofErr w:type="spellStart"/>
            <w:r w:rsidRPr="00086655">
              <w:t>Cost</w:t>
            </w:r>
            <w:proofErr w:type="spellEnd"/>
            <w:r w:rsidR="006E2345" w:rsidRPr="00086655">
              <w:t xml:space="preserve"> </w:t>
            </w:r>
            <w:r w:rsidRPr="00086655">
              <w:t>Analysis)</w:t>
            </w:r>
          </w:p>
        </w:tc>
      </w:tr>
      <w:tr w:rsidR="007744C8" w:rsidRPr="00086655" w:rsidTr="00534073">
        <w:tc>
          <w:tcPr>
            <w:tcW w:w="2279" w:type="dxa"/>
          </w:tcPr>
          <w:p w:rsidR="007744C8" w:rsidRPr="00086655" w:rsidRDefault="007744C8" w:rsidP="00ED6BA2">
            <w:pPr>
              <w:pStyle w:val="TabelleInhalt12PtDossier"/>
            </w:pPr>
            <w:r w:rsidRPr="00086655">
              <w:t>KKA</w:t>
            </w:r>
          </w:p>
        </w:tc>
        <w:tc>
          <w:tcPr>
            <w:tcW w:w="6793" w:type="dxa"/>
          </w:tcPr>
          <w:p w:rsidR="007744C8" w:rsidRPr="00086655" w:rsidRDefault="007744C8" w:rsidP="006E2345">
            <w:pPr>
              <w:pStyle w:val="TabelleInhalt12PtDossier"/>
            </w:pPr>
            <w:r w:rsidRPr="00086655">
              <w:t>Krankheits</w:t>
            </w:r>
            <w:r w:rsidR="006E2345" w:rsidRPr="00086655">
              <w:t>k</w:t>
            </w:r>
            <w:r w:rsidRPr="00086655">
              <w:t>osten-Analyse (</w:t>
            </w:r>
            <w:proofErr w:type="spellStart"/>
            <w:r w:rsidRPr="00086655">
              <w:t>Cost</w:t>
            </w:r>
            <w:proofErr w:type="spellEnd"/>
            <w:r w:rsidR="006E2345" w:rsidRPr="00086655">
              <w:t xml:space="preserve"> </w:t>
            </w:r>
            <w:proofErr w:type="spellStart"/>
            <w:r w:rsidRPr="00086655">
              <w:t>Of</w:t>
            </w:r>
            <w:proofErr w:type="spellEnd"/>
            <w:r w:rsidR="006E2345" w:rsidRPr="00086655">
              <w:t xml:space="preserve"> </w:t>
            </w:r>
            <w:proofErr w:type="spellStart"/>
            <w:r w:rsidRPr="00086655">
              <w:t>Illness</w:t>
            </w:r>
            <w:proofErr w:type="spellEnd"/>
            <w:r w:rsidR="006E2345" w:rsidRPr="00086655">
              <w:t xml:space="preserve"> </w:t>
            </w:r>
            <w:r w:rsidRPr="00086655">
              <w:t>Analysis)</w:t>
            </w:r>
          </w:p>
        </w:tc>
      </w:tr>
      <w:tr w:rsidR="007744C8" w:rsidRPr="00086655" w:rsidTr="00534073">
        <w:tc>
          <w:tcPr>
            <w:tcW w:w="2279" w:type="dxa"/>
          </w:tcPr>
          <w:p w:rsidR="007744C8" w:rsidRPr="00086655" w:rsidRDefault="007744C8" w:rsidP="00ED6BA2">
            <w:pPr>
              <w:pStyle w:val="TabelleInhalt12PtDossier"/>
            </w:pPr>
            <w:r w:rsidRPr="00086655">
              <w:t>KMA</w:t>
            </w:r>
          </w:p>
        </w:tc>
        <w:tc>
          <w:tcPr>
            <w:tcW w:w="6793" w:type="dxa"/>
          </w:tcPr>
          <w:p w:rsidR="007744C8" w:rsidRPr="00086655" w:rsidRDefault="007744C8" w:rsidP="00FC32EA">
            <w:pPr>
              <w:pStyle w:val="TabelleInhalt12PtDossier"/>
            </w:pPr>
            <w:r w:rsidRPr="00086655">
              <w:t>Kosten</w:t>
            </w:r>
            <w:r w:rsidR="00FC32EA" w:rsidRPr="00086655">
              <w:t>-M</w:t>
            </w:r>
            <w:r w:rsidRPr="00086655">
              <w:t xml:space="preserve">inimierungs-Analyse </w:t>
            </w:r>
            <w:r w:rsidR="006E2345" w:rsidRPr="00086655">
              <w:t>(</w:t>
            </w:r>
            <w:proofErr w:type="spellStart"/>
            <w:r w:rsidR="006E2345" w:rsidRPr="00086655">
              <w:t>Cost</w:t>
            </w:r>
            <w:proofErr w:type="spellEnd"/>
            <w:r w:rsidR="006E2345" w:rsidRPr="00086655">
              <w:t xml:space="preserve"> </w:t>
            </w:r>
            <w:proofErr w:type="spellStart"/>
            <w:r w:rsidRPr="00086655">
              <w:t>Minimization</w:t>
            </w:r>
            <w:proofErr w:type="spellEnd"/>
            <w:r w:rsidR="006E2345" w:rsidRPr="00086655">
              <w:t xml:space="preserve"> </w:t>
            </w:r>
            <w:r w:rsidRPr="00086655">
              <w:t>Analysis)</w:t>
            </w:r>
          </w:p>
        </w:tc>
      </w:tr>
      <w:tr w:rsidR="007744C8" w:rsidRPr="00086655" w:rsidTr="00534073">
        <w:tc>
          <w:tcPr>
            <w:tcW w:w="2279" w:type="dxa"/>
          </w:tcPr>
          <w:p w:rsidR="007744C8" w:rsidRPr="00086655" w:rsidRDefault="007744C8" w:rsidP="00ED6BA2">
            <w:pPr>
              <w:pStyle w:val="TabelleInhalt12PtDossier"/>
            </w:pPr>
            <w:r w:rsidRPr="00086655">
              <w:t>KEA</w:t>
            </w:r>
          </w:p>
        </w:tc>
        <w:tc>
          <w:tcPr>
            <w:tcW w:w="6793" w:type="dxa"/>
          </w:tcPr>
          <w:p w:rsidR="007744C8" w:rsidRPr="00086655" w:rsidRDefault="007744C8" w:rsidP="006E2345">
            <w:pPr>
              <w:pStyle w:val="TabelleInhalt12PtDossier"/>
            </w:pPr>
            <w:r w:rsidRPr="00086655">
              <w:t>Kosten-Effektivitäts-Analyse (</w:t>
            </w:r>
            <w:proofErr w:type="spellStart"/>
            <w:r w:rsidRPr="00086655">
              <w:t>Cost</w:t>
            </w:r>
            <w:proofErr w:type="spellEnd"/>
            <w:r w:rsidR="006E2345" w:rsidRPr="00086655">
              <w:t xml:space="preserve"> </w:t>
            </w:r>
            <w:proofErr w:type="spellStart"/>
            <w:r w:rsidRPr="00086655">
              <w:t>Effectiveness</w:t>
            </w:r>
            <w:proofErr w:type="spellEnd"/>
            <w:r w:rsidR="006E2345" w:rsidRPr="00086655">
              <w:t xml:space="preserve"> </w:t>
            </w:r>
            <w:r w:rsidRPr="00086655">
              <w:t>Analysis)</w:t>
            </w:r>
          </w:p>
        </w:tc>
      </w:tr>
      <w:tr w:rsidR="007744C8" w:rsidRPr="00086655" w:rsidTr="00534073">
        <w:tc>
          <w:tcPr>
            <w:tcW w:w="2279" w:type="dxa"/>
          </w:tcPr>
          <w:p w:rsidR="007744C8" w:rsidRPr="00086655" w:rsidRDefault="007744C8" w:rsidP="00ED6BA2">
            <w:pPr>
              <w:pStyle w:val="TabelleInhalt12PtDossier"/>
            </w:pPr>
            <w:r w:rsidRPr="00086655">
              <w:t>KNWA</w:t>
            </w:r>
          </w:p>
        </w:tc>
        <w:tc>
          <w:tcPr>
            <w:tcW w:w="6793" w:type="dxa"/>
          </w:tcPr>
          <w:p w:rsidR="007744C8" w:rsidRPr="00086655" w:rsidRDefault="007744C8" w:rsidP="006E2345">
            <w:pPr>
              <w:pStyle w:val="TabelleInhalt12PtDossier"/>
            </w:pPr>
            <w:r w:rsidRPr="00086655">
              <w:t>Kosten-Nutzwert-Analyse (</w:t>
            </w:r>
            <w:proofErr w:type="spellStart"/>
            <w:r w:rsidRPr="00086655">
              <w:t>Cost</w:t>
            </w:r>
            <w:proofErr w:type="spellEnd"/>
            <w:r w:rsidR="006E2345" w:rsidRPr="00086655">
              <w:t xml:space="preserve"> </w:t>
            </w:r>
            <w:r w:rsidRPr="00086655">
              <w:t>Utility</w:t>
            </w:r>
            <w:r w:rsidR="006E2345" w:rsidRPr="00086655">
              <w:t xml:space="preserve"> </w:t>
            </w:r>
            <w:r w:rsidRPr="00086655">
              <w:t>Analysis)</w:t>
            </w:r>
          </w:p>
        </w:tc>
      </w:tr>
      <w:tr w:rsidR="007744C8" w:rsidRPr="00086655" w:rsidTr="00534073">
        <w:tc>
          <w:tcPr>
            <w:tcW w:w="2279" w:type="dxa"/>
          </w:tcPr>
          <w:p w:rsidR="007744C8" w:rsidRPr="00086655" w:rsidRDefault="007744C8" w:rsidP="00ED6BA2">
            <w:pPr>
              <w:pStyle w:val="TabelleInhalt12PtDossier"/>
            </w:pPr>
            <w:r w:rsidRPr="00086655">
              <w:t>KNA</w:t>
            </w:r>
          </w:p>
        </w:tc>
        <w:tc>
          <w:tcPr>
            <w:tcW w:w="6793" w:type="dxa"/>
          </w:tcPr>
          <w:p w:rsidR="007744C8" w:rsidRPr="00086655" w:rsidRDefault="007744C8" w:rsidP="006E2345">
            <w:pPr>
              <w:pStyle w:val="TabelleInhalt12PtDossier"/>
            </w:pPr>
            <w:r w:rsidRPr="00086655">
              <w:t>Kosten-Nutzen-Analyse (</w:t>
            </w:r>
            <w:proofErr w:type="spellStart"/>
            <w:r w:rsidRPr="00086655">
              <w:t>Cost</w:t>
            </w:r>
            <w:proofErr w:type="spellEnd"/>
            <w:r w:rsidR="006E2345" w:rsidRPr="00086655">
              <w:t xml:space="preserve"> </w:t>
            </w:r>
            <w:proofErr w:type="spellStart"/>
            <w:r w:rsidR="006E2345" w:rsidRPr="00086655">
              <w:t>Benefit</w:t>
            </w:r>
            <w:proofErr w:type="spellEnd"/>
            <w:r w:rsidR="006E2345" w:rsidRPr="00086655">
              <w:t xml:space="preserve"> </w:t>
            </w:r>
            <w:r w:rsidRPr="00086655">
              <w:t>Analysis)</w:t>
            </w:r>
          </w:p>
        </w:tc>
      </w:tr>
      <w:tr w:rsidR="00A718AC" w:rsidRPr="0038700D" w:rsidTr="00534073">
        <w:tc>
          <w:tcPr>
            <w:tcW w:w="2279" w:type="dxa"/>
          </w:tcPr>
          <w:p w:rsidR="00A718AC" w:rsidRPr="00086655" w:rsidRDefault="00A718AC" w:rsidP="00ED6BA2">
            <w:pPr>
              <w:pStyle w:val="TabelleInhalt12PtDossier"/>
            </w:pPr>
            <w:r w:rsidRPr="00086655">
              <w:t>LYG</w:t>
            </w:r>
          </w:p>
        </w:tc>
        <w:tc>
          <w:tcPr>
            <w:tcW w:w="6793" w:type="dxa"/>
          </w:tcPr>
          <w:p w:rsidR="00A718AC" w:rsidRPr="002E2240" w:rsidRDefault="009D08AF" w:rsidP="002E2240">
            <w:pPr>
              <w:pStyle w:val="TabelleInhalt12PtDossier"/>
              <w:keepLines/>
              <w:rPr>
                <w:lang w:val="en-US"/>
              </w:rPr>
            </w:pPr>
            <w:proofErr w:type="spellStart"/>
            <w:r>
              <w:rPr>
                <w:lang w:val="en-US"/>
              </w:rPr>
              <w:t>g</w:t>
            </w:r>
            <w:r w:rsidR="004C78F5" w:rsidRPr="002E2240">
              <w:rPr>
                <w:lang w:val="en-US"/>
              </w:rPr>
              <w:t>ewonnenes</w:t>
            </w:r>
            <w:proofErr w:type="spellEnd"/>
            <w:r w:rsidR="004C78F5" w:rsidRPr="002E2240">
              <w:rPr>
                <w:lang w:val="en-US"/>
              </w:rPr>
              <w:t xml:space="preserve"> </w:t>
            </w:r>
            <w:proofErr w:type="spellStart"/>
            <w:r w:rsidR="004C78F5" w:rsidRPr="002E2240">
              <w:rPr>
                <w:lang w:val="en-US"/>
              </w:rPr>
              <w:t>Lebensjahr</w:t>
            </w:r>
            <w:proofErr w:type="spellEnd"/>
            <w:r w:rsidR="004C78F5" w:rsidRPr="002E2240">
              <w:rPr>
                <w:lang w:val="en-US"/>
              </w:rPr>
              <w:t xml:space="preserve"> (</w:t>
            </w:r>
            <w:r w:rsidR="007744C8" w:rsidRPr="002E2240">
              <w:rPr>
                <w:lang w:val="en-US"/>
              </w:rPr>
              <w:t>L</w:t>
            </w:r>
            <w:r w:rsidR="00A718AC" w:rsidRPr="002E2240">
              <w:rPr>
                <w:lang w:val="en-US"/>
              </w:rPr>
              <w:t xml:space="preserve">ife </w:t>
            </w:r>
            <w:r w:rsidR="007744C8" w:rsidRPr="002E2240">
              <w:rPr>
                <w:lang w:val="en-US"/>
              </w:rPr>
              <w:t>Y</w:t>
            </w:r>
            <w:r w:rsidR="00A718AC" w:rsidRPr="002E2240">
              <w:rPr>
                <w:lang w:val="en-US"/>
              </w:rPr>
              <w:t xml:space="preserve">ear </w:t>
            </w:r>
            <w:r w:rsidR="007744C8" w:rsidRPr="002E2240">
              <w:rPr>
                <w:lang w:val="en-US"/>
              </w:rPr>
              <w:t>G</w:t>
            </w:r>
            <w:r w:rsidR="0015700A" w:rsidRPr="002E2240">
              <w:rPr>
                <w:lang w:val="en-US"/>
              </w:rPr>
              <w:t>ained</w:t>
            </w:r>
            <w:r w:rsidR="004C78F5" w:rsidRPr="002E2240">
              <w:rPr>
                <w:lang w:val="en-US"/>
              </w:rPr>
              <w:t>)</w:t>
            </w:r>
          </w:p>
        </w:tc>
      </w:tr>
      <w:tr w:rsidR="00A718AC" w:rsidRPr="006E6829" w:rsidTr="00534073">
        <w:tc>
          <w:tcPr>
            <w:tcW w:w="2279" w:type="dxa"/>
          </w:tcPr>
          <w:p w:rsidR="00A718AC" w:rsidRPr="00086655" w:rsidRDefault="00A718AC" w:rsidP="00ED6BA2">
            <w:pPr>
              <w:pStyle w:val="TabelleInhalt12PtDossier"/>
            </w:pPr>
            <w:r w:rsidRPr="00086655">
              <w:t>QALY</w:t>
            </w:r>
          </w:p>
        </w:tc>
        <w:tc>
          <w:tcPr>
            <w:tcW w:w="6793" w:type="dxa"/>
          </w:tcPr>
          <w:p w:rsidR="00A718AC" w:rsidRPr="00B37439" w:rsidRDefault="009D08AF" w:rsidP="006E2345">
            <w:pPr>
              <w:pStyle w:val="TabelleInhalt12PtDossier"/>
              <w:rPr>
                <w:lang w:val="en-US"/>
              </w:rPr>
            </w:pPr>
            <w:proofErr w:type="spellStart"/>
            <w:r>
              <w:rPr>
                <w:lang w:val="en-US"/>
              </w:rPr>
              <w:t>q</w:t>
            </w:r>
            <w:r w:rsidR="00A718AC" w:rsidRPr="00B37439">
              <w:rPr>
                <w:lang w:val="en-US"/>
              </w:rPr>
              <w:t>ualitätsadjustierte</w:t>
            </w:r>
            <w:r w:rsidR="004C78F5" w:rsidRPr="00B37439">
              <w:rPr>
                <w:lang w:val="en-US"/>
              </w:rPr>
              <w:t>s</w:t>
            </w:r>
            <w:proofErr w:type="spellEnd"/>
            <w:r w:rsidR="00A718AC" w:rsidRPr="00B37439">
              <w:rPr>
                <w:lang w:val="en-US"/>
              </w:rPr>
              <w:t xml:space="preserve"> </w:t>
            </w:r>
            <w:proofErr w:type="spellStart"/>
            <w:r w:rsidR="00A718AC" w:rsidRPr="00B37439">
              <w:rPr>
                <w:lang w:val="en-US"/>
              </w:rPr>
              <w:t>Lebensjahr</w:t>
            </w:r>
            <w:proofErr w:type="spellEnd"/>
            <w:r w:rsidR="007744C8" w:rsidRPr="00B37439">
              <w:rPr>
                <w:lang w:val="en-US"/>
              </w:rPr>
              <w:t xml:space="preserve"> (Quality</w:t>
            </w:r>
            <w:r w:rsidR="006E2345" w:rsidRPr="00B37439">
              <w:rPr>
                <w:lang w:val="en-US"/>
              </w:rPr>
              <w:t>-</w:t>
            </w:r>
            <w:r w:rsidR="007744C8" w:rsidRPr="00B37439">
              <w:rPr>
                <w:lang w:val="en-US"/>
              </w:rPr>
              <w:t>A</w:t>
            </w:r>
            <w:r w:rsidR="004C78F5" w:rsidRPr="00B37439">
              <w:rPr>
                <w:lang w:val="en-US"/>
              </w:rPr>
              <w:t xml:space="preserve">djusted </w:t>
            </w:r>
            <w:r w:rsidR="007744C8" w:rsidRPr="00B37439">
              <w:rPr>
                <w:lang w:val="en-US"/>
              </w:rPr>
              <w:t>L</w:t>
            </w:r>
            <w:r w:rsidR="004C78F5" w:rsidRPr="00B37439">
              <w:rPr>
                <w:lang w:val="en-US"/>
              </w:rPr>
              <w:t xml:space="preserve">ife </w:t>
            </w:r>
            <w:r w:rsidR="007744C8" w:rsidRPr="00B37439">
              <w:rPr>
                <w:lang w:val="en-US"/>
              </w:rPr>
              <w:t>Y</w:t>
            </w:r>
            <w:r w:rsidR="004C78F5" w:rsidRPr="00B37439">
              <w:rPr>
                <w:lang w:val="en-US"/>
              </w:rPr>
              <w:t>ear)</w:t>
            </w:r>
          </w:p>
        </w:tc>
      </w:tr>
    </w:tbl>
    <w:p w:rsidR="004D085A" w:rsidRDefault="004D085A" w:rsidP="00664AF6">
      <w:pPr>
        <w:rPr>
          <w:lang w:val="en-US"/>
        </w:rPr>
      </w:pPr>
    </w:p>
    <w:p w:rsidR="0003761B" w:rsidRPr="00FE74DF" w:rsidRDefault="0003761B" w:rsidP="00B91023">
      <w:pPr>
        <w:pStyle w:val="berschrift1"/>
      </w:pPr>
      <w:bookmarkStart w:id="3" w:name="_Toc371930890"/>
      <w:r w:rsidRPr="00FE74DF">
        <w:lastRenderedPageBreak/>
        <w:t>Modul K4 – allgemeine Informationen</w:t>
      </w:r>
      <w:bookmarkEnd w:id="3"/>
    </w:p>
    <w:p w:rsidR="00D44FAE" w:rsidRDefault="00964155" w:rsidP="00D44FAE">
      <w:pPr>
        <w:pStyle w:val="ErlaeuterungenDossier"/>
      </w:pPr>
      <w:r w:rsidRPr="00CF2567">
        <w:t xml:space="preserve">In </w:t>
      </w:r>
      <w:r w:rsidR="0003761B" w:rsidRPr="00CF2567">
        <w:t xml:space="preserve">Modul K4 </w:t>
      </w:r>
      <w:r w:rsidRPr="00CF2567">
        <w:t xml:space="preserve">sind </w:t>
      </w:r>
      <w:r w:rsidR="0003761B" w:rsidRPr="00CF2567">
        <w:t>d</w:t>
      </w:r>
      <w:r w:rsidR="00070166">
        <w:t>ie</w:t>
      </w:r>
      <w:r w:rsidR="003F3295">
        <w:t xml:space="preserve"> </w:t>
      </w:r>
      <w:r w:rsidR="003F3295" w:rsidRPr="003C6346">
        <w:t>Vorgehen</w:t>
      </w:r>
      <w:r w:rsidR="00070166" w:rsidRPr="003C6346">
        <w:t>sweise</w:t>
      </w:r>
      <w:r w:rsidR="008A3022">
        <w:t>,</w:t>
      </w:r>
      <w:r w:rsidR="003F3295">
        <w:t xml:space="preserve"> die </w:t>
      </w:r>
      <w:r w:rsidR="0003761B" w:rsidRPr="00CF2567">
        <w:t xml:space="preserve">Datenbasis </w:t>
      </w:r>
      <w:r w:rsidRPr="00CF2567">
        <w:t xml:space="preserve">und die Ergebnisse </w:t>
      </w:r>
      <w:r w:rsidR="0003761B" w:rsidRPr="00CF2567">
        <w:t xml:space="preserve">der Kosten-Nutzen-Bewertung </w:t>
      </w:r>
      <w:r w:rsidRPr="00CF2567">
        <w:t>einzutragen</w:t>
      </w:r>
      <w:r w:rsidR="00D92365" w:rsidRPr="00CF2567">
        <w:t xml:space="preserve"> bzw. </w:t>
      </w:r>
      <w:r w:rsidRPr="00CF2567">
        <w:t>darzustellen</w:t>
      </w:r>
      <w:r w:rsidR="003F3295">
        <w:t>. Dazu gehören</w:t>
      </w:r>
      <w:r w:rsidR="0003761B" w:rsidRPr="00CF2567">
        <w:t xml:space="preserve">: </w:t>
      </w:r>
    </w:p>
    <w:p w:rsidR="0003761B" w:rsidRPr="00CF2567" w:rsidRDefault="0003761B" w:rsidP="00B32D30">
      <w:pPr>
        <w:pStyle w:val="ErlaeuterungenDossier"/>
        <w:numPr>
          <w:ilvl w:val="0"/>
          <w:numId w:val="20"/>
        </w:numPr>
        <w:spacing w:after="120"/>
        <w:ind w:left="357" w:hanging="357"/>
      </w:pPr>
      <w:r w:rsidRPr="00CF2567">
        <w:t xml:space="preserve">Beschreibung </w:t>
      </w:r>
      <w:r w:rsidR="00D92365" w:rsidRPr="00CF2567">
        <w:t xml:space="preserve">und Begründung </w:t>
      </w:r>
      <w:r w:rsidRPr="00CF2567">
        <w:t>des Vorgehens (</w:t>
      </w:r>
      <w:r w:rsidR="00F20B65">
        <w:t>mittels entscheidungsanalytische</w:t>
      </w:r>
      <w:r w:rsidR="006E2345">
        <w:t>n</w:t>
      </w:r>
      <w:r w:rsidR="00F20B65">
        <w:t xml:space="preserve"> Modell</w:t>
      </w:r>
      <w:r w:rsidR="006E2345">
        <w:t>s</w:t>
      </w:r>
      <w:r w:rsidR="00F20B65">
        <w:t xml:space="preserve"> oder mittels begleitender gesundheitsökonomischer Evaluation; sog. „</w:t>
      </w:r>
      <w:proofErr w:type="spellStart"/>
      <w:r w:rsidR="00DF2472">
        <w:t>piggyback</w:t>
      </w:r>
      <w:proofErr w:type="spellEnd"/>
      <w:r w:rsidR="00F20B65">
        <w:t>“-Studie</w:t>
      </w:r>
      <w:r w:rsidRPr="00CF2567">
        <w:t>)</w:t>
      </w:r>
      <w:r w:rsidR="008A3022">
        <w:t>,</w:t>
      </w:r>
    </w:p>
    <w:p w:rsidR="0003761B" w:rsidRPr="00CF2567" w:rsidRDefault="0003761B" w:rsidP="00B32D30">
      <w:pPr>
        <w:pStyle w:val="ErlaeuterungenDossier"/>
        <w:numPr>
          <w:ilvl w:val="0"/>
          <w:numId w:val="20"/>
        </w:numPr>
        <w:spacing w:after="120"/>
        <w:ind w:left="357" w:hanging="357"/>
      </w:pPr>
      <w:r w:rsidRPr="00CF2567">
        <w:t xml:space="preserve">Überführung des Nutzens, </w:t>
      </w:r>
    </w:p>
    <w:p w:rsidR="0003761B" w:rsidRPr="00CF2567" w:rsidRDefault="00002338" w:rsidP="00B32D30">
      <w:pPr>
        <w:pStyle w:val="ErlaeuterungenDossier"/>
        <w:numPr>
          <w:ilvl w:val="0"/>
          <w:numId w:val="20"/>
        </w:numPr>
        <w:spacing w:after="120"/>
        <w:ind w:left="357" w:hanging="357"/>
      </w:pPr>
      <w:r>
        <w:t>Kostenbestimmung</w:t>
      </w:r>
      <w:r w:rsidR="0003761B" w:rsidRPr="00CF2567">
        <w:t xml:space="preserve">, </w:t>
      </w:r>
    </w:p>
    <w:p w:rsidR="0003761B" w:rsidRPr="00CF2567" w:rsidRDefault="0003761B" w:rsidP="00B32D30">
      <w:pPr>
        <w:pStyle w:val="ErlaeuterungenDossier"/>
        <w:numPr>
          <w:ilvl w:val="0"/>
          <w:numId w:val="20"/>
        </w:numPr>
        <w:spacing w:after="120"/>
        <w:ind w:left="357" w:hanging="357"/>
      </w:pPr>
      <w:r w:rsidRPr="00CF2567">
        <w:t xml:space="preserve">Darstellung und Beschreibung der </w:t>
      </w:r>
      <w:r w:rsidR="00D92365" w:rsidRPr="00CF2567">
        <w:t xml:space="preserve">in die Analyse eingehenden </w:t>
      </w:r>
      <w:r w:rsidRPr="00CF2567">
        <w:t xml:space="preserve">epidemiologischen Daten, </w:t>
      </w:r>
    </w:p>
    <w:p w:rsidR="00295D70" w:rsidRPr="00CF2567" w:rsidRDefault="0003761B" w:rsidP="00B32D30">
      <w:pPr>
        <w:pStyle w:val="ErlaeuterungenDossier"/>
        <w:numPr>
          <w:ilvl w:val="0"/>
          <w:numId w:val="20"/>
        </w:numPr>
        <w:spacing w:after="120"/>
        <w:ind w:left="357" w:hanging="357"/>
      </w:pPr>
      <w:r w:rsidRPr="00CF2567">
        <w:t xml:space="preserve">Zusammenführung von Nutzen und Kosten </w:t>
      </w:r>
      <w:r w:rsidR="00476DD0">
        <w:t>im entscheidungsanalytischen</w:t>
      </w:r>
      <w:r w:rsidR="00F20B65">
        <w:t xml:space="preserve"> Modell,</w:t>
      </w:r>
    </w:p>
    <w:p w:rsidR="0003761B" w:rsidRPr="00CF2567" w:rsidRDefault="0003761B" w:rsidP="009C3911">
      <w:pPr>
        <w:pStyle w:val="ErlaeuterungenDossier"/>
        <w:numPr>
          <w:ilvl w:val="0"/>
          <w:numId w:val="20"/>
        </w:numPr>
      </w:pPr>
      <w:r w:rsidRPr="00CF2567">
        <w:t>Ergebnisse der Effizienzgrenzen- und der Ausgaben-Einfluss-Analyse.</w:t>
      </w:r>
    </w:p>
    <w:p w:rsidR="00B32D30" w:rsidRPr="00CF2567" w:rsidRDefault="0003761B" w:rsidP="00B32D30">
      <w:pPr>
        <w:pStyle w:val="ErlaeuterungenDossier"/>
      </w:pPr>
      <w:r w:rsidRPr="00CF2567">
        <w:t>Für die vorliegende Bewertung sind die Festlegungen zu berücksichtigen, die der Gemeinsame Bundesausschuss (G-</w:t>
      </w:r>
      <w:r w:rsidR="003F3295">
        <w:t>BA) bei der Vergabe des Auftrag</w:t>
      </w:r>
      <w:r w:rsidRPr="00CF2567">
        <w:t>s zur Durchführung der Kosten-Nutzen-Bewertung an das I</w:t>
      </w:r>
      <w:r w:rsidR="00B32D30">
        <w:t>nstitut für Qualität und Wirtschaftlichkeit im Gesundheitswesen (</w:t>
      </w:r>
      <w:proofErr w:type="spellStart"/>
      <w:r w:rsidR="00B32D30">
        <w:t>I</w:t>
      </w:r>
      <w:r w:rsidRPr="00CF2567">
        <w:t>QWiG</w:t>
      </w:r>
      <w:proofErr w:type="spellEnd"/>
      <w:r w:rsidR="00B32D30">
        <w:t>)</w:t>
      </w:r>
      <w:r w:rsidRPr="00CF2567">
        <w:t xml:space="preserve"> vorgenommen hat (siehe Modul K2).</w:t>
      </w:r>
    </w:p>
    <w:p w:rsidR="00DE226A" w:rsidRPr="00D570D4" w:rsidRDefault="0003761B" w:rsidP="00DE226A">
      <w:pPr>
        <w:pStyle w:val="ErlaeuterungenDossier"/>
      </w:pPr>
      <w:r w:rsidRPr="00CF2567">
        <w:t xml:space="preserve">Alle Aussagen und Kalkulationsschritte sind zu begründen. Eine Abweichung von den </w:t>
      </w:r>
      <w:r w:rsidRPr="00D570D4">
        <w:t xml:space="preserve">methodischen Vorgaben ist möglich, bedarf aber einer Begründung. Die </w:t>
      </w:r>
      <w:r w:rsidR="00964155" w:rsidRPr="00D570D4">
        <w:t>Kapitel</w:t>
      </w:r>
      <w:r w:rsidRPr="00D570D4">
        <w:t xml:space="preserve"> enthalten jeweils einen separaten Abschnitt zur Beschreibung der Informationsbeschaffung sowie eine separate R</w:t>
      </w:r>
      <w:r w:rsidR="00CA77F9">
        <w:t>eferenz</w:t>
      </w:r>
      <w:r w:rsidR="00844E61">
        <w:t>l</w:t>
      </w:r>
      <w:r w:rsidRPr="00D570D4">
        <w:t xml:space="preserve">iste. Sofern </w:t>
      </w:r>
      <w:r w:rsidR="000542FC" w:rsidRPr="00D570D4">
        <w:t>d</w:t>
      </w:r>
      <w:r w:rsidR="00070166" w:rsidRPr="00D570D4">
        <w:t>ie</w:t>
      </w:r>
      <w:r w:rsidR="000542FC" w:rsidRPr="00D570D4">
        <w:t xml:space="preserve"> </w:t>
      </w:r>
      <w:r w:rsidR="00070166" w:rsidRPr="00D570D4">
        <w:t xml:space="preserve">angewandte </w:t>
      </w:r>
      <w:r w:rsidR="000542FC" w:rsidRPr="00D570D4">
        <w:t>Vorgehen</w:t>
      </w:r>
      <w:r w:rsidR="00070166" w:rsidRPr="00D570D4">
        <w:t>sweise</w:t>
      </w:r>
      <w:r w:rsidRPr="00D570D4">
        <w:t xml:space="preserve"> bereits in einem </w:t>
      </w:r>
      <w:r w:rsidR="00964155" w:rsidRPr="00D570D4">
        <w:t xml:space="preserve">vorhergehenden </w:t>
      </w:r>
      <w:r w:rsidRPr="00D570D4">
        <w:t>Abschnitt beschrieben wurde, kann auf diese</w:t>
      </w:r>
      <w:r w:rsidR="008A3022" w:rsidRPr="00D570D4">
        <w:t>n</w:t>
      </w:r>
      <w:r w:rsidRPr="00D570D4">
        <w:t xml:space="preserve"> verwiesen werden. </w:t>
      </w:r>
    </w:p>
    <w:p w:rsidR="00DE226A" w:rsidRPr="00DE226A" w:rsidRDefault="00DE226A" w:rsidP="00DE226A">
      <w:pPr>
        <w:pStyle w:val="ErlaeuterungenDossier"/>
      </w:pPr>
      <w:r w:rsidRPr="00D570D4">
        <w:t>Sofern</w:t>
      </w:r>
      <w:r w:rsidR="00C60D1C" w:rsidRPr="00D570D4">
        <w:t xml:space="preserve"> innerhalb der Patientengruppe weitere </w:t>
      </w:r>
      <w:r w:rsidRPr="00D570D4">
        <w:t>Patienten</w:t>
      </w:r>
      <w:r w:rsidR="00C60D1C" w:rsidRPr="00D570D4">
        <w:t>sub</w:t>
      </w:r>
      <w:r w:rsidRPr="00D570D4">
        <w:t xml:space="preserve">gruppen betrachtet werden, ist die Kosten-Nutzen-Bewertung zunächst </w:t>
      </w:r>
      <w:r w:rsidRPr="00D570D4">
        <w:rPr>
          <w:color w:val="auto"/>
        </w:rPr>
        <w:t xml:space="preserve">für die </w:t>
      </w:r>
      <w:r w:rsidR="008C0EEF" w:rsidRPr="00D570D4">
        <w:rPr>
          <w:color w:val="auto"/>
        </w:rPr>
        <w:t>gesamte im G-BA</w:t>
      </w:r>
      <w:r w:rsidR="00B7030D" w:rsidRPr="00D570D4">
        <w:rPr>
          <w:color w:val="auto"/>
        </w:rPr>
        <w:t>-</w:t>
      </w:r>
      <w:r w:rsidR="008C0EEF" w:rsidRPr="00D570D4">
        <w:rPr>
          <w:color w:val="auto"/>
        </w:rPr>
        <w:t xml:space="preserve">Auftrag benannte Patientengruppe </w:t>
      </w:r>
      <w:r w:rsidRPr="00D570D4">
        <w:t>und separat für die weiteren Patienten</w:t>
      </w:r>
      <w:r w:rsidR="00C60D1C" w:rsidRPr="00D570D4">
        <w:t>sub</w:t>
      </w:r>
      <w:r w:rsidRPr="00D570D4">
        <w:t>gruppen durchzuführen.</w:t>
      </w:r>
    </w:p>
    <w:p w:rsidR="0003761B" w:rsidRPr="00CF2567" w:rsidRDefault="00D92365" w:rsidP="00C0434F">
      <w:pPr>
        <w:pStyle w:val="ErlaeuterungenDossier"/>
      </w:pPr>
      <w:r w:rsidRPr="00B721CC">
        <w:t>Sofern mehrere Anwendungsgebiete im Rahmen der Kosten-Nutzen-Bewertung betrachtet werden, ist das vorliegende Dokument separat für jedes Anwendungsgebiet zu erstellen.</w:t>
      </w:r>
      <w:r w:rsidR="000542FC" w:rsidRPr="00B721CC">
        <w:t xml:space="preserve"> </w:t>
      </w:r>
      <w:r w:rsidR="0003761B" w:rsidRPr="00B721CC">
        <w:t>Die Kodierung der Anwendungsgebiete ist in Modul K2 hinterlegt. Sie ist je Anwendungsgebiet einheitlich für alle Module des Dossiers zur Kosten-Nutzen-Bewertung zu verwenden.</w:t>
      </w:r>
    </w:p>
    <w:p w:rsidR="0003761B" w:rsidRDefault="0003761B" w:rsidP="00DE226A">
      <w:pPr>
        <w:pStyle w:val="ErlaeuterungenDossier"/>
        <w:rPr>
          <w:b/>
          <w:szCs w:val="26"/>
        </w:rPr>
      </w:pPr>
      <w:r w:rsidRPr="00CF2567">
        <w:t>Im Dokument verwendete Abkürzungen sind in das Abkürzungsverzeichnis aufzunehmen. Sofern Sie für Ihre Ausführungen Abbildungen oder Tabellen verwenden, sind diese in das Abbildungs- bzw. Tabellenverzeichnis aufzunehmen.</w:t>
      </w:r>
      <w:bookmarkStart w:id="4" w:name="_Ref281225556"/>
      <w:bookmarkStart w:id="5" w:name="_Ref297219811"/>
      <w:bookmarkStart w:id="6" w:name="_Ref297452762"/>
    </w:p>
    <w:p w:rsidR="0003761B" w:rsidRPr="00CF1332" w:rsidRDefault="0003761B" w:rsidP="0003761B">
      <w:pPr>
        <w:pStyle w:val="berschrift2"/>
      </w:pPr>
      <w:bookmarkStart w:id="7" w:name="_Ref281474207"/>
      <w:bookmarkStart w:id="8" w:name="_Toc296713679"/>
      <w:bookmarkStart w:id="9" w:name="_Toc371930891"/>
      <w:r w:rsidRPr="00CF1332">
        <w:lastRenderedPageBreak/>
        <w:t>Zusammenfassung Modul K4</w:t>
      </w:r>
      <w:bookmarkEnd w:id="7"/>
      <w:bookmarkEnd w:id="8"/>
      <w:bookmarkEnd w:id="9"/>
    </w:p>
    <w:p w:rsidR="0003761B" w:rsidRPr="00E04568" w:rsidRDefault="00F20B65" w:rsidP="00C0434F">
      <w:pPr>
        <w:pStyle w:val="FragestellungQD"/>
      </w:pPr>
      <w:r>
        <w:t>Erstellen</w:t>
      </w:r>
      <w:r w:rsidR="0003761B" w:rsidRPr="00E04568">
        <w:t xml:space="preserve"> Sie eine strukturierte Zusammenfassung der Inhalte </w:t>
      </w:r>
      <w:r w:rsidR="00CF2567">
        <w:t xml:space="preserve">(je Abschnitt maximal 300 Wörter) </w:t>
      </w:r>
      <w:r w:rsidR="0003761B" w:rsidRPr="00E04568">
        <w:t xml:space="preserve">von Modul K4. </w:t>
      </w:r>
      <w:r w:rsidR="00F01BEA">
        <w:t>Gehen Sie</w:t>
      </w:r>
      <w:r w:rsidR="003F3295">
        <w:t>,</w:t>
      </w:r>
      <w:r w:rsidR="00F01BEA">
        <w:t xml:space="preserve"> </w:t>
      </w:r>
      <w:r w:rsidR="00C21798">
        <w:t>wenn notwendig</w:t>
      </w:r>
      <w:r w:rsidR="003F3295">
        <w:t>,</w:t>
      </w:r>
      <w:r w:rsidR="00C21798">
        <w:t xml:space="preserve"> </w:t>
      </w:r>
      <w:r w:rsidR="00F01BEA">
        <w:t xml:space="preserve">kurz auf die </w:t>
      </w:r>
      <w:r>
        <w:t xml:space="preserve">Vorgehensweise </w:t>
      </w:r>
      <w:r w:rsidR="00D81F68">
        <w:t xml:space="preserve">bei </w:t>
      </w:r>
      <w:r>
        <w:t xml:space="preserve">der </w:t>
      </w:r>
      <w:r w:rsidR="00F01BEA">
        <w:t xml:space="preserve">Kosten-Nutzen-Bewertung </w:t>
      </w:r>
      <w:r>
        <w:t>(</w:t>
      </w:r>
      <w:r w:rsidR="009A58F4">
        <w:t>inklusive</w:t>
      </w:r>
      <w:r>
        <w:t xml:space="preserve"> Informationsbeschaffung) </w:t>
      </w:r>
      <w:r w:rsidR="00F01BEA">
        <w:t xml:space="preserve">und </w:t>
      </w:r>
      <w:r w:rsidR="0073399E">
        <w:t xml:space="preserve">die </w:t>
      </w:r>
      <w:r w:rsidR="00F01BEA">
        <w:t>Ergebnisse</w:t>
      </w:r>
      <w:r w:rsidR="00C21798">
        <w:t xml:space="preserve"> ein</w:t>
      </w:r>
      <w:r w:rsidR="00F01BEA">
        <w:t>.</w:t>
      </w:r>
    </w:p>
    <w:p w:rsidR="007D53ED" w:rsidRPr="00E04568" w:rsidRDefault="007D53ED" w:rsidP="007D53ED">
      <w:pPr>
        <w:pStyle w:val="Textgliederung1Q"/>
      </w:pPr>
      <w:r w:rsidRPr="00E04568">
        <w:t>Vorgehen</w:t>
      </w:r>
      <w:r>
        <w:t>sweise bei</w:t>
      </w:r>
      <w:r w:rsidRPr="00E04568">
        <w:t xml:space="preserve"> der gesundheitsökonomischen Analyse</w:t>
      </w:r>
    </w:p>
    <w:p w:rsidR="007D53ED" w:rsidRDefault="007D53ED" w:rsidP="007D53ED">
      <w:pPr>
        <w:pStyle w:val="TextkrperDossier"/>
        <w:rPr>
          <w:highlight w:val="lightGray"/>
        </w:rPr>
      </w:pPr>
      <w:r w:rsidRPr="00E04568">
        <w:rPr>
          <w:highlight w:val="lightGray"/>
        </w:rPr>
        <w:t>&lt;&lt; Angaben des pharmazeutischen Unternehmers &gt;&gt;</w:t>
      </w:r>
    </w:p>
    <w:p w:rsidR="007D53ED" w:rsidRPr="00E04568" w:rsidRDefault="007D53ED" w:rsidP="007D53ED">
      <w:pPr>
        <w:pStyle w:val="TextkrperDossier"/>
        <w:rPr>
          <w:highlight w:val="lightGray"/>
        </w:rPr>
      </w:pPr>
    </w:p>
    <w:p w:rsidR="0003761B" w:rsidRPr="00E04568" w:rsidRDefault="0003761B" w:rsidP="00C0434F">
      <w:pPr>
        <w:pStyle w:val="Textgliederung1Q"/>
      </w:pPr>
      <w:r w:rsidRPr="00E04568">
        <w:t>Überführung des Nutzens (</w:t>
      </w:r>
      <w:r w:rsidR="000674EC">
        <w:t xml:space="preserve">Maß des </w:t>
      </w:r>
      <w:r w:rsidR="0015700A">
        <w:t>Gesamtnutzens</w:t>
      </w:r>
      <w:r w:rsidRPr="00E04568">
        <w:t>)</w:t>
      </w:r>
    </w:p>
    <w:p w:rsidR="0003761B" w:rsidRPr="00E04568" w:rsidRDefault="0003761B" w:rsidP="008A3022">
      <w:pPr>
        <w:pStyle w:val="TextkrperDossier"/>
        <w:rPr>
          <w:i/>
        </w:rPr>
      </w:pPr>
      <w:r w:rsidRPr="00E04568">
        <w:rPr>
          <w:highlight w:val="lightGray"/>
        </w:rPr>
        <w:t>&lt;&lt; Angaben des pharmazeutischen Unternehmers &gt;&gt;</w:t>
      </w:r>
    </w:p>
    <w:p w:rsidR="0003761B" w:rsidRPr="00E04568" w:rsidRDefault="0003761B" w:rsidP="008A3022">
      <w:pPr>
        <w:pStyle w:val="TextkrperDossier"/>
        <w:rPr>
          <w:i/>
        </w:rPr>
      </w:pPr>
    </w:p>
    <w:p w:rsidR="0003761B" w:rsidRPr="00E04568" w:rsidRDefault="0003761B" w:rsidP="00C0434F">
      <w:pPr>
        <w:pStyle w:val="Textgliederung1Q"/>
      </w:pPr>
      <w:r w:rsidRPr="00E04568">
        <w:t>Kostenbestimmung</w:t>
      </w:r>
    </w:p>
    <w:p w:rsidR="0003761B" w:rsidRPr="00E04568" w:rsidRDefault="0003761B" w:rsidP="008A3022">
      <w:pPr>
        <w:pStyle w:val="TextkrperDossier"/>
        <w:rPr>
          <w:highlight w:val="lightGray"/>
        </w:rPr>
      </w:pPr>
      <w:r w:rsidRPr="00E04568">
        <w:rPr>
          <w:highlight w:val="lightGray"/>
        </w:rPr>
        <w:t>&lt;&lt; Angaben des pharmazeutischen Unternehmers &gt;&gt;</w:t>
      </w:r>
    </w:p>
    <w:p w:rsidR="0003761B" w:rsidRPr="00E04568" w:rsidRDefault="0003761B" w:rsidP="008A3022">
      <w:pPr>
        <w:pStyle w:val="TextkrperDossier"/>
      </w:pPr>
    </w:p>
    <w:p w:rsidR="007D53ED" w:rsidRPr="00E04568" w:rsidRDefault="007D53ED" w:rsidP="007D53ED">
      <w:pPr>
        <w:pStyle w:val="Textgliederung1Q"/>
      </w:pPr>
      <w:r>
        <w:t>Zusammenführung von Nutzen und Kosten</w:t>
      </w:r>
    </w:p>
    <w:p w:rsidR="007D53ED" w:rsidRDefault="007D53ED" w:rsidP="007D53ED">
      <w:pPr>
        <w:pStyle w:val="TextkrperDossier"/>
        <w:rPr>
          <w:highlight w:val="lightGray"/>
        </w:rPr>
      </w:pPr>
      <w:r w:rsidRPr="00E04568">
        <w:rPr>
          <w:highlight w:val="lightGray"/>
        </w:rPr>
        <w:t>&lt;&lt; Angaben des pharmazeutischen Unternehmers &gt;&gt;</w:t>
      </w:r>
    </w:p>
    <w:p w:rsidR="0003761B" w:rsidRPr="00E04568" w:rsidRDefault="0003761B" w:rsidP="008A3022">
      <w:pPr>
        <w:pStyle w:val="TextkrperDossier"/>
        <w:rPr>
          <w:i/>
        </w:rPr>
      </w:pPr>
    </w:p>
    <w:p w:rsidR="0003761B" w:rsidRPr="00E04568" w:rsidRDefault="0003761B" w:rsidP="00C0434F">
      <w:pPr>
        <w:pStyle w:val="Textgliederung1Q"/>
      </w:pPr>
      <w:r w:rsidRPr="00E04568">
        <w:t>Ergebnisse Effizienzgrenzen-Analyse</w:t>
      </w:r>
    </w:p>
    <w:p w:rsidR="0003761B" w:rsidRPr="00E04568" w:rsidRDefault="0003761B" w:rsidP="008A3022">
      <w:pPr>
        <w:pStyle w:val="TextkrperDossier"/>
        <w:rPr>
          <w:highlight w:val="lightGray"/>
        </w:rPr>
      </w:pPr>
      <w:r w:rsidRPr="00E04568">
        <w:rPr>
          <w:highlight w:val="lightGray"/>
        </w:rPr>
        <w:t>&lt;&lt; Angaben des pharmazeutischen Unternehmers &gt;&gt;</w:t>
      </w:r>
    </w:p>
    <w:p w:rsidR="0003761B" w:rsidRPr="00E04568" w:rsidRDefault="0003761B" w:rsidP="008A3022">
      <w:pPr>
        <w:pStyle w:val="TextkrperDossier"/>
        <w:rPr>
          <w:i/>
        </w:rPr>
      </w:pPr>
    </w:p>
    <w:p w:rsidR="0003761B" w:rsidRPr="00E04568" w:rsidRDefault="0003761B" w:rsidP="00C0434F">
      <w:pPr>
        <w:pStyle w:val="Textgliederung1Q"/>
      </w:pPr>
      <w:r w:rsidRPr="00E04568">
        <w:t>Ergebnisse Ausgaben-Einfluss-Analyse</w:t>
      </w:r>
    </w:p>
    <w:p w:rsidR="0003761B" w:rsidRPr="00E04568" w:rsidRDefault="0003761B" w:rsidP="008A3022">
      <w:pPr>
        <w:pStyle w:val="TextkrperDossier"/>
        <w:rPr>
          <w:highlight w:val="lightGray"/>
        </w:rPr>
      </w:pPr>
      <w:r w:rsidRPr="00E04568">
        <w:rPr>
          <w:highlight w:val="lightGray"/>
        </w:rPr>
        <w:t>&lt;&lt; Angaben des pharmazeutischen Unternehmers &gt;&gt;</w:t>
      </w:r>
    </w:p>
    <w:p w:rsidR="0003761B" w:rsidRPr="00E04568" w:rsidRDefault="0003761B" w:rsidP="008A3022">
      <w:pPr>
        <w:pStyle w:val="TextkrperDossier"/>
        <w:rPr>
          <w:i/>
        </w:rPr>
      </w:pPr>
    </w:p>
    <w:p w:rsidR="0003761B" w:rsidRPr="00E04568" w:rsidRDefault="0003761B" w:rsidP="00C0434F">
      <w:pPr>
        <w:pStyle w:val="Textgliederung1Q"/>
        <w:rPr>
          <w:i/>
        </w:rPr>
      </w:pPr>
      <w:r w:rsidRPr="00E04568">
        <w:t xml:space="preserve">Schlussfolgerungen </w:t>
      </w:r>
    </w:p>
    <w:p w:rsidR="0003761B" w:rsidRPr="00E04568" w:rsidRDefault="0003761B" w:rsidP="008A3022">
      <w:pPr>
        <w:pStyle w:val="TextkrperDossier"/>
        <w:rPr>
          <w:highlight w:val="lightGray"/>
        </w:rPr>
      </w:pPr>
      <w:r w:rsidRPr="00E04568">
        <w:rPr>
          <w:highlight w:val="lightGray"/>
        </w:rPr>
        <w:t>&lt;&lt; Angaben des pharmazeutischen Unternehmers &gt;&gt;</w:t>
      </w:r>
    </w:p>
    <w:p w:rsidR="0003761B" w:rsidRDefault="0003761B" w:rsidP="008A3022">
      <w:pPr>
        <w:pStyle w:val="TextkrperDossier"/>
      </w:pPr>
    </w:p>
    <w:p w:rsidR="0003761B" w:rsidRDefault="0003761B" w:rsidP="0003761B">
      <w:pPr>
        <w:spacing w:after="0" w:line="240" w:lineRule="auto"/>
        <w:jc w:val="left"/>
        <w:rPr>
          <w:b/>
          <w:szCs w:val="26"/>
        </w:rPr>
      </w:pPr>
      <w:r>
        <w:br w:type="page"/>
      </w:r>
    </w:p>
    <w:p w:rsidR="0003761B" w:rsidRPr="003D2BB7" w:rsidRDefault="00AD26B3" w:rsidP="00A668C2">
      <w:pPr>
        <w:pStyle w:val="berschrift2"/>
        <w:spacing w:before="0"/>
        <w:rPr>
          <w:color w:val="auto"/>
        </w:rPr>
      </w:pPr>
      <w:bookmarkStart w:id="10" w:name="_Ref298143608"/>
      <w:bookmarkStart w:id="11" w:name="_Toc371930892"/>
      <w:r w:rsidRPr="003D2BB7">
        <w:rPr>
          <w:color w:val="auto"/>
        </w:rPr>
        <w:lastRenderedPageBreak/>
        <w:t>Kern</w:t>
      </w:r>
      <w:r w:rsidR="000731B1" w:rsidRPr="003D2BB7">
        <w:rPr>
          <w:color w:val="auto"/>
        </w:rPr>
        <w:t>punkte</w:t>
      </w:r>
      <w:r w:rsidR="0003761B" w:rsidRPr="003D2BB7">
        <w:rPr>
          <w:color w:val="auto"/>
        </w:rPr>
        <w:t xml:space="preserve"> der Kosten-Nutzen-Bewertung</w:t>
      </w:r>
      <w:bookmarkEnd w:id="10"/>
      <w:bookmarkEnd w:id="11"/>
    </w:p>
    <w:p w:rsidR="00F53E9B" w:rsidRDefault="005371A3" w:rsidP="00F53E9B">
      <w:pPr>
        <w:pStyle w:val="ErlaeuterungenDossier"/>
      </w:pPr>
      <w:r w:rsidRPr="007D53ED">
        <w:t xml:space="preserve">Im </w:t>
      </w:r>
      <w:r w:rsidR="0096384E" w:rsidRPr="007D53ED">
        <w:t>nachfolgenden Abschnitt</w:t>
      </w:r>
      <w:r w:rsidRPr="007D53ED">
        <w:t xml:space="preserve"> </w:t>
      </w:r>
      <w:r w:rsidR="009A58F4" w:rsidRPr="007D53ED">
        <w:t>ist</w:t>
      </w:r>
      <w:r w:rsidR="00DE4F3C" w:rsidRPr="007D53ED">
        <w:t xml:space="preserve"> ein Überblick über die</w:t>
      </w:r>
      <w:r w:rsidR="00050034" w:rsidRPr="007D53ED">
        <w:t xml:space="preserve"> </w:t>
      </w:r>
      <w:r w:rsidR="00AD26B3" w:rsidRPr="007D53ED">
        <w:t>Kern</w:t>
      </w:r>
      <w:r w:rsidR="000731B1" w:rsidRPr="007D53ED">
        <w:t>punkte</w:t>
      </w:r>
      <w:r w:rsidR="00050034" w:rsidRPr="007D53ED">
        <w:t xml:space="preserve"> der Kosten-Nutzen-Bewertung</w:t>
      </w:r>
      <w:r w:rsidR="00DE4F3C" w:rsidRPr="007D53ED">
        <w:t xml:space="preserve"> </w:t>
      </w:r>
      <w:r w:rsidR="009A58F4" w:rsidRPr="007D53ED">
        <w:t xml:space="preserve">zu </w:t>
      </w:r>
      <w:r w:rsidR="00DE4F3C" w:rsidRPr="007D53ED">
        <w:t>geben</w:t>
      </w:r>
      <w:r w:rsidR="00050034" w:rsidRPr="007D53ED">
        <w:t xml:space="preserve">. </w:t>
      </w:r>
      <w:r w:rsidR="00B77945" w:rsidRPr="007D53ED">
        <w:t>Dazu gehören</w:t>
      </w:r>
      <w:r w:rsidR="00050034" w:rsidRPr="007D53ED">
        <w:t xml:space="preserve"> </w:t>
      </w:r>
      <w:r w:rsidR="00FC322B" w:rsidRPr="007D53ED">
        <w:t>die Vorgaben des G-BA</w:t>
      </w:r>
      <w:r w:rsidR="00402AB3">
        <w:t>-</w:t>
      </w:r>
      <w:r w:rsidR="00FC322B" w:rsidRPr="003D2BB7">
        <w:rPr>
          <w:color w:val="auto"/>
        </w:rPr>
        <w:t>Auftrag</w:t>
      </w:r>
      <w:r w:rsidR="0003761B" w:rsidRPr="003D2BB7">
        <w:rPr>
          <w:color w:val="auto"/>
        </w:rPr>
        <w:t xml:space="preserve">s </w:t>
      </w:r>
      <w:r w:rsidR="008C0EEF" w:rsidRPr="003D2BB7">
        <w:rPr>
          <w:color w:val="auto"/>
        </w:rPr>
        <w:t xml:space="preserve">(siehe Modul K2) </w:t>
      </w:r>
      <w:r w:rsidR="00050034" w:rsidRPr="007D53ED">
        <w:t xml:space="preserve">sowie wesentliche Aspekte der Umsetzung dieser Vorgaben. </w:t>
      </w:r>
      <w:bookmarkStart w:id="12" w:name="_Toc295314559"/>
      <w:r w:rsidR="002E03AC">
        <w:t xml:space="preserve">Wenn der G-BA verschiedene Szenarien beauftragt, </w:t>
      </w:r>
      <w:r w:rsidR="00CE16A9" w:rsidRPr="007D53ED">
        <w:t xml:space="preserve">z. B. </w:t>
      </w:r>
      <w:r w:rsidR="00FD6C01" w:rsidRPr="007D53ED">
        <w:t>durch die Vorgabe unterschiedlich langer</w:t>
      </w:r>
      <w:r w:rsidR="00CE16A9" w:rsidRPr="007D53ED">
        <w:t xml:space="preserve"> Zeithorizont</w:t>
      </w:r>
      <w:r w:rsidR="00FD6C01" w:rsidRPr="007D53ED">
        <w:t>e (z.</w:t>
      </w:r>
      <w:r w:rsidR="00190F6C">
        <w:t> </w:t>
      </w:r>
      <w:r w:rsidR="00FD6C01" w:rsidRPr="007D53ED">
        <w:t>B. studienbelegt und lebenslang)</w:t>
      </w:r>
      <w:r w:rsidR="002E03AC">
        <w:t xml:space="preserve">, sind die Szenarien in einer Tabelle </w:t>
      </w:r>
      <w:r w:rsidR="00CE314A">
        <w:t>darzustellen</w:t>
      </w:r>
      <w:r w:rsidR="00BF07B8">
        <w:t>, mit einer Kurzbezeichnung zu benennen</w:t>
      </w:r>
      <w:r w:rsidR="00CE314A">
        <w:t xml:space="preserve"> und </w:t>
      </w:r>
      <w:r w:rsidR="00AD59A3">
        <w:t xml:space="preserve">laufend </w:t>
      </w:r>
      <w:r w:rsidR="00CE314A">
        <w:t>durchzunummerieren</w:t>
      </w:r>
      <w:r w:rsidR="00CE16A9" w:rsidRPr="007D53ED">
        <w:t>.</w:t>
      </w:r>
    </w:p>
    <w:p w:rsidR="009632C4" w:rsidRDefault="009632C4" w:rsidP="009632C4">
      <w:pPr>
        <w:pStyle w:val="TextkrperDossier"/>
      </w:pPr>
    </w:p>
    <w:p w:rsidR="009632C4" w:rsidRDefault="009632C4" w:rsidP="009632C4">
      <w:pPr>
        <w:pStyle w:val="TabelleBeschriftungDossier"/>
      </w:pPr>
      <w:bookmarkStart w:id="13" w:name="_Ref349044170"/>
      <w:bookmarkStart w:id="14" w:name="_Toc354494786"/>
      <w:r>
        <w:t xml:space="preserve">Tabelle </w:t>
      </w:r>
      <w:r w:rsidR="008C1F54">
        <w:t>K</w:t>
      </w:r>
      <w:fldSimple w:instr=" STYLEREF 1 \s ">
        <w:r w:rsidR="00E83944">
          <w:rPr>
            <w:noProof/>
          </w:rPr>
          <w:t>4</w:t>
        </w:r>
      </w:fldSimple>
      <w:r w:rsidR="008C1F54">
        <w:rPr>
          <w:noProof/>
        </w:rPr>
        <w:t>-</w:t>
      </w:r>
      <w:fldSimple w:instr=" SEQ Tabelle \* ARABIC ">
        <w:r w:rsidR="00E83944">
          <w:rPr>
            <w:noProof/>
          </w:rPr>
          <w:t>1</w:t>
        </w:r>
      </w:fldSimple>
      <w:bookmarkEnd w:id="13"/>
      <w:r>
        <w:t>: Übersicht über die Szenarien</w:t>
      </w:r>
      <w:bookmarkEnd w:id="14"/>
    </w:p>
    <w:tbl>
      <w:tblPr>
        <w:tblStyle w:val="Tabellenraster"/>
        <w:tblW w:w="0" w:type="auto"/>
        <w:tblInd w:w="108" w:type="dxa"/>
        <w:tblLook w:val="04A0" w:firstRow="1" w:lastRow="0" w:firstColumn="1" w:lastColumn="0" w:noHBand="0" w:noVBand="1"/>
      </w:tblPr>
      <w:tblGrid>
        <w:gridCol w:w="924"/>
        <w:gridCol w:w="2053"/>
        <w:gridCol w:w="6095"/>
      </w:tblGrid>
      <w:tr w:rsidR="009632C4" w:rsidTr="00190F6C">
        <w:tc>
          <w:tcPr>
            <w:tcW w:w="924" w:type="dxa"/>
          </w:tcPr>
          <w:p w:rsidR="009632C4" w:rsidRDefault="00190F6C" w:rsidP="009632C4">
            <w:pPr>
              <w:pStyle w:val="TabelleSpaltenberschrift10PtDossier"/>
            </w:pPr>
            <w:r>
              <w:t>L</w:t>
            </w:r>
            <w:r w:rsidR="009632C4">
              <w:t>fd. Nr</w:t>
            </w:r>
            <w:r w:rsidR="008C1F54">
              <w:t>.</w:t>
            </w:r>
          </w:p>
        </w:tc>
        <w:tc>
          <w:tcPr>
            <w:tcW w:w="2053" w:type="dxa"/>
          </w:tcPr>
          <w:p w:rsidR="009632C4" w:rsidRDefault="009632C4" w:rsidP="009632C4">
            <w:pPr>
              <w:pStyle w:val="TabelleSpaltenberschrift10PtDossier"/>
            </w:pPr>
            <w:r>
              <w:t>Kurzbezeichnung</w:t>
            </w:r>
          </w:p>
        </w:tc>
        <w:tc>
          <w:tcPr>
            <w:tcW w:w="6095" w:type="dxa"/>
          </w:tcPr>
          <w:p w:rsidR="009632C4" w:rsidRDefault="009632C4" w:rsidP="009632C4">
            <w:pPr>
              <w:pStyle w:val="TabelleSpaltenberschrift10PtDossier"/>
            </w:pPr>
            <w:r>
              <w:t>Langbezeichnung</w:t>
            </w:r>
          </w:p>
        </w:tc>
      </w:tr>
      <w:tr w:rsidR="009632C4" w:rsidTr="00190F6C">
        <w:tc>
          <w:tcPr>
            <w:tcW w:w="924" w:type="dxa"/>
          </w:tcPr>
          <w:p w:rsidR="009632C4" w:rsidRDefault="008C1F54" w:rsidP="009632C4">
            <w:pPr>
              <w:pStyle w:val="TabelleInhalt10PtDossier"/>
            </w:pPr>
            <w:r>
              <w:t>1</w:t>
            </w:r>
          </w:p>
        </w:tc>
        <w:tc>
          <w:tcPr>
            <w:tcW w:w="2053" w:type="dxa"/>
          </w:tcPr>
          <w:p w:rsidR="009632C4" w:rsidRDefault="009632C4" w:rsidP="009632C4">
            <w:pPr>
              <w:pStyle w:val="TabelleInhalt10PtDossier"/>
            </w:pPr>
          </w:p>
        </w:tc>
        <w:tc>
          <w:tcPr>
            <w:tcW w:w="6095" w:type="dxa"/>
          </w:tcPr>
          <w:p w:rsidR="009632C4" w:rsidRDefault="009632C4" w:rsidP="009632C4">
            <w:pPr>
              <w:pStyle w:val="TabelleInhalt10PtDossier"/>
            </w:pPr>
          </w:p>
        </w:tc>
      </w:tr>
      <w:tr w:rsidR="009632C4" w:rsidTr="00190F6C">
        <w:tc>
          <w:tcPr>
            <w:tcW w:w="924" w:type="dxa"/>
          </w:tcPr>
          <w:p w:rsidR="009632C4" w:rsidRDefault="008C1F54" w:rsidP="009632C4">
            <w:pPr>
              <w:pStyle w:val="TabelleInhalt10PtDossier"/>
            </w:pPr>
            <w:r>
              <w:t>2</w:t>
            </w:r>
          </w:p>
        </w:tc>
        <w:tc>
          <w:tcPr>
            <w:tcW w:w="2053" w:type="dxa"/>
          </w:tcPr>
          <w:p w:rsidR="009632C4" w:rsidRDefault="009632C4" w:rsidP="009632C4">
            <w:pPr>
              <w:pStyle w:val="TabelleInhalt10PtDossier"/>
            </w:pPr>
          </w:p>
        </w:tc>
        <w:tc>
          <w:tcPr>
            <w:tcW w:w="6095" w:type="dxa"/>
          </w:tcPr>
          <w:p w:rsidR="009632C4" w:rsidRDefault="009632C4" w:rsidP="009632C4">
            <w:pPr>
              <w:pStyle w:val="TabelleInhalt10PtDossier"/>
            </w:pPr>
          </w:p>
        </w:tc>
      </w:tr>
      <w:tr w:rsidR="009632C4" w:rsidTr="00190F6C">
        <w:tc>
          <w:tcPr>
            <w:tcW w:w="924" w:type="dxa"/>
          </w:tcPr>
          <w:p w:rsidR="009632C4" w:rsidRDefault="008C1F54" w:rsidP="009632C4">
            <w:pPr>
              <w:pStyle w:val="TabelleInhalt10PtDossier"/>
            </w:pPr>
            <w:r>
              <w:t>3</w:t>
            </w:r>
          </w:p>
        </w:tc>
        <w:tc>
          <w:tcPr>
            <w:tcW w:w="2053" w:type="dxa"/>
          </w:tcPr>
          <w:p w:rsidR="009632C4" w:rsidRDefault="009632C4" w:rsidP="009632C4">
            <w:pPr>
              <w:pStyle w:val="TabelleInhalt10PtDossier"/>
            </w:pPr>
          </w:p>
        </w:tc>
        <w:tc>
          <w:tcPr>
            <w:tcW w:w="6095" w:type="dxa"/>
          </w:tcPr>
          <w:p w:rsidR="009632C4" w:rsidRDefault="009632C4" w:rsidP="009632C4">
            <w:pPr>
              <w:pStyle w:val="TabelleInhalt10PtDossier"/>
            </w:pPr>
          </w:p>
        </w:tc>
      </w:tr>
      <w:tr w:rsidR="009632C4" w:rsidTr="00190F6C">
        <w:tc>
          <w:tcPr>
            <w:tcW w:w="924" w:type="dxa"/>
          </w:tcPr>
          <w:p w:rsidR="009632C4" w:rsidRDefault="008C1F54" w:rsidP="009632C4">
            <w:pPr>
              <w:pStyle w:val="TabelleInhalt10PtDossier"/>
            </w:pPr>
            <w:r>
              <w:t>4</w:t>
            </w:r>
          </w:p>
        </w:tc>
        <w:tc>
          <w:tcPr>
            <w:tcW w:w="2053" w:type="dxa"/>
          </w:tcPr>
          <w:p w:rsidR="009632C4" w:rsidRDefault="009632C4" w:rsidP="009632C4">
            <w:pPr>
              <w:pStyle w:val="TabelleInhalt10PtDossier"/>
            </w:pPr>
          </w:p>
        </w:tc>
        <w:tc>
          <w:tcPr>
            <w:tcW w:w="6095" w:type="dxa"/>
          </w:tcPr>
          <w:p w:rsidR="009632C4" w:rsidRDefault="009632C4" w:rsidP="009632C4">
            <w:pPr>
              <w:pStyle w:val="TabelleInhalt10PtDossier"/>
            </w:pPr>
          </w:p>
        </w:tc>
      </w:tr>
      <w:tr w:rsidR="009632C4" w:rsidTr="00190F6C">
        <w:tc>
          <w:tcPr>
            <w:tcW w:w="924" w:type="dxa"/>
          </w:tcPr>
          <w:p w:rsidR="009632C4" w:rsidRDefault="009632C4" w:rsidP="009632C4">
            <w:pPr>
              <w:pStyle w:val="TabelleInhalt10PtDossier"/>
            </w:pPr>
          </w:p>
        </w:tc>
        <w:tc>
          <w:tcPr>
            <w:tcW w:w="2053" w:type="dxa"/>
          </w:tcPr>
          <w:p w:rsidR="009632C4" w:rsidRDefault="009632C4" w:rsidP="009632C4">
            <w:pPr>
              <w:pStyle w:val="TabelleInhalt10PtDossier"/>
            </w:pPr>
          </w:p>
        </w:tc>
        <w:tc>
          <w:tcPr>
            <w:tcW w:w="6095" w:type="dxa"/>
          </w:tcPr>
          <w:p w:rsidR="009632C4" w:rsidRDefault="009632C4" w:rsidP="009632C4">
            <w:pPr>
              <w:pStyle w:val="TabelleInhalt10PtDossier"/>
            </w:pPr>
          </w:p>
        </w:tc>
      </w:tr>
    </w:tbl>
    <w:p w:rsidR="00F53E9B" w:rsidRDefault="00F53E9B" w:rsidP="00F53E9B">
      <w:pPr>
        <w:pStyle w:val="TextkrperDossier"/>
      </w:pPr>
    </w:p>
    <w:p w:rsidR="000419CE" w:rsidRPr="000419CE" w:rsidRDefault="000419CE" w:rsidP="00737F59">
      <w:pPr>
        <w:pStyle w:val="berschrift3"/>
      </w:pPr>
      <w:bookmarkStart w:id="15" w:name="_Toc371930893"/>
      <w:r w:rsidRPr="000419CE">
        <w:t>Szenario 1 (</w:t>
      </w:r>
      <w:r w:rsidRPr="000419CE">
        <w:rPr>
          <w:highlight w:val="lightGray"/>
        </w:rPr>
        <w:t xml:space="preserve">&lt;&lt; Angabe der Kurzbezeichnung siehe </w:t>
      </w:r>
      <w:r w:rsidRPr="000419CE">
        <w:rPr>
          <w:highlight w:val="lightGray"/>
        </w:rPr>
        <w:fldChar w:fldCharType="begin"/>
      </w:r>
      <w:r w:rsidRPr="000419CE">
        <w:rPr>
          <w:highlight w:val="lightGray"/>
        </w:rPr>
        <w:instrText xml:space="preserve"> REF _Ref349044170 \h  \* MERGEFORMAT </w:instrText>
      </w:r>
      <w:r w:rsidRPr="000419CE">
        <w:rPr>
          <w:highlight w:val="lightGray"/>
        </w:rPr>
      </w:r>
      <w:r w:rsidRPr="000419CE">
        <w:rPr>
          <w:highlight w:val="lightGray"/>
        </w:rPr>
        <w:fldChar w:fldCharType="separate"/>
      </w:r>
      <w:r w:rsidR="00E83944" w:rsidRPr="00E83944">
        <w:rPr>
          <w:highlight w:val="lightGray"/>
        </w:rPr>
        <w:t>Tabelle K4-1</w:t>
      </w:r>
      <w:r w:rsidRPr="000419CE">
        <w:rPr>
          <w:highlight w:val="lightGray"/>
        </w:rPr>
        <w:fldChar w:fldCharType="end"/>
      </w:r>
      <w:r w:rsidRPr="000419CE">
        <w:rPr>
          <w:highlight w:val="lightGray"/>
        </w:rPr>
        <w:t xml:space="preserve"> &gt;&gt;</w:t>
      </w:r>
      <w:r w:rsidRPr="000419CE">
        <w:t>)</w:t>
      </w:r>
      <w:bookmarkEnd w:id="15"/>
    </w:p>
    <w:p w:rsidR="00050034" w:rsidRPr="00B55443" w:rsidRDefault="00580B23" w:rsidP="005371A3">
      <w:pPr>
        <w:pStyle w:val="FragestellungQD"/>
      </w:pPr>
      <w:r w:rsidRPr="00E74806">
        <w:t>Ben</w:t>
      </w:r>
      <w:r w:rsidR="008A3022">
        <w:t>en</w:t>
      </w:r>
      <w:r w:rsidRPr="00E74806">
        <w:t>nen</w:t>
      </w:r>
      <w:r w:rsidR="005371A3" w:rsidRPr="00E74806">
        <w:t xml:space="preserve"> Sie </w:t>
      </w:r>
      <w:r w:rsidR="00FF16B9" w:rsidRPr="00E74806">
        <w:t xml:space="preserve">bitte </w:t>
      </w:r>
      <w:r w:rsidR="005371A3" w:rsidRPr="00E74806">
        <w:t xml:space="preserve">die </w:t>
      </w:r>
      <w:r w:rsidR="009A58F4">
        <w:t>Kernpunkte</w:t>
      </w:r>
      <w:r w:rsidR="005371A3" w:rsidRPr="00E74806">
        <w:t xml:space="preserve"> der Kosten-Nutzen-Bewertung </w:t>
      </w:r>
      <w:r w:rsidR="00B87D82">
        <w:t xml:space="preserve">im </w:t>
      </w:r>
      <w:r w:rsidR="009C64E0">
        <w:t xml:space="preserve">Szenario 1 (Angabe der Kurzbezeichnung) </w:t>
      </w:r>
      <w:r w:rsidR="005371A3" w:rsidRPr="00E74806">
        <w:t xml:space="preserve">und tragen Sie diese in </w:t>
      </w:r>
      <w:r w:rsidR="006F4D12">
        <w:fldChar w:fldCharType="begin"/>
      </w:r>
      <w:r w:rsidR="006F4D12">
        <w:instrText xml:space="preserve"> REF _Ref298222184 \h  \* MERGEFORMAT </w:instrText>
      </w:r>
      <w:r w:rsidR="006F4D12">
        <w:fldChar w:fldCharType="separate"/>
      </w:r>
      <w:r w:rsidR="00E83944" w:rsidRPr="00B87D82">
        <w:t xml:space="preserve">Tabelle </w:t>
      </w:r>
      <w:r w:rsidR="00E83944" w:rsidRPr="00B87D82">
        <w:rPr>
          <w:noProof/>
        </w:rPr>
        <w:t>K</w:t>
      </w:r>
      <w:r w:rsidR="00E83944">
        <w:rPr>
          <w:noProof/>
        </w:rPr>
        <w:t>4</w:t>
      </w:r>
      <w:r w:rsidR="00E83944">
        <w:rPr>
          <w:noProof/>
        </w:rPr>
        <w:noBreakHyphen/>
        <w:t>2</w:t>
      </w:r>
      <w:r w:rsidR="006F4D12">
        <w:fldChar w:fldCharType="end"/>
      </w:r>
      <w:r w:rsidR="005371A3" w:rsidRPr="00E74806">
        <w:t xml:space="preserve"> ein.</w:t>
      </w:r>
    </w:p>
    <w:p w:rsidR="005371A3" w:rsidRDefault="005371A3" w:rsidP="005371A3">
      <w:pPr>
        <w:pStyle w:val="FragestellungQD"/>
        <w:rPr>
          <w:i w:val="0"/>
        </w:rPr>
      </w:pPr>
      <w:bookmarkStart w:id="16" w:name="_Ref298143651"/>
      <w:r w:rsidRPr="00B55443">
        <w:rPr>
          <w:i w:val="0"/>
          <w:highlight w:val="lightGray"/>
        </w:rPr>
        <w:t>&lt;&lt; Angaben des pharmazeutischen Unternehmers &gt;&gt;</w:t>
      </w:r>
    </w:p>
    <w:p w:rsidR="00F4719A" w:rsidRDefault="00F4719A" w:rsidP="005371A3">
      <w:pPr>
        <w:pStyle w:val="FragestellungQD"/>
        <w:rPr>
          <w:i w:val="0"/>
        </w:rPr>
      </w:pPr>
    </w:p>
    <w:p w:rsidR="008C1F54" w:rsidRPr="00B55443" w:rsidRDefault="008C1F54" w:rsidP="005371A3">
      <w:pPr>
        <w:pStyle w:val="FragestellungQD"/>
        <w:rPr>
          <w:i w:val="0"/>
        </w:rPr>
      </w:pPr>
    </w:p>
    <w:p w:rsidR="00900109" w:rsidRPr="00CB54D2" w:rsidRDefault="00050034" w:rsidP="00900109">
      <w:pPr>
        <w:pStyle w:val="TabelleBeschriftungDossier"/>
        <w:rPr>
          <w:i/>
        </w:rPr>
      </w:pPr>
      <w:bookmarkStart w:id="17" w:name="_Ref298222184"/>
      <w:bookmarkStart w:id="18" w:name="_Toc354494787"/>
      <w:r w:rsidRPr="00B87D82">
        <w:lastRenderedPageBreak/>
        <w:t xml:space="preserve">Tabelle </w:t>
      </w:r>
      <w:r w:rsidR="00B91023" w:rsidRPr="00B87D82">
        <w:t>K</w:t>
      </w:r>
      <w:fldSimple w:instr=" STYLEREF 1 \s ">
        <w:r w:rsidR="00E83944">
          <w:rPr>
            <w:noProof/>
          </w:rPr>
          <w:t>4</w:t>
        </w:r>
      </w:fldSimple>
      <w:r w:rsidR="008B469F">
        <w:noBreakHyphen/>
      </w:r>
      <w:fldSimple w:instr=" SEQ Tabelle \* ARABIC \s 1 ">
        <w:r w:rsidR="00E83944">
          <w:rPr>
            <w:noProof/>
          </w:rPr>
          <w:t>2</w:t>
        </w:r>
      </w:fldSimple>
      <w:bookmarkEnd w:id="16"/>
      <w:bookmarkEnd w:id="17"/>
      <w:r w:rsidRPr="00B87D82">
        <w:t xml:space="preserve">: </w:t>
      </w:r>
      <w:r w:rsidR="00AD26B3" w:rsidRPr="00B87D82">
        <w:t>Kern</w:t>
      </w:r>
      <w:r w:rsidR="009A58F4" w:rsidRPr="00B87D82">
        <w:t>punkte</w:t>
      </w:r>
      <w:r w:rsidRPr="00B87D82">
        <w:t xml:space="preserve"> der Kosten-Nutzen-Bewertung</w:t>
      </w:r>
      <w:r w:rsidR="00B87D82">
        <w:t xml:space="preserve"> </w:t>
      </w:r>
      <w:r w:rsidR="009C64E0">
        <w:t>–</w:t>
      </w:r>
      <w:r w:rsidR="00B87D82">
        <w:t xml:space="preserve"> </w:t>
      </w:r>
      <w:r w:rsidR="009C64E0">
        <w:t xml:space="preserve">Szenario 1 </w:t>
      </w:r>
      <w:r w:rsidR="009C64E0" w:rsidRPr="00F11844">
        <w:rPr>
          <w:i/>
        </w:rPr>
        <w:t>(</w:t>
      </w:r>
      <w:r w:rsidR="008C1F54" w:rsidRPr="00F11844">
        <w:rPr>
          <w:i/>
          <w:highlight w:val="lightGray"/>
        </w:rPr>
        <w:t>&lt;&lt;</w:t>
      </w:r>
      <w:r w:rsidR="00C21A05" w:rsidRPr="00F11844">
        <w:rPr>
          <w:i/>
          <w:highlight w:val="lightGray"/>
        </w:rPr>
        <w:t xml:space="preserve"> </w:t>
      </w:r>
      <w:r w:rsidR="009C64E0" w:rsidRPr="00F11844">
        <w:rPr>
          <w:i/>
          <w:highlight w:val="lightGray"/>
        </w:rPr>
        <w:t>Angabe der Kurzbezeichnung</w:t>
      </w:r>
      <w:r w:rsidR="008C1F54" w:rsidRPr="00F11844">
        <w:rPr>
          <w:i/>
          <w:highlight w:val="lightGray"/>
        </w:rPr>
        <w:t xml:space="preserve"> siehe </w:t>
      </w:r>
      <w:r w:rsidR="008C1F54" w:rsidRPr="00F11844">
        <w:rPr>
          <w:i/>
          <w:highlight w:val="lightGray"/>
        </w:rPr>
        <w:fldChar w:fldCharType="begin"/>
      </w:r>
      <w:r w:rsidR="008C1F54" w:rsidRPr="00F11844">
        <w:rPr>
          <w:i/>
          <w:highlight w:val="lightGray"/>
        </w:rPr>
        <w:instrText xml:space="preserve"> REF _Ref349044170 \h  \* MERGEFORMAT </w:instrText>
      </w:r>
      <w:r w:rsidR="008C1F54" w:rsidRPr="00F11844">
        <w:rPr>
          <w:i/>
          <w:highlight w:val="lightGray"/>
        </w:rPr>
      </w:r>
      <w:r w:rsidR="008C1F54" w:rsidRPr="00F11844">
        <w:rPr>
          <w:i/>
          <w:highlight w:val="lightGray"/>
        </w:rPr>
        <w:fldChar w:fldCharType="separate"/>
      </w:r>
      <w:r w:rsidR="00E83944" w:rsidRPr="00E83944">
        <w:rPr>
          <w:i/>
          <w:highlight w:val="lightGray"/>
        </w:rPr>
        <w:t>Tabelle K4-1</w:t>
      </w:r>
      <w:r w:rsidR="008C1F54" w:rsidRPr="00F11844">
        <w:rPr>
          <w:i/>
          <w:highlight w:val="lightGray"/>
        </w:rPr>
        <w:fldChar w:fldCharType="end"/>
      </w:r>
      <w:r w:rsidR="00C21A05" w:rsidRPr="00F11844">
        <w:rPr>
          <w:i/>
          <w:highlight w:val="lightGray"/>
        </w:rPr>
        <w:t xml:space="preserve"> </w:t>
      </w:r>
      <w:r w:rsidR="008C1F54" w:rsidRPr="00F11844">
        <w:rPr>
          <w:i/>
          <w:highlight w:val="lightGray"/>
        </w:rPr>
        <w:t>&gt;&gt;</w:t>
      </w:r>
      <w:r w:rsidR="009C64E0" w:rsidRPr="00F11844">
        <w:rPr>
          <w:i/>
        </w:rPr>
        <w:t>)</w:t>
      </w:r>
      <w:bookmarkEnd w:id="18"/>
    </w:p>
    <w:tbl>
      <w:tblPr>
        <w:tblStyle w:val="Tabellenraster"/>
        <w:tblW w:w="9072" w:type="dxa"/>
        <w:tblInd w:w="108" w:type="dxa"/>
        <w:tblLook w:val="04A0" w:firstRow="1" w:lastRow="0" w:firstColumn="1" w:lastColumn="0" w:noHBand="0" w:noVBand="1"/>
      </w:tblPr>
      <w:tblGrid>
        <w:gridCol w:w="3403"/>
        <w:gridCol w:w="5669"/>
      </w:tblGrid>
      <w:tr w:rsidR="00050034" w:rsidRPr="003D2BB7" w:rsidTr="00692314">
        <w:tc>
          <w:tcPr>
            <w:tcW w:w="3403" w:type="dxa"/>
          </w:tcPr>
          <w:p w:rsidR="00050034" w:rsidRPr="003D2BB7" w:rsidRDefault="000731B1" w:rsidP="002771D3">
            <w:pPr>
              <w:pStyle w:val="TabelleSpaltenberschrift10PtDossier"/>
              <w:rPr>
                <w:color w:val="auto"/>
              </w:rPr>
            </w:pPr>
            <w:r w:rsidRPr="003D2BB7">
              <w:rPr>
                <w:color w:val="auto"/>
              </w:rPr>
              <w:t>Kernpunkte</w:t>
            </w:r>
          </w:p>
        </w:tc>
        <w:tc>
          <w:tcPr>
            <w:tcW w:w="5669" w:type="dxa"/>
          </w:tcPr>
          <w:p w:rsidR="00050034" w:rsidRPr="003D2BB7" w:rsidRDefault="00580B23" w:rsidP="00050034">
            <w:pPr>
              <w:pStyle w:val="TabelleSpaltenberschrift10PtDossier"/>
              <w:rPr>
                <w:color w:val="auto"/>
              </w:rPr>
            </w:pPr>
            <w:r w:rsidRPr="003D2BB7">
              <w:rPr>
                <w:color w:val="auto"/>
              </w:rPr>
              <w:t>Erläuterung</w:t>
            </w:r>
          </w:p>
        </w:tc>
      </w:tr>
      <w:tr w:rsidR="00DE4F3C" w:rsidRPr="003D2BB7" w:rsidTr="00692314">
        <w:tc>
          <w:tcPr>
            <w:tcW w:w="3403" w:type="dxa"/>
          </w:tcPr>
          <w:p w:rsidR="00DE4F3C" w:rsidRPr="003D2BB7" w:rsidRDefault="00DE4F3C" w:rsidP="00DE4F3C">
            <w:pPr>
              <w:pStyle w:val="TabelleInhalt10PtDossier"/>
              <w:rPr>
                <w:color w:val="auto"/>
              </w:rPr>
            </w:pPr>
            <w:r w:rsidRPr="003D2BB7">
              <w:rPr>
                <w:color w:val="auto"/>
              </w:rPr>
              <w:t>Anwendungsgebiet</w:t>
            </w:r>
          </w:p>
        </w:tc>
        <w:tc>
          <w:tcPr>
            <w:tcW w:w="5669" w:type="dxa"/>
          </w:tcPr>
          <w:p w:rsidR="00DE4F3C" w:rsidRPr="003D2BB7" w:rsidRDefault="00DE4F3C" w:rsidP="00DE4F3C">
            <w:pPr>
              <w:pStyle w:val="TabelleInhalt10PtDossier"/>
              <w:rPr>
                <w:color w:val="auto"/>
              </w:rPr>
            </w:pPr>
          </w:p>
        </w:tc>
      </w:tr>
      <w:tr w:rsidR="00050034" w:rsidRPr="003D2BB7" w:rsidTr="00692314">
        <w:tc>
          <w:tcPr>
            <w:tcW w:w="3403" w:type="dxa"/>
          </w:tcPr>
          <w:p w:rsidR="00050034" w:rsidRPr="003D2BB7" w:rsidRDefault="004C40AD" w:rsidP="008C0EEF">
            <w:pPr>
              <w:pStyle w:val="TabelleInhalt10PtDossier"/>
              <w:rPr>
                <w:color w:val="auto"/>
              </w:rPr>
            </w:pPr>
            <w:r>
              <w:rPr>
                <w:color w:val="auto"/>
              </w:rPr>
              <w:t xml:space="preserve">Festgelegte </w:t>
            </w:r>
            <w:r w:rsidR="00050034" w:rsidRPr="003D2BB7">
              <w:rPr>
                <w:color w:val="auto"/>
              </w:rPr>
              <w:t>P</w:t>
            </w:r>
            <w:r w:rsidR="00426F6E">
              <w:rPr>
                <w:color w:val="auto"/>
              </w:rPr>
              <w:t>atientengruppe(</w:t>
            </w:r>
            <w:r w:rsidR="00D70745" w:rsidRPr="003D2BB7">
              <w:rPr>
                <w:color w:val="auto"/>
              </w:rPr>
              <w:t>n</w:t>
            </w:r>
            <w:r w:rsidR="00426F6E">
              <w:rPr>
                <w:color w:val="auto"/>
              </w:rPr>
              <w:t>)</w:t>
            </w:r>
          </w:p>
        </w:tc>
        <w:tc>
          <w:tcPr>
            <w:tcW w:w="5669" w:type="dxa"/>
          </w:tcPr>
          <w:p w:rsidR="00050034" w:rsidRPr="003D2BB7" w:rsidRDefault="00050034" w:rsidP="002771D3">
            <w:pPr>
              <w:pStyle w:val="TabelleInhalt10PtDossier"/>
              <w:rPr>
                <w:color w:val="auto"/>
              </w:rPr>
            </w:pPr>
          </w:p>
        </w:tc>
      </w:tr>
      <w:tr w:rsidR="00050034" w:rsidRPr="003D2BB7" w:rsidTr="00692314">
        <w:tc>
          <w:tcPr>
            <w:tcW w:w="3403" w:type="dxa"/>
          </w:tcPr>
          <w:p w:rsidR="00050034" w:rsidRPr="003D2BB7" w:rsidRDefault="00050034" w:rsidP="002771D3">
            <w:pPr>
              <w:pStyle w:val="TabelleInhalt10PtDossier"/>
              <w:rPr>
                <w:color w:val="auto"/>
              </w:rPr>
            </w:pPr>
            <w:r w:rsidRPr="003D2BB7">
              <w:rPr>
                <w:color w:val="auto"/>
              </w:rPr>
              <w:t>Zu bewertendes Arzneimittel</w:t>
            </w:r>
          </w:p>
        </w:tc>
        <w:tc>
          <w:tcPr>
            <w:tcW w:w="5669" w:type="dxa"/>
          </w:tcPr>
          <w:p w:rsidR="00050034" w:rsidRPr="003D2BB7" w:rsidRDefault="00050034" w:rsidP="002771D3">
            <w:pPr>
              <w:pStyle w:val="TabelleInhalt10PtDossier"/>
              <w:rPr>
                <w:color w:val="auto"/>
              </w:rPr>
            </w:pPr>
          </w:p>
        </w:tc>
      </w:tr>
      <w:tr w:rsidR="00050034" w:rsidRPr="003D2BB7" w:rsidTr="00692314">
        <w:tc>
          <w:tcPr>
            <w:tcW w:w="3403" w:type="dxa"/>
          </w:tcPr>
          <w:p w:rsidR="00050034" w:rsidRPr="003D2BB7" w:rsidRDefault="006E704F" w:rsidP="006E704F">
            <w:pPr>
              <w:pStyle w:val="TabelleInhalt10PtDossier"/>
              <w:rPr>
                <w:color w:val="auto"/>
              </w:rPr>
            </w:pPr>
            <w:r>
              <w:rPr>
                <w:color w:val="auto"/>
              </w:rPr>
              <w:t>Zweckmäßige Vergleichstherapie bzw. andere Arzneimittel und Behandlungsformen (</w:t>
            </w:r>
            <w:r w:rsidRPr="00F6516B">
              <w:rPr>
                <w:color w:val="auto"/>
              </w:rPr>
              <w:t>Komparatoren</w:t>
            </w:r>
            <w:r>
              <w:rPr>
                <w:color w:val="auto"/>
              </w:rPr>
              <w:t>)</w:t>
            </w:r>
            <w:r w:rsidRPr="00F6516B">
              <w:rPr>
                <w:color w:val="auto"/>
              </w:rPr>
              <w:t xml:space="preserve"> </w:t>
            </w:r>
          </w:p>
        </w:tc>
        <w:tc>
          <w:tcPr>
            <w:tcW w:w="5669" w:type="dxa"/>
          </w:tcPr>
          <w:p w:rsidR="00050034" w:rsidRPr="003D2BB7" w:rsidRDefault="00050034" w:rsidP="002771D3">
            <w:pPr>
              <w:pStyle w:val="TabelleInhalt10PtDossier"/>
              <w:rPr>
                <w:color w:val="auto"/>
              </w:rPr>
            </w:pPr>
          </w:p>
        </w:tc>
      </w:tr>
      <w:tr w:rsidR="00692314" w:rsidRPr="003D2BB7" w:rsidTr="00692314">
        <w:tc>
          <w:tcPr>
            <w:tcW w:w="3403" w:type="dxa"/>
          </w:tcPr>
          <w:p w:rsidR="00692314" w:rsidRPr="003D2BB7" w:rsidRDefault="00692314" w:rsidP="00692314">
            <w:pPr>
              <w:pStyle w:val="TabelleInhalt10PtDossier"/>
              <w:rPr>
                <w:color w:val="auto"/>
              </w:rPr>
            </w:pPr>
            <w:r w:rsidRPr="003D2BB7">
              <w:rPr>
                <w:color w:val="auto"/>
              </w:rPr>
              <w:t>Perspektive</w:t>
            </w:r>
          </w:p>
        </w:tc>
        <w:tc>
          <w:tcPr>
            <w:tcW w:w="5669" w:type="dxa"/>
          </w:tcPr>
          <w:p w:rsidR="00692314" w:rsidRPr="003D2BB7" w:rsidRDefault="00692314" w:rsidP="00692314">
            <w:pPr>
              <w:pStyle w:val="TabelleInhalt10PtDossier"/>
              <w:rPr>
                <w:color w:val="auto"/>
              </w:rPr>
            </w:pPr>
          </w:p>
        </w:tc>
      </w:tr>
      <w:tr w:rsidR="00692314" w:rsidRPr="003D2BB7" w:rsidTr="00692314">
        <w:tc>
          <w:tcPr>
            <w:tcW w:w="3403" w:type="dxa"/>
          </w:tcPr>
          <w:p w:rsidR="00692314" w:rsidRPr="003D2BB7" w:rsidRDefault="00692314" w:rsidP="00692314">
            <w:pPr>
              <w:pStyle w:val="TabelleInhalt10PtDossier"/>
              <w:rPr>
                <w:color w:val="auto"/>
              </w:rPr>
            </w:pPr>
            <w:r w:rsidRPr="003D2BB7">
              <w:rPr>
                <w:color w:val="auto"/>
              </w:rPr>
              <w:t xml:space="preserve">Zeithorizont </w:t>
            </w:r>
          </w:p>
        </w:tc>
        <w:tc>
          <w:tcPr>
            <w:tcW w:w="5669" w:type="dxa"/>
          </w:tcPr>
          <w:p w:rsidR="00692314" w:rsidRPr="003D2BB7" w:rsidRDefault="00692314" w:rsidP="00692314">
            <w:pPr>
              <w:pStyle w:val="TabelleInhalt10PtDossier"/>
              <w:rPr>
                <w:color w:val="auto"/>
              </w:rPr>
            </w:pPr>
          </w:p>
        </w:tc>
      </w:tr>
      <w:tr w:rsidR="00050034" w:rsidRPr="003D2BB7" w:rsidTr="00692314">
        <w:tc>
          <w:tcPr>
            <w:tcW w:w="3403" w:type="dxa"/>
          </w:tcPr>
          <w:p w:rsidR="00050034" w:rsidRPr="003D2BB7" w:rsidRDefault="00692314" w:rsidP="00692314">
            <w:pPr>
              <w:pStyle w:val="TabelleInhalt10PtDossier"/>
              <w:rPr>
                <w:color w:val="auto"/>
              </w:rPr>
            </w:pPr>
            <w:r w:rsidRPr="003D2BB7">
              <w:rPr>
                <w:color w:val="auto"/>
              </w:rPr>
              <w:t>Nutzen (</w:t>
            </w:r>
            <w:r w:rsidR="00050034" w:rsidRPr="003D2BB7">
              <w:rPr>
                <w:color w:val="auto"/>
              </w:rPr>
              <w:t>Endpunkte</w:t>
            </w:r>
            <w:r w:rsidRPr="003D2BB7">
              <w:rPr>
                <w:color w:val="auto"/>
              </w:rPr>
              <w:t>)</w:t>
            </w:r>
          </w:p>
        </w:tc>
        <w:tc>
          <w:tcPr>
            <w:tcW w:w="5669" w:type="dxa"/>
          </w:tcPr>
          <w:p w:rsidR="00050034" w:rsidRPr="003D2BB7" w:rsidRDefault="00050034" w:rsidP="002771D3">
            <w:pPr>
              <w:pStyle w:val="TabelleInhalt10PtDossier"/>
              <w:rPr>
                <w:color w:val="auto"/>
              </w:rPr>
            </w:pPr>
          </w:p>
        </w:tc>
      </w:tr>
      <w:tr w:rsidR="00050034" w:rsidRPr="003D2BB7" w:rsidTr="00692314">
        <w:tc>
          <w:tcPr>
            <w:tcW w:w="3403" w:type="dxa"/>
          </w:tcPr>
          <w:p w:rsidR="00050034" w:rsidRPr="003D2BB7" w:rsidRDefault="000674EC" w:rsidP="002771D3">
            <w:pPr>
              <w:pStyle w:val="TabelleInhalt10PtDossier"/>
              <w:rPr>
                <w:color w:val="auto"/>
              </w:rPr>
            </w:pPr>
            <w:r w:rsidRPr="003D2BB7">
              <w:rPr>
                <w:color w:val="auto"/>
              </w:rPr>
              <w:t>Maß des Gesamtnutzen</w:t>
            </w:r>
            <w:r w:rsidR="00FC322B" w:rsidRPr="003D2BB7">
              <w:rPr>
                <w:color w:val="auto"/>
              </w:rPr>
              <w:t>s</w:t>
            </w:r>
          </w:p>
        </w:tc>
        <w:tc>
          <w:tcPr>
            <w:tcW w:w="5669" w:type="dxa"/>
          </w:tcPr>
          <w:p w:rsidR="00050034" w:rsidRPr="003D2BB7" w:rsidRDefault="00050034" w:rsidP="002771D3">
            <w:pPr>
              <w:pStyle w:val="TabelleInhalt10PtDossier"/>
              <w:rPr>
                <w:color w:val="auto"/>
              </w:rPr>
            </w:pPr>
          </w:p>
        </w:tc>
      </w:tr>
      <w:tr w:rsidR="00692314" w:rsidRPr="003D2BB7" w:rsidTr="00692314">
        <w:tc>
          <w:tcPr>
            <w:tcW w:w="3403" w:type="dxa"/>
          </w:tcPr>
          <w:p w:rsidR="00692314" w:rsidRPr="003D2BB7" w:rsidRDefault="00692314" w:rsidP="002771D3">
            <w:pPr>
              <w:pStyle w:val="TabelleInhalt10PtDossier"/>
              <w:rPr>
                <w:color w:val="auto"/>
              </w:rPr>
            </w:pPr>
            <w:r w:rsidRPr="003D2BB7">
              <w:rPr>
                <w:color w:val="auto"/>
              </w:rPr>
              <w:t>Kosten</w:t>
            </w:r>
          </w:p>
        </w:tc>
        <w:tc>
          <w:tcPr>
            <w:tcW w:w="5669" w:type="dxa"/>
          </w:tcPr>
          <w:p w:rsidR="00692314" w:rsidRPr="003D2BB7" w:rsidRDefault="00692314" w:rsidP="002771D3">
            <w:pPr>
              <w:pStyle w:val="TabelleInhalt10PtDossier"/>
              <w:rPr>
                <w:color w:val="auto"/>
              </w:rPr>
            </w:pPr>
          </w:p>
        </w:tc>
      </w:tr>
      <w:tr w:rsidR="005371A3" w:rsidRPr="003D2BB7" w:rsidTr="00692314">
        <w:tc>
          <w:tcPr>
            <w:tcW w:w="3403" w:type="dxa"/>
          </w:tcPr>
          <w:p w:rsidR="00050034" w:rsidRPr="003D2BB7" w:rsidRDefault="00050034" w:rsidP="002771D3">
            <w:pPr>
              <w:pStyle w:val="TabelleInhalt10PtDossier"/>
              <w:rPr>
                <w:color w:val="auto"/>
              </w:rPr>
            </w:pPr>
            <w:r w:rsidRPr="003D2BB7">
              <w:rPr>
                <w:color w:val="auto"/>
              </w:rPr>
              <w:t>Vorgehen</w:t>
            </w:r>
            <w:r w:rsidR="00070166" w:rsidRPr="003D2BB7">
              <w:rPr>
                <w:color w:val="auto"/>
              </w:rPr>
              <w:t>sweise bei</w:t>
            </w:r>
            <w:r w:rsidRPr="003D2BB7">
              <w:rPr>
                <w:color w:val="auto"/>
              </w:rPr>
              <w:t xml:space="preserve"> der </w:t>
            </w:r>
            <w:r w:rsidR="00070166" w:rsidRPr="003D2BB7">
              <w:rPr>
                <w:color w:val="auto"/>
              </w:rPr>
              <w:t xml:space="preserve">gesundheitsökonomischen </w:t>
            </w:r>
            <w:r w:rsidRPr="003D2BB7">
              <w:rPr>
                <w:color w:val="auto"/>
              </w:rPr>
              <w:t>Analyse</w:t>
            </w:r>
          </w:p>
        </w:tc>
        <w:tc>
          <w:tcPr>
            <w:tcW w:w="5669" w:type="dxa"/>
          </w:tcPr>
          <w:p w:rsidR="00050034" w:rsidRPr="003D2BB7" w:rsidRDefault="00580B23" w:rsidP="008A3022">
            <w:pPr>
              <w:pStyle w:val="TabelleInhalt10PtDossier"/>
              <w:rPr>
                <w:i/>
                <w:color w:val="auto"/>
              </w:rPr>
            </w:pPr>
            <w:r w:rsidRPr="003D2BB7">
              <w:rPr>
                <w:i/>
                <w:color w:val="auto"/>
              </w:rPr>
              <w:t xml:space="preserve">z. B. </w:t>
            </w:r>
            <w:r w:rsidR="00050034" w:rsidRPr="003D2BB7">
              <w:rPr>
                <w:i/>
                <w:color w:val="auto"/>
              </w:rPr>
              <w:t xml:space="preserve">Kosten-Nutzen-Bewertung </w:t>
            </w:r>
            <w:r w:rsidR="009A58F4" w:rsidRPr="003D2BB7">
              <w:rPr>
                <w:i/>
                <w:color w:val="auto"/>
              </w:rPr>
              <w:t>mittels</w:t>
            </w:r>
            <w:r w:rsidR="00050034" w:rsidRPr="003D2BB7">
              <w:rPr>
                <w:i/>
                <w:color w:val="auto"/>
              </w:rPr>
              <w:t xml:space="preserve"> begleitende</w:t>
            </w:r>
            <w:r w:rsidR="009A58F4" w:rsidRPr="003D2BB7">
              <w:rPr>
                <w:i/>
                <w:color w:val="auto"/>
              </w:rPr>
              <w:t>r</w:t>
            </w:r>
            <w:r w:rsidR="00050034" w:rsidRPr="003D2BB7">
              <w:rPr>
                <w:i/>
                <w:color w:val="auto"/>
              </w:rPr>
              <w:t xml:space="preserve"> gesundheitsökonomische</w:t>
            </w:r>
            <w:r w:rsidR="008A3022" w:rsidRPr="003D2BB7">
              <w:rPr>
                <w:i/>
                <w:color w:val="auto"/>
              </w:rPr>
              <w:t>r</w:t>
            </w:r>
            <w:r w:rsidR="00050034" w:rsidRPr="003D2BB7">
              <w:rPr>
                <w:i/>
                <w:color w:val="auto"/>
              </w:rPr>
              <w:t xml:space="preserve"> Evaluation </w:t>
            </w:r>
            <w:r w:rsidRPr="003D2BB7">
              <w:rPr>
                <w:i/>
                <w:color w:val="auto"/>
              </w:rPr>
              <w:t xml:space="preserve">oder </w:t>
            </w:r>
            <w:r w:rsidR="009A58F4" w:rsidRPr="003D2BB7">
              <w:rPr>
                <w:i/>
                <w:color w:val="auto"/>
              </w:rPr>
              <w:t>mittels</w:t>
            </w:r>
            <w:r w:rsidR="00050034" w:rsidRPr="003D2BB7">
              <w:rPr>
                <w:i/>
                <w:color w:val="auto"/>
              </w:rPr>
              <w:t xml:space="preserve"> entscheidungsanalytischen Modells</w:t>
            </w:r>
          </w:p>
        </w:tc>
      </w:tr>
      <w:tr w:rsidR="00050034" w:rsidRPr="003D2BB7" w:rsidTr="00692314">
        <w:tc>
          <w:tcPr>
            <w:tcW w:w="3403" w:type="dxa"/>
          </w:tcPr>
          <w:p w:rsidR="00050034" w:rsidRPr="003D2BB7" w:rsidRDefault="007329B3" w:rsidP="002771D3">
            <w:pPr>
              <w:pStyle w:val="TabelleInhalt10PtDossier"/>
              <w:rPr>
                <w:color w:val="auto"/>
              </w:rPr>
            </w:pPr>
            <w:r w:rsidRPr="003D2BB7">
              <w:rPr>
                <w:color w:val="auto"/>
              </w:rPr>
              <w:t>Basisjahr (Jahr der Kosten-Nutzen-Bewertung</w:t>
            </w:r>
            <w:r w:rsidR="009A58F4" w:rsidRPr="003D2BB7">
              <w:rPr>
                <w:color w:val="auto"/>
              </w:rPr>
              <w:t>)</w:t>
            </w:r>
          </w:p>
        </w:tc>
        <w:tc>
          <w:tcPr>
            <w:tcW w:w="5669" w:type="dxa"/>
          </w:tcPr>
          <w:p w:rsidR="00050034" w:rsidRPr="003D2BB7" w:rsidRDefault="00050034" w:rsidP="002771D3">
            <w:pPr>
              <w:pStyle w:val="TabelleInhalt10PtDossier"/>
              <w:rPr>
                <w:color w:val="auto"/>
              </w:rPr>
            </w:pPr>
          </w:p>
        </w:tc>
      </w:tr>
      <w:bookmarkEnd w:id="12"/>
    </w:tbl>
    <w:p w:rsidR="0003761B" w:rsidRDefault="0003761B" w:rsidP="0003761B">
      <w:pPr>
        <w:pStyle w:val="TextkrperDossier"/>
      </w:pPr>
    </w:p>
    <w:p w:rsidR="00B87D82" w:rsidRPr="007D53ED" w:rsidRDefault="009C64E0" w:rsidP="00737F59">
      <w:pPr>
        <w:pStyle w:val="berschrift3"/>
      </w:pPr>
      <w:bookmarkStart w:id="19" w:name="_Toc371930894"/>
      <w:r>
        <w:t>Szenario 2 bis n</w:t>
      </w:r>
      <w:r w:rsidR="00FD3286">
        <w:t xml:space="preserve"> </w:t>
      </w:r>
      <w:r w:rsidR="008C1F54" w:rsidRPr="008C1F54">
        <w:t>(</w:t>
      </w:r>
      <w:r w:rsidR="008C1F54" w:rsidRPr="008C1F54">
        <w:rPr>
          <w:highlight w:val="lightGray"/>
        </w:rPr>
        <w:t>&lt;&lt;</w:t>
      </w:r>
      <w:r w:rsidR="00C21A05">
        <w:rPr>
          <w:highlight w:val="lightGray"/>
        </w:rPr>
        <w:t xml:space="preserve"> </w:t>
      </w:r>
      <w:r w:rsidR="008C1F54" w:rsidRPr="008C1F54">
        <w:rPr>
          <w:highlight w:val="lightGray"/>
        </w:rPr>
        <w:t xml:space="preserve">Angabe der Kurzbezeichnung siehe </w:t>
      </w:r>
      <w:r w:rsidR="008C1F54" w:rsidRPr="008C1F54">
        <w:rPr>
          <w:highlight w:val="lightGray"/>
        </w:rPr>
        <w:fldChar w:fldCharType="begin"/>
      </w:r>
      <w:r w:rsidR="008C1F54" w:rsidRPr="008C1F54">
        <w:rPr>
          <w:highlight w:val="lightGray"/>
        </w:rPr>
        <w:instrText xml:space="preserve"> REF _Ref349044170 \h  \* MERGEFORMAT </w:instrText>
      </w:r>
      <w:r w:rsidR="008C1F54" w:rsidRPr="008C1F54">
        <w:rPr>
          <w:highlight w:val="lightGray"/>
        </w:rPr>
      </w:r>
      <w:r w:rsidR="008C1F54" w:rsidRPr="008C1F54">
        <w:rPr>
          <w:highlight w:val="lightGray"/>
        </w:rPr>
        <w:fldChar w:fldCharType="separate"/>
      </w:r>
      <w:r w:rsidR="00E83944" w:rsidRPr="00E83944">
        <w:rPr>
          <w:highlight w:val="lightGray"/>
        </w:rPr>
        <w:t>Tabelle K4-1</w:t>
      </w:r>
      <w:r w:rsidR="008C1F54" w:rsidRPr="008C1F54">
        <w:rPr>
          <w:highlight w:val="lightGray"/>
        </w:rPr>
        <w:fldChar w:fldCharType="end"/>
      </w:r>
      <w:r w:rsidR="00C21A05">
        <w:rPr>
          <w:highlight w:val="lightGray"/>
        </w:rPr>
        <w:t xml:space="preserve"> </w:t>
      </w:r>
      <w:r w:rsidR="008C1F54" w:rsidRPr="008C1F54">
        <w:rPr>
          <w:highlight w:val="lightGray"/>
        </w:rPr>
        <w:t>&gt;&gt;</w:t>
      </w:r>
      <w:r w:rsidR="008C1F54" w:rsidRPr="008C1F54">
        <w:t>)</w:t>
      </w:r>
      <w:bookmarkEnd w:id="19"/>
    </w:p>
    <w:p w:rsidR="00B87D82" w:rsidRDefault="00B87D82" w:rsidP="00B87D82">
      <w:pPr>
        <w:pStyle w:val="FragestellungQD"/>
      </w:pPr>
      <w:r w:rsidRPr="007D53ED">
        <w:t xml:space="preserve">Sofern im Rahmen der Kosten-Nutzen-Bewertung weitere Szenarien </w:t>
      </w:r>
      <w:r w:rsidR="007D53ED">
        <w:t>vom G-BA beauftragt</w:t>
      </w:r>
      <w:r w:rsidRPr="007D53ED">
        <w:t xml:space="preserve"> w</w:t>
      </w:r>
      <w:r w:rsidR="007D53ED">
        <w:t>u</w:t>
      </w:r>
      <w:r w:rsidRPr="007D53ED">
        <w:t xml:space="preserve">rden, </w:t>
      </w:r>
      <w:r w:rsidR="00CE16A9" w:rsidRPr="007D53ED">
        <w:t xml:space="preserve">benennen </w:t>
      </w:r>
      <w:r w:rsidR="00B721CC" w:rsidRPr="007D53ED">
        <w:t xml:space="preserve">(z. B. Szenario </w:t>
      </w:r>
      <w:r w:rsidR="009C64E0">
        <w:t>2</w:t>
      </w:r>
      <w:r w:rsidR="00B721CC" w:rsidRPr="007D53ED">
        <w:t>: verlängerter Zeithorizont</w:t>
      </w:r>
      <w:r w:rsidR="00CB54D2">
        <w:t>,</w:t>
      </w:r>
      <w:r w:rsidR="00B721CC" w:rsidRPr="007D53ED">
        <w:t xml:space="preserve"> Szenario </w:t>
      </w:r>
      <w:r w:rsidR="009C64E0">
        <w:t>3</w:t>
      </w:r>
      <w:r w:rsidR="00B721CC" w:rsidRPr="007D53ED">
        <w:t>: erweiterte Perspektive</w:t>
      </w:r>
      <w:r w:rsidR="00D001EC">
        <w:t xml:space="preserve"> etc.</w:t>
      </w:r>
      <w:r w:rsidR="00B721CC" w:rsidRPr="007D53ED">
        <w:t xml:space="preserve">) </w:t>
      </w:r>
      <w:r w:rsidR="00CE16A9" w:rsidRPr="007D53ED">
        <w:t>und erläutern Sie diese</w:t>
      </w:r>
      <w:r w:rsidR="00B721CC" w:rsidRPr="007D53ED">
        <w:t xml:space="preserve">. </w:t>
      </w:r>
      <w:r w:rsidR="00CE16A9" w:rsidRPr="007D53ED">
        <w:t>B</w:t>
      </w:r>
      <w:r w:rsidRPr="007D53ED">
        <w:t xml:space="preserve">eschreiben Sie </w:t>
      </w:r>
      <w:r w:rsidR="00CE16A9" w:rsidRPr="007D53ED">
        <w:t xml:space="preserve">insbesondere </w:t>
      </w:r>
      <w:r w:rsidRPr="007D53ED">
        <w:t xml:space="preserve">die Abweichungen vom </w:t>
      </w:r>
      <w:r w:rsidR="009C64E0">
        <w:t>Szenario 1</w:t>
      </w:r>
      <w:r w:rsidRPr="007D53ED">
        <w:t>.</w:t>
      </w:r>
      <w:r w:rsidR="00BF169A">
        <w:t xml:space="preserve"> Fügen Sie die oben in der </w:t>
      </w:r>
      <w:r w:rsidR="004053D8">
        <w:fldChar w:fldCharType="begin"/>
      </w:r>
      <w:r w:rsidR="004053D8">
        <w:instrText xml:space="preserve"> REF _Ref349044170 \h </w:instrText>
      </w:r>
      <w:r w:rsidR="004053D8">
        <w:fldChar w:fldCharType="separate"/>
      </w:r>
      <w:r w:rsidR="00E83944">
        <w:t>Tabelle K</w:t>
      </w:r>
      <w:r w:rsidR="00E83944">
        <w:rPr>
          <w:noProof/>
        </w:rPr>
        <w:t>4-1</w:t>
      </w:r>
      <w:r w:rsidR="004053D8">
        <w:fldChar w:fldCharType="end"/>
      </w:r>
      <w:r w:rsidR="00BF169A">
        <w:t xml:space="preserve"> eingeführten Kurzbezeichnungen nach den durch Nummern gekennzeichnete</w:t>
      </w:r>
      <w:r w:rsidR="00426F6E">
        <w:t>n</w:t>
      </w:r>
      <w:r w:rsidR="00BF169A">
        <w:t xml:space="preserve"> Szenarien ein. </w:t>
      </w:r>
    </w:p>
    <w:p w:rsidR="00B87D82" w:rsidRDefault="00B87D82" w:rsidP="00B87D82">
      <w:pPr>
        <w:pStyle w:val="FragestellungQD"/>
        <w:rPr>
          <w:i w:val="0"/>
        </w:rPr>
      </w:pPr>
      <w:r w:rsidRPr="00B55443">
        <w:rPr>
          <w:i w:val="0"/>
          <w:highlight w:val="lightGray"/>
        </w:rPr>
        <w:t>&lt;</w:t>
      </w:r>
      <w:r w:rsidR="004053D8">
        <w:rPr>
          <w:i w:val="0"/>
          <w:highlight w:val="lightGray"/>
        </w:rPr>
        <w:t>&lt;</w:t>
      </w:r>
      <w:r w:rsidRPr="00B55443">
        <w:rPr>
          <w:i w:val="0"/>
          <w:highlight w:val="lightGray"/>
        </w:rPr>
        <w:t xml:space="preserve"> Angaben des pharmazeutischen Unternehmers &gt;&gt;</w:t>
      </w:r>
    </w:p>
    <w:p w:rsidR="00F53E9B" w:rsidRPr="004C6916" w:rsidRDefault="00F53E9B" w:rsidP="00F53E9B">
      <w:pPr>
        <w:pStyle w:val="TabelleBeschriftungDossier"/>
        <w:rPr>
          <w:i/>
        </w:rPr>
      </w:pPr>
      <w:bookmarkStart w:id="20" w:name="_Toc354494788"/>
      <w:r w:rsidRPr="00B87D82">
        <w:lastRenderedPageBreak/>
        <w:t>Tabelle K</w:t>
      </w:r>
      <w:fldSimple w:instr=" STYLEREF 1 \s ">
        <w:r w:rsidR="00E83944">
          <w:rPr>
            <w:noProof/>
          </w:rPr>
          <w:t>4</w:t>
        </w:r>
      </w:fldSimple>
      <w:r>
        <w:noBreakHyphen/>
      </w:r>
      <w:fldSimple w:instr=" SEQ Tabelle \* ARABIC \s 1 ">
        <w:r w:rsidR="00E83944">
          <w:rPr>
            <w:noProof/>
          </w:rPr>
          <w:t>3</w:t>
        </w:r>
      </w:fldSimple>
      <w:r w:rsidRPr="00B87D82">
        <w:t>: Kernpunkte der Kosten-Nutzen-Bewertung</w:t>
      </w:r>
      <w:r>
        <w:t xml:space="preserve"> – Szenario </w:t>
      </w:r>
      <w:r w:rsidR="008C1F54">
        <w:t>2 bis n</w:t>
      </w:r>
      <w:r>
        <w:t xml:space="preserve"> </w:t>
      </w:r>
      <w:r w:rsidRPr="00CB54D2">
        <w:rPr>
          <w:i/>
        </w:rPr>
        <w:t>(</w:t>
      </w:r>
      <w:r w:rsidR="00DD6EAA" w:rsidRPr="00F11844">
        <w:rPr>
          <w:i/>
          <w:highlight w:val="lightGray"/>
        </w:rPr>
        <w:t>&lt;&lt;</w:t>
      </w:r>
      <w:r w:rsidR="00C21A05" w:rsidRPr="00F11844">
        <w:rPr>
          <w:i/>
          <w:highlight w:val="lightGray"/>
        </w:rPr>
        <w:t xml:space="preserve"> </w:t>
      </w:r>
      <w:r w:rsidRPr="004C6916">
        <w:rPr>
          <w:i/>
          <w:highlight w:val="lightGray"/>
        </w:rPr>
        <w:t>Angabe der Kurzbezeichnung</w:t>
      </w:r>
      <w:r w:rsidR="008C1F54" w:rsidRPr="00F11844">
        <w:rPr>
          <w:i/>
          <w:highlight w:val="lightGray"/>
        </w:rPr>
        <w:t xml:space="preserve"> siehe </w:t>
      </w:r>
      <w:r w:rsidR="008C1F54" w:rsidRPr="00F11844">
        <w:rPr>
          <w:i/>
          <w:highlight w:val="lightGray"/>
        </w:rPr>
        <w:fldChar w:fldCharType="begin"/>
      </w:r>
      <w:r w:rsidR="008C1F54" w:rsidRPr="00F11844">
        <w:rPr>
          <w:i/>
          <w:highlight w:val="lightGray"/>
        </w:rPr>
        <w:instrText xml:space="preserve"> REF _Ref349044170 \h  \* MERGEFORMAT </w:instrText>
      </w:r>
      <w:r w:rsidR="008C1F54" w:rsidRPr="00F11844">
        <w:rPr>
          <w:i/>
          <w:highlight w:val="lightGray"/>
        </w:rPr>
      </w:r>
      <w:r w:rsidR="008C1F54" w:rsidRPr="00F11844">
        <w:rPr>
          <w:i/>
          <w:highlight w:val="lightGray"/>
        </w:rPr>
        <w:fldChar w:fldCharType="separate"/>
      </w:r>
      <w:r w:rsidR="00E83944" w:rsidRPr="00E83944">
        <w:rPr>
          <w:i/>
          <w:highlight w:val="lightGray"/>
        </w:rPr>
        <w:t>Tabelle K4-1</w:t>
      </w:r>
      <w:r w:rsidR="008C1F54" w:rsidRPr="00F11844">
        <w:rPr>
          <w:i/>
          <w:highlight w:val="lightGray"/>
        </w:rPr>
        <w:fldChar w:fldCharType="end"/>
      </w:r>
      <w:r w:rsidR="00C21A05" w:rsidRPr="00F11844">
        <w:rPr>
          <w:i/>
          <w:highlight w:val="lightGray"/>
        </w:rPr>
        <w:t xml:space="preserve"> </w:t>
      </w:r>
      <w:r w:rsidR="008C1F54" w:rsidRPr="00F11844">
        <w:rPr>
          <w:i/>
          <w:highlight w:val="lightGray"/>
        </w:rPr>
        <w:t>&gt;&gt;</w:t>
      </w:r>
      <w:r w:rsidRPr="004C6916">
        <w:rPr>
          <w:i/>
        </w:rPr>
        <w:t>)</w:t>
      </w:r>
      <w:bookmarkEnd w:id="20"/>
    </w:p>
    <w:tbl>
      <w:tblPr>
        <w:tblStyle w:val="Tabellenraster"/>
        <w:tblW w:w="9072" w:type="dxa"/>
        <w:tblInd w:w="108" w:type="dxa"/>
        <w:tblLook w:val="04A0" w:firstRow="1" w:lastRow="0" w:firstColumn="1" w:lastColumn="0" w:noHBand="0" w:noVBand="1"/>
      </w:tblPr>
      <w:tblGrid>
        <w:gridCol w:w="3403"/>
        <w:gridCol w:w="5669"/>
      </w:tblGrid>
      <w:tr w:rsidR="00F53E9B" w:rsidRPr="003D2BB7" w:rsidTr="00900980">
        <w:tc>
          <w:tcPr>
            <w:tcW w:w="3403" w:type="dxa"/>
          </w:tcPr>
          <w:p w:rsidR="00F53E9B" w:rsidRPr="003D2BB7" w:rsidRDefault="00F53E9B" w:rsidP="00900980">
            <w:pPr>
              <w:pStyle w:val="TabelleSpaltenberschrift10PtDossier"/>
              <w:rPr>
                <w:color w:val="auto"/>
              </w:rPr>
            </w:pPr>
            <w:r w:rsidRPr="003D2BB7">
              <w:rPr>
                <w:color w:val="auto"/>
              </w:rPr>
              <w:t>Kernpunkte</w:t>
            </w:r>
          </w:p>
        </w:tc>
        <w:tc>
          <w:tcPr>
            <w:tcW w:w="5669" w:type="dxa"/>
          </w:tcPr>
          <w:p w:rsidR="00F53E9B" w:rsidRPr="003D2BB7" w:rsidRDefault="00F53E9B" w:rsidP="00900980">
            <w:pPr>
              <w:pStyle w:val="TabelleSpaltenberschrift10PtDossier"/>
              <w:rPr>
                <w:color w:val="auto"/>
              </w:rPr>
            </w:pPr>
            <w:r w:rsidRPr="003D2BB7">
              <w:rPr>
                <w:color w:val="auto"/>
              </w:rPr>
              <w:t>Erläuterung</w:t>
            </w:r>
          </w:p>
        </w:tc>
      </w:tr>
      <w:tr w:rsidR="00F53E9B" w:rsidRPr="003D2BB7" w:rsidTr="00900980">
        <w:tc>
          <w:tcPr>
            <w:tcW w:w="3403" w:type="dxa"/>
          </w:tcPr>
          <w:p w:rsidR="00F53E9B" w:rsidRPr="003D2BB7" w:rsidRDefault="00F53E9B" w:rsidP="00900980">
            <w:pPr>
              <w:pStyle w:val="TabelleInhalt10PtDossier"/>
              <w:rPr>
                <w:color w:val="auto"/>
              </w:rPr>
            </w:pPr>
            <w:r w:rsidRPr="003D2BB7">
              <w:rPr>
                <w:color w:val="auto"/>
              </w:rPr>
              <w:t>Anwendungsgebiet</w:t>
            </w:r>
          </w:p>
        </w:tc>
        <w:tc>
          <w:tcPr>
            <w:tcW w:w="5669" w:type="dxa"/>
          </w:tcPr>
          <w:p w:rsidR="00F53E9B" w:rsidRPr="003D2BB7" w:rsidRDefault="00F53E9B" w:rsidP="00900980">
            <w:pPr>
              <w:pStyle w:val="TabelleInhalt10PtDossier"/>
              <w:rPr>
                <w:color w:val="auto"/>
              </w:rPr>
            </w:pPr>
          </w:p>
        </w:tc>
      </w:tr>
      <w:tr w:rsidR="00F53E9B" w:rsidRPr="003D2BB7" w:rsidTr="00900980">
        <w:tc>
          <w:tcPr>
            <w:tcW w:w="3403" w:type="dxa"/>
          </w:tcPr>
          <w:p w:rsidR="00F53E9B" w:rsidRPr="003D2BB7" w:rsidRDefault="00F53E9B" w:rsidP="00900980">
            <w:pPr>
              <w:pStyle w:val="TabelleInhalt10PtDossier"/>
              <w:rPr>
                <w:color w:val="auto"/>
              </w:rPr>
            </w:pPr>
            <w:r>
              <w:rPr>
                <w:color w:val="auto"/>
              </w:rPr>
              <w:t xml:space="preserve">Festgelegte </w:t>
            </w:r>
            <w:r w:rsidR="00BD0759">
              <w:rPr>
                <w:color w:val="auto"/>
              </w:rPr>
              <w:t>Patientengruppe(n)</w:t>
            </w:r>
          </w:p>
        </w:tc>
        <w:tc>
          <w:tcPr>
            <w:tcW w:w="5669" w:type="dxa"/>
          </w:tcPr>
          <w:p w:rsidR="00F53E9B" w:rsidRPr="003D2BB7" w:rsidRDefault="00F53E9B" w:rsidP="00900980">
            <w:pPr>
              <w:pStyle w:val="TabelleInhalt10PtDossier"/>
              <w:rPr>
                <w:color w:val="auto"/>
              </w:rPr>
            </w:pPr>
          </w:p>
        </w:tc>
      </w:tr>
      <w:tr w:rsidR="00F53E9B" w:rsidRPr="003D2BB7" w:rsidTr="00900980">
        <w:tc>
          <w:tcPr>
            <w:tcW w:w="3403" w:type="dxa"/>
          </w:tcPr>
          <w:p w:rsidR="00F53E9B" w:rsidRPr="003D2BB7" w:rsidRDefault="00F53E9B" w:rsidP="00900980">
            <w:pPr>
              <w:pStyle w:val="TabelleInhalt10PtDossier"/>
              <w:rPr>
                <w:color w:val="auto"/>
              </w:rPr>
            </w:pPr>
            <w:r w:rsidRPr="003D2BB7">
              <w:rPr>
                <w:color w:val="auto"/>
              </w:rPr>
              <w:t>Zu bewertendes Arzneimittel</w:t>
            </w:r>
          </w:p>
        </w:tc>
        <w:tc>
          <w:tcPr>
            <w:tcW w:w="5669" w:type="dxa"/>
          </w:tcPr>
          <w:p w:rsidR="00F53E9B" w:rsidRPr="003D2BB7" w:rsidRDefault="00F53E9B" w:rsidP="00900980">
            <w:pPr>
              <w:pStyle w:val="TabelleInhalt10PtDossier"/>
              <w:rPr>
                <w:color w:val="auto"/>
              </w:rPr>
            </w:pPr>
          </w:p>
        </w:tc>
      </w:tr>
      <w:tr w:rsidR="00F53E9B" w:rsidRPr="003D2BB7" w:rsidTr="00900980">
        <w:tc>
          <w:tcPr>
            <w:tcW w:w="3403" w:type="dxa"/>
          </w:tcPr>
          <w:p w:rsidR="00F53E9B" w:rsidRPr="003D2BB7" w:rsidRDefault="00F53E9B" w:rsidP="00900980">
            <w:pPr>
              <w:pStyle w:val="TabelleInhalt10PtDossier"/>
              <w:rPr>
                <w:color w:val="auto"/>
              </w:rPr>
            </w:pPr>
            <w:r>
              <w:rPr>
                <w:color w:val="auto"/>
              </w:rPr>
              <w:t>Zweckmäßige Vergleichstherapie bzw. andere Arzneimittel und Behandlungsformen (</w:t>
            </w:r>
            <w:r w:rsidRPr="00F6516B">
              <w:rPr>
                <w:color w:val="auto"/>
              </w:rPr>
              <w:t>Komparatoren</w:t>
            </w:r>
            <w:r>
              <w:rPr>
                <w:color w:val="auto"/>
              </w:rPr>
              <w:t>)</w:t>
            </w:r>
            <w:r w:rsidRPr="00F6516B">
              <w:rPr>
                <w:color w:val="auto"/>
              </w:rPr>
              <w:t xml:space="preserve"> </w:t>
            </w:r>
          </w:p>
        </w:tc>
        <w:tc>
          <w:tcPr>
            <w:tcW w:w="5669" w:type="dxa"/>
          </w:tcPr>
          <w:p w:rsidR="00F53E9B" w:rsidRPr="003D2BB7" w:rsidRDefault="00F53E9B" w:rsidP="00900980">
            <w:pPr>
              <w:pStyle w:val="TabelleInhalt10PtDossier"/>
              <w:rPr>
                <w:color w:val="auto"/>
              </w:rPr>
            </w:pPr>
          </w:p>
        </w:tc>
      </w:tr>
      <w:tr w:rsidR="00F53E9B" w:rsidRPr="003D2BB7" w:rsidTr="00900980">
        <w:tc>
          <w:tcPr>
            <w:tcW w:w="3403" w:type="dxa"/>
          </w:tcPr>
          <w:p w:rsidR="00F53E9B" w:rsidRPr="003D2BB7" w:rsidRDefault="00F53E9B" w:rsidP="00900980">
            <w:pPr>
              <w:pStyle w:val="TabelleInhalt10PtDossier"/>
              <w:rPr>
                <w:color w:val="auto"/>
              </w:rPr>
            </w:pPr>
            <w:r w:rsidRPr="003D2BB7">
              <w:rPr>
                <w:color w:val="auto"/>
              </w:rPr>
              <w:t>Perspektive</w:t>
            </w:r>
          </w:p>
        </w:tc>
        <w:tc>
          <w:tcPr>
            <w:tcW w:w="5669" w:type="dxa"/>
          </w:tcPr>
          <w:p w:rsidR="00F53E9B" w:rsidRPr="003D2BB7" w:rsidRDefault="00F53E9B" w:rsidP="00900980">
            <w:pPr>
              <w:pStyle w:val="TabelleInhalt10PtDossier"/>
              <w:rPr>
                <w:color w:val="auto"/>
              </w:rPr>
            </w:pPr>
          </w:p>
        </w:tc>
      </w:tr>
      <w:tr w:rsidR="00F53E9B" w:rsidRPr="003D2BB7" w:rsidTr="00900980">
        <w:tc>
          <w:tcPr>
            <w:tcW w:w="3403" w:type="dxa"/>
          </w:tcPr>
          <w:p w:rsidR="00F53E9B" w:rsidRPr="003D2BB7" w:rsidRDefault="00F53E9B" w:rsidP="00900980">
            <w:pPr>
              <w:pStyle w:val="TabelleInhalt10PtDossier"/>
              <w:rPr>
                <w:color w:val="auto"/>
              </w:rPr>
            </w:pPr>
            <w:r w:rsidRPr="003D2BB7">
              <w:rPr>
                <w:color w:val="auto"/>
              </w:rPr>
              <w:t xml:space="preserve">Zeithorizont </w:t>
            </w:r>
          </w:p>
        </w:tc>
        <w:tc>
          <w:tcPr>
            <w:tcW w:w="5669" w:type="dxa"/>
          </w:tcPr>
          <w:p w:rsidR="00F53E9B" w:rsidRPr="003D2BB7" w:rsidRDefault="00F53E9B" w:rsidP="00900980">
            <w:pPr>
              <w:pStyle w:val="TabelleInhalt10PtDossier"/>
              <w:rPr>
                <w:color w:val="auto"/>
              </w:rPr>
            </w:pPr>
          </w:p>
        </w:tc>
      </w:tr>
      <w:tr w:rsidR="00F53E9B" w:rsidRPr="003D2BB7" w:rsidTr="00900980">
        <w:tc>
          <w:tcPr>
            <w:tcW w:w="3403" w:type="dxa"/>
          </w:tcPr>
          <w:p w:rsidR="00F53E9B" w:rsidRPr="003D2BB7" w:rsidRDefault="00F53E9B" w:rsidP="00900980">
            <w:pPr>
              <w:pStyle w:val="TabelleInhalt10PtDossier"/>
              <w:rPr>
                <w:color w:val="auto"/>
              </w:rPr>
            </w:pPr>
            <w:r w:rsidRPr="003D2BB7">
              <w:rPr>
                <w:color w:val="auto"/>
              </w:rPr>
              <w:t>Nutzen (Endpunkte)</w:t>
            </w:r>
          </w:p>
        </w:tc>
        <w:tc>
          <w:tcPr>
            <w:tcW w:w="5669" w:type="dxa"/>
          </w:tcPr>
          <w:p w:rsidR="00F53E9B" w:rsidRPr="003D2BB7" w:rsidRDefault="00F53E9B" w:rsidP="00900980">
            <w:pPr>
              <w:pStyle w:val="TabelleInhalt10PtDossier"/>
              <w:rPr>
                <w:color w:val="auto"/>
              </w:rPr>
            </w:pPr>
          </w:p>
        </w:tc>
      </w:tr>
      <w:tr w:rsidR="00F53E9B" w:rsidRPr="003D2BB7" w:rsidTr="00900980">
        <w:tc>
          <w:tcPr>
            <w:tcW w:w="3403" w:type="dxa"/>
          </w:tcPr>
          <w:p w:rsidR="00F53E9B" w:rsidRPr="003D2BB7" w:rsidRDefault="00F53E9B" w:rsidP="00900980">
            <w:pPr>
              <w:pStyle w:val="TabelleInhalt10PtDossier"/>
              <w:rPr>
                <w:color w:val="auto"/>
              </w:rPr>
            </w:pPr>
            <w:r w:rsidRPr="003D2BB7">
              <w:rPr>
                <w:color w:val="auto"/>
              </w:rPr>
              <w:t>Maß des Gesamtnutzens</w:t>
            </w:r>
          </w:p>
        </w:tc>
        <w:tc>
          <w:tcPr>
            <w:tcW w:w="5669" w:type="dxa"/>
          </w:tcPr>
          <w:p w:rsidR="00F53E9B" w:rsidRPr="003D2BB7" w:rsidRDefault="00F53E9B" w:rsidP="00900980">
            <w:pPr>
              <w:pStyle w:val="TabelleInhalt10PtDossier"/>
              <w:rPr>
                <w:color w:val="auto"/>
              </w:rPr>
            </w:pPr>
          </w:p>
        </w:tc>
      </w:tr>
      <w:tr w:rsidR="00F53E9B" w:rsidRPr="003D2BB7" w:rsidTr="00900980">
        <w:tc>
          <w:tcPr>
            <w:tcW w:w="3403" w:type="dxa"/>
          </w:tcPr>
          <w:p w:rsidR="00F53E9B" w:rsidRPr="003D2BB7" w:rsidRDefault="00F53E9B" w:rsidP="00900980">
            <w:pPr>
              <w:pStyle w:val="TabelleInhalt10PtDossier"/>
              <w:rPr>
                <w:color w:val="auto"/>
              </w:rPr>
            </w:pPr>
            <w:r w:rsidRPr="003D2BB7">
              <w:rPr>
                <w:color w:val="auto"/>
              </w:rPr>
              <w:t>Kosten</w:t>
            </w:r>
          </w:p>
        </w:tc>
        <w:tc>
          <w:tcPr>
            <w:tcW w:w="5669" w:type="dxa"/>
          </w:tcPr>
          <w:p w:rsidR="00F53E9B" w:rsidRPr="003D2BB7" w:rsidRDefault="00F53E9B" w:rsidP="00900980">
            <w:pPr>
              <w:pStyle w:val="TabelleInhalt10PtDossier"/>
              <w:rPr>
                <w:color w:val="auto"/>
              </w:rPr>
            </w:pPr>
          </w:p>
        </w:tc>
      </w:tr>
      <w:tr w:rsidR="00F53E9B" w:rsidRPr="003D2BB7" w:rsidTr="00900980">
        <w:tc>
          <w:tcPr>
            <w:tcW w:w="3403" w:type="dxa"/>
          </w:tcPr>
          <w:p w:rsidR="00F53E9B" w:rsidRPr="003D2BB7" w:rsidRDefault="00F53E9B" w:rsidP="00900980">
            <w:pPr>
              <w:pStyle w:val="TabelleInhalt10PtDossier"/>
              <w:rPr>
                <w:color w:val="auto"/>
              </w:rPr>
            </w:pPr>
            <w:r w:rsidRPr="003D2BB7">
              <w:rPr>
                <w:color w:val="auto"/>
              </w:rPr>
              <w:t>Vorgehensweise bei der gesundheitsökonomischen Analyse</w:t>
            </w:r>
          </w:p>
        </w:tc>
        <w:tc>
          <w:tcPr>
            <w:tcW w:w="5669" w:type="dxa"/>
          </w:tcPr>
          <w:p w:rsidR="00F53E9B" w:rsidRPr="003D2BB7" w:rsidRDefault="00F53E9B" w:rsidP="00900980">
            <w:pPr>
              <w:pStyle w:val="TabelleInhalt10PtDossier"/>
              <w:rPr>
                <w:i/>
                <w:color w:val="auto"/>
              </w:rPr>
            </w:pPr>
            <w:r w:rsidRPr="003D2BB7">
              <w:rPr>
                <w:i/>
                <w:color w:val="auto"/>
              </w:rPr>
              <w:t>z. B. Kosten-Nutzen-Bewertung mittels begleitender gesundheitsökonomischer Evaluation oder mittels entscheidungsanalytischen Modells</w:t>
            </w:r>
          </w:p>
        </w:tc>
      </w:tr>
      <w:tr w:rsidR="00F53E9B" w:rsidRPr="003D2BB7" w:rsidTr="00900980">
        <w:tc>
          <w:tcPr>
            <w:tcW w:w="3403" w:type="dxa"/>
          </w:tcPr>
          <w:p w:rsidR="00F53E9B" w:rsidRPr="003D2BB7" w:rsidRDefault="00F53E9B" w:rsidP="00900980">
            <w:pPr>
              <w:pStyle w:val="TabelleInhalt10PtDossier"/>
              <w:rPr>
                <w:color w:val="auto"/>
              </w:rPr>
            </w:pPr>
            <w:r w:rsidRPr="003D2BB7">
              <w:rPr>
                <w:color w:val="auto"/>
              </w:rPr>
              <w:t>Basisjahr (Jahr der Kosten-Nutzen-Bewertung)</w:t>
            </w:r>
          </w:p>
        </w:tc>
        <w:tc>
          <w:tcPr>
            <w:tcW w:w="5669" w:type="dxa"/>
          </w:tcPr>
          <w:p w:rsidR="00F53E9B" w:rsidRPr="003D2BB7" w:rsidRDefault="00F53E9B" w:rsidP="00900980">
            <w:pPr>
              <w:pStyle w:val="TabelleInhalt10PtDossier"/>
              <w:rPr>
                <w:color w:val="auto"/>
              </w:rPr>
            </w:pPr>
          </w:p>
        </w:tc>
      </w:tr>
    </w:tbl>
    <w:p w:rsidR="00F53E9B" w:rsidRDefault="00F53E9B" w:rsidP="00B87D82">
      <w:pPr>
        <w:pStyle w:val="FragestellungQD"/>
        <w:rPr>
          <w:i w:val="0"/>
        </w:rPr>
      </w:pPr>
    </w:p>
    <w:p w:rsidR="007F51ED" w:rsidRPr="00692314" w:rsidRDefault="007F51ED" w:rsidP="007F51ED">
      <w:pPr>
        <w:pStyle w:val="berschrift2"/>
      </w:pPr>
      <w:bookmarkStart w:id="21" w:name="_Toc301535250"/>
      <w:bookmarkStart w:id="22" w:name="_Ref302034868"/>
      <w:bookmarkStart w:id="23" w:name="_Ref302034985"/>
      <w:bookmarkStart w:id="24" w:name="_Ref302035027"/>
      <w:bookmarkStart w:id="25" w:name="_Ref302035135"/>
      <w:bookmarkStart w:id="26" w:name="_Ref302035217"/>
      <w:bookmarkStart w:id="27" w:name="_Ref302035253"/>
      <w:bookmarkStart w:id="28" w:name="_Ref302035416"/>
      <w:bookmarkStart w:id="29" w:name="_Ref302035476"/>
      <w:bookmarkStart w:id="30" w:name="_Toc371930895"/>
      <w:bookmarkStart w:id="31" w:name="_Ref299368001"/>
      <w:bookmarkStart w:id="32" w:name="_Ref299006901"/>
      <w:r w:rsidRPr="00692314">
        <w:lastRenderedPageBreak/>
        <w:t>Allgemeine Hinweise zur Informationsbeschaffung</w:t>
      </w:r>
      <w:bookmarkEnd w:id="21"/>
      <w:bookmarkEnd w:id="22"/>
      <w:bookmarkEnd w:id="23"/>
      <w:bookmarkEnd w:id="24"/>
      <w:bookmarkEnd w:id="25"/>
      <w:bookmarkEnd w:id="26"/>
      <w:bookmarkEnd w:id="27"/>
      <w:bookmarkEnd w:id="28"/>
      <w:bookmarkEnd w:id="29"/>
      <w:bookmarkEnd w:id="30"/>
    </w:p>
    <w:p w:rsidR="008111C5" w:rsidRPr="00F57374" w:rsidRDefault="008111C5" w:rsidP="00A668C2">
      <w:pPr>
        <w:pStyle w:val="ErlaeuterungenDossier"/>
      </w:pPr>
      <w:r w:rsidRPr="00C92520">
        <w:t>I</w:t>
      </w:r>
      <w:r w:rsidR="008A3022">
        <w:t>n</w:t>
      </w:r>
      <w:r w:rsidRPr="00C92520">
        <w:t xml:space="preserve"> Abschnitt </w:t>
      </w:r>
      <w:r w:rsidR="006F4D12">
        <w:fldChar w:fldCharType="begin"/>
      </w:r>
      <w:r w:rsidR="006F4D12">
        <w:instrText xml:space="preserve"> REF _Ref299368001 \r \h  \* MERGEFORMAT </w:instrText>
      </w:r>
      <w:r w:rsidR="006F4D12">
        <w:fldChar w:fldCharType="separate"/>
      </w:r>
      <w:r w:rsidR="00E83944">
        <w:t>K4.3</w:t>
      </w:r>
      <w:r w:rsidR="006F4D12">
        <w:fldChar w:fldCharType="end"/>
      </w:r>
      <w:r w:rsidRPr="00C92520">
        <w:t xml:space="preserve"> werden die verschiedenen </w:t>
      </w:r>
      <w:r w:rsidR="00C92520" w:rsidRPr="003C6346">
        <w:t>Vorgehensweisen</w:t>
      </w:r>
      <w:r w:rsidRPr="00C92520">
        <w:t xml:space="preserve"> </w:t>
      </w:r>
      <w:r w:rsidR="0066647D">
        <w:t xml:space="preserve">bei </w:t>
      </w:r>
      <w:r w:rsidRPr="00C92520">
        <w:t>der Informationsbeschaffung im Rahmen der Durchführung einer Kosten-Nutzen-Bewertung beschrieben.</w:t>
      </w:r>
      <w:r w:rsidR="00301CFF" w:rsidRPr="00C92520">
        <w:t xml:space="preserve"> Dieser Abschnitt hat d</w:t>
      </w:r>
      <w:r w:rsidR="0066647D">
        <w:t>as Ziel</w:t>
      </w:r>
      <w:r w:rsidR="00301CFF" w:rsidRPr="00C92520">
        <w:t>, die wesentlichen Aspekte der an verschiedenen Stellen in diesem Modul zum Einsatz kommenden Vorgehensweisen zusammenfassend zu erläutern.</w:t>
      </w:r>
      <w:r w:rsidR="00301CFF">
        <w:t xml:space="preserve"> </w:t>
      </w:r>
    </w:p>
    <w:p w:rsidR="008111C5" w:rsidRPr="00F57374" w:rsidRDefault="008111C5" w:rsidP="008111C5">
      <w:pPr>
        <w:pStyle w:val="ErlaeuterungenDossier0"/>
      </w:pPr>
      <w:r w:rsidRPr="00F57374">
        <w:t xml:space="preserve">Die wesentlichen </w:t>
      </w:r>
      <w:r w:rsidR="00A65F47">
        <w:t>Vorgehensweise</w:t>
      </w:r>
      <w:r>
        <w:t>n</w:t>
      </w:r>
      <w:r w:rsidRPr="00F57374">
        <w:t xml:space="preserve"> sind:</w:t>
      </w:r>
    </w:p>
    <w:p w:rsidR="008111C5" w:rsidRDefault="00A34566" w:rsidP="008111C5">
      <w:pPr>
        <w:pStyle w:val="ErlaeuterungenDossier0"/>
        <w:numPr>
          <w:ilvl w:val="0"/>
          <w:numId w:val="14"/>
        </w:numPr>
        <w:spacing w:after="120"/>
        <w:ind w:left="357" w:hanging="357"/>
      </w:pPr>
      <w:r>
        <w:t>s</w:t>
      </w:r>
      <w:r w:rsidR="008111C5">
        <w:t>ystematische b</w:t>
      </w:r>
      <w:r w:rsidR="008111C5" w:rsidRPr="00F57374">
        <w:t>ibliografische Literaturrecherche</w:t>
      </w:r>
    </w:p>
    <w:p w:rsidR="008111C5" w:rsidRPr="00F57374" w:rsidRDefault="00A34566" w:rsidP="008111C5">
      <w:pPr>
        <w:pStyle w:val="ErlaeuterungenDossier0"/>
        <w:numPr>
          <w:ilvl w:val="0"/>
          <w:numId w:val="14"/>
        </w:numPr>
        <w:spacing w:after="120"/>
        <w:ind w:left="357" w:hanging="357"/>
      </w:pPr>
      <w:r>
        <w:t>s</w:t>
      </w:r>
      <w:r w:rsidR="00921607">
        <w:t xml:space="preserve">ystematische </w:t>
      </w:r>
      <w:r w:rsidR="008111C5" w:rsidRPr="00F57374">
        <w:t>Recherche in sonstigen Datenbanken</w:t>
      </w:r>
    </w:p>
    <w:p w:rsidR="008111C5" w:rsidRPr="00F57374" w:rsidRDefault="00A34566" w:rsidP="008111C5">
      <w:pPr>
        <w:pStyle w:val="ErlaeuterungenDossier0"/>
        <w:numPr>
          <w:ilvl w:val="0"/>
          <w:numId w:val="14"/>
        </w:numPr>
        <w:spacing w:after="120"/>
      </w:pPr>
      <w:r>
        <w:t>g</w:t>
      </w:r>
      <w:r w:rsidR="008111C5">
        <w:t>esundheitsökonomische Evaluationen der pharmazeutischen Unternehmer</w:t>
      </w:r>
    </w:p>
    <w:p w:rsidR="008111C5" w:rsidRPr="00F57374" w:rsidRDefault="008111C5" w:rsidP="00C92520">
      <w:pPr>
        <w:pStyle w:val="ErlaeuterungenDossier0"/>
        <w:numPr>
          <w:ilvl w:val="0"/>
          <w:numId w:val="14"/>
        </w:numPr>
        <w:spacing w:after="120"/>
      </w:pPr>
      <w:r w:rsidRPr="00F57374">
        <w:t>Expertenbefragung</w:t>
      </w:r>
    </w:p>
    <w:p w:rsidR="00C92520" w:rsidRPr="00692314" w:rsidRDefault="00C92520" w:rsidP="00C92520">
      <w:pPr>
        <w:pStyle w:val="ErlaeuterungenDossier0"/>
        <w:numPr>
          <w:ilvl w:val="0"/>
          <w:numId w:val="14"/>
        </w:numPr>
        <w:spacing w:after="120"/>
        <w:rPr>
          <w:color w:val="auto"/>
        </w:rPr>
      </w:pPr>
      <w:r w:rsidRPr="00692314">
        <w:rPr>
          <w:color w:val="auto"/>
        </w:rPr>
        <w:t xml:space="preserve">Befragung zur </w:t>
      </w:r>
      <w:r w:rsidR="00D45AB2" w:rsidRPr="00692314">
        <w:rPr>
          <w:color w:val="auto"/>
        </w:rPr>
        <w:t xml:space="preserve">Herleitung </w:t>
      </w:r>
      <w:r w:rsidRPr="00692314">
        <w:rPr>
          <w:color w:val="auto"/>
        </w:rPr>
        <w:t>von Gewichten oder Nutzwerten zur Konstruktion des Maßes des Gesamtnutzens</w:t>
      </w:r>
    </w:p>
    <w:p w:rsidR="008111C5" w:rsidRDefault="00692314" w:rsidP="00F7500A">
      <w:pPr>
        <w:pStyle w:val="ErlaeuterungenDossier0"/>
        <w:numPr>
          <w:ilvl w:val="0"/>
          <w:numId w:val="14"/>
        </w:numPr>
        <w:ind w:left="357" w:hanging="357"/>
      </w:pPr>
      <w:r>
        <w:t>Auswertung von Sekundär- und Routinedaten</w:t>
      </w:r>
    </w:p>
    <w:p w:rsidR="008111C5" w:rsidRPr="008C7750" w:rsidRDefault="008111C5" w:rsidP="008A3022">
      <w:pPr>
        <w:pStyle w:val="ErlaeuterungenDossier"/>
      </w:pPr>
      <w:r w:rsidRPr="008C7750">
        <w:t xml:space="preserve">Für die einzelnen Schritte der Kosten-Nutzen-Bewertung sind bestimmte </w:t>
      </w:r>
      <w:r w:rsidR="00A65F47">
        <w:t>Vorgehensweise</w:t>
      </w:r>
      <w:r>
        <w:t>n</w:t>
      </w:r>
      <w:r w:rsidRPr="008C7750">
        <w:t xml:space="preserve"> </w:t>
      </w:r>
      <w:r w:rsidR="00D81F68">
        <w:t xml:space="preserve">bei </w:t>
      </w:r>
      <w:r w:rsidRPr="008C7750">
        <w:t>der Informationsbeschaffung zwingend erforderlich, z. B. eine systematische bibliografische Literaturrecherche</w:t>
      </w:r>
      <w:r w:rsidR="008A3022">
        <w:t>,</w:t>
      </w:r>
      <w:r w:rsidRPr="008C7750">
        <w:t xml:space="preserve"> um zu gewährleisten, dass eine vollständige Datenbasis zu einer Fragestellung in die Bewertung einfließt. </w:t>
      </w:r>
      <w:r w:rsidR="00170A33">
        <w:t>O</w:t>
      </w:r>
      <w:r w:rsidR="0066647D">
        <w:t xml:space="preserve">ptional </w:t>
      </w:r>
      <w:r w:rsidR="00170A33">
        <w:t xml:space="preserve">können </w:t>
      </w:r>
      <w:r w:rsidRPr="008C7750">
        <w:t xml:space="preserve">weitere </w:t>
      </w:r>
      <w:r w:rsidR="00A65F47">
        <w:t>Vorgehensweise</w:t>
      </w:r>
      <w:r>
        <w:t>n</w:t>
      </w:r>
      <w:r w:rsidRPr="008C7750">
        <w:t xml:space="preserve"> </w:t>
      </w:r>
      <w:r w:rsidR="00D81F68">
        <w:t xml:space="preserve">bei </w:t>
      </w:r>
      <w:r w:rsidRPr="008C7750">
        <w:t>der Informationsbeschaffung</w:t>
      </w:r>
      <w:r w:rsidR="00170A33">
        <w:t xml:space="preserve"> angewendet</w:t>
      </w:r>
      <w:r w:rsidRPr="008C7750">
        <w:t xml:space="preserve"> werden</w:t>
      </w:r>
      <w:r w:rsidR="007D53ED">
        <w:t>.</w:t>
      </w:r>
    </w:p>
    <w:p w:rsidR="008111C5" w:rsidRPr="00C92520" w:rsidRDefault="008111C5" w:rsidP="00A668C2">
      <w:pPr>
        <w:pStyle w:val="ErlaeuterungenDossier"/>
      </w:pPr>
      <w:r w:rsidRPr="00C92520">
        <w:t xml:space="preserve">Im Rahmen der Informationsbeschaffung </w:t>
      </w:r>
      <w:r w:rsidR="008A3022">
        <w:t>ist / </w:t>
      </w:r>
      <w:r w:rsidRPr="00C92520">
        <w:t>sind die für die einzelnen Schritte der Kosten-Nutzen-Bewertung gewäh</w:t>
      </w:r>
      <w:r w:rsidR="00A34566">
        <w:t>lte(</w:t>
      </w:r>
      <w:r w:rsidRPr="00C92520">
        <w:t>n</w:t>
      </w:r>
      <w:r w:rsidR="00A34566">
        <w:t>)</w:t>
      </w:r>
      <w:r w:rsidRPr="00C92520">
        <w:t xml:space="preserve"> </w:t>
      </w:r>
      <w:r w:rsidR="00A65F47">
        <w:t>Vorgehensweise</w:t>
      </w:r>
      <w:r w:rsidR="00A34566">
        <w:t>(</w:t>
      </w:r>
      <w:r w:rsidRPr="00C92520">
        <w:t>n</w:t>
      </w:r>
      <w:r w:rsidR="00A34566">
        <w:t>)</w:t>
      </w:r>
      <w:r w:rsidRPr="00C92520">
        <w:t xml:space="preserve"> </w:t>
      </w:r>
      <w:r w:rsidR="00DE226A" w:rsidRPr="00C92520">
        <w:t xml:space="preserve">in Abschnitt </w:t>
      </w:r>
      <w:r w:rsidR="006F4D12">
        <w:fldChar w:fldCharType="begin"/>
      </w:r>
      <w:r w:rsidR="006F4D12">
        <w:instrText xml:space="preserve"> REF _Ref302033573 \w \h  \* MERGEFORMAT </w:instrText>
      </w:r>
      <w:r w:rsidR="006F4D12">
        <w:fldChar w:fldCharType="separate"/>
      </w:r>
      <w:r w:rsidR="00E83944">
        <w:t>K4.4</w:t>
      </w:r>
      <w:r w:rsidR="006F4D12">
        <w:fldChar w:fldCharType="end"/>
      </w:r>
      <w:r w:rsidR="00C110E3">
        <w:t xml:space="preserve"> </w:t>
      </w:r>
      <w:r w:rsidRPr="00C92520">
        <w:t xml:space="preserve">zu beschreiben. </w:t>
      </w:r>
    </w:p>
    <w:p w:rsidR="008111C5" w:rsidRPr="00C92520" w:rsidRDefault="008111C5" w:rsidP="008A3022">
      <w:pPr>
        <w:pStyle w:val="ErlaeuterungenDossier"/>
      </w:pPr>
      <w:r w:rsidRPr="00C92520">
        <w:t xml:space="preserve">Die Ergebnisse der Informationsbeschaffung (z. B. relevante Publikationen aus einer </w:t>
      </w:r>
      <w:r w:rsidR="00C92520">
        <w:t>Recherche in sonstigen Datenbanken</w:t>
      </w:r>
      <w:r w:rsidRPr="00C92520">
        <w:t xml:space="preserve">, die in die Kosten-Nutzen-Bewertung eingehen) sind für jeden Schritt der Kosten-Nutzen-Bewertung in den entsprechenden Abschnitten darzustellen. </w:t>
      </w:r>
    </w:p>
    <w:p w:rsidR="008111C5" w:rsidRDefault="008111C5" w:rsidP="008A3022">
      <w:pPr>
        <w:pStyle w:val="ErlaeuterungenDossier"/>
      </w:pPr>
      <w:r w:rsidRPr="00C92520">
        <w:t xml:space="preserve">Nachfolgend werden die einzelnen </w:t>
      </w:r>
      <w:r w:rsidR="00A65F47">
        <w:t>Vorgehensweise</w:t>
      </w:r>
      <w:r w:rsidRPr="00C92520">
        <w:t xml:space="preserve">n </w:t>
      </w:r>
      <w:r w:rsidR="00D81F68">
        <w:t xml:space="preserve">bei </w:t>
      </w:r>
      <w:r w:rsidRPr="00C92520">
        <w:t>der Informationsbeschaffung allgemein beschrieben</w:t>
      </w:r>
      <w:r w:rsidR="00301CFF" w:rsidRPr="00C92520">
        <w:t xml:space="preserve">. Es wird </w:t>
      </w:r>
      <w:r w:rsidRPr="00C92520">
        <w:t>erläutert</w:t>
      </w:r>
      <w:r w:rsidR="00301CFF" w:rsidRPr="00C92520">
        <w:t>,</w:t>
      </w:r>
      <w:r w:rsidRPr="00C92520">
        <w:t xml:space="preserve"> welche </w:t>
      </w:r>
      <w:r w:rsidR="00A65F47">
        <w:t>Vorgehensweise</w:t>
      </w:r>
      <w:r w:rsidRPr="00C92520">
        <w:t xml:space="preserve"> für welchen Schritt der Kosten-Nutzen-Bewertung erforderlich ist oder optional durchgeführt werden kann. Weiterhin werden die allgemeinen Anforderungen an die Informationsbeschaffung </w:t>
      </w:r>
      <w:r w:rsidR="00301CFF" w:rsidRPr="00C92520">
        <w:t>dargestellt</w:t>
      </w:r>
      <w:r w:rsidRPr="00C92520">
        <w:t>.</w:t>
      </w:r>
      <w:r>
        <w:t xml:space="preserve"> </w:t>
      </w:r>
    </w:p>
    <w:p w:rsidR="008111C5" w:rsidRDefault="008111C5" w:rsidP="008A3022">
      <w:pPr>
        <w:pStyle w:val="ErlaeuterungenDossier"/>
      </w:pPr>
      <w:r w:rsidRPr="001A1F41">
        <w:t>Zusätzlich zu den nachfolgend beschrieben</w:t>
      </w:r>
      <w:r w:rsidR="001A1F41">
        <w:t>en</w:t>
      </w:r>
      <w:r w:rsidRPr="001A1F41">
        <w:t xml:space="preserve"> </w:t>
      </w:r>
      <w:r w:rsidR="00A65F47" w:rsidRPr="001A1F41">
        <w:t>Vorgehensweise</w:t>
      </w:r>
      <w:r w:rsidRPr="001A1F41">
        <w:t xml:space="preserve">n </w:t>
      </w:r>
      <w:r w:rsidR="00D81F68">
        <w:t xml:space="preserve">bei </w:t>
      </w:r>
      <w:r w:rsidRPr="001A1F41">
        <w:t xml:space="preserve">der Informationsbeschaffung </w:t>
      </w:r>
      <w:r w:rsidR="0066647D">
        <w:t>sind</w:t>
      </w:r>
      <w:r w:rsidR="00C92520" w:rsidRPr="001A1F41">
        <w:t xml:space="preserve"> im Rahmen der einzelnen Schritte der Kosten-Nutzen-Bewertung relevante Inhalte der Versorgungsstudie,</w:t>
      </w:r>
      <w:r w:rsidRPr="001A1F41">
        <w:t xml:space="preserve"> sof</w:t>
      </w:r>
      <w:r w:rsidR="001A1F41">
        <w:t>ern mit dem G-BA vereinbart,</w:t>
      </w:r>
      <w:r w:rsidR="0066647D">
        <w:t xml:space="preserve"> zu</w:t>
      </w:r>
      <w:r w:rsidR="001A1F41">
        <w:t xml:space="preserve"> berücksichtig</w:t>
      </w:r>
      <w:r w:rsidR="0066647D">
        <w:t>en (siehe Modul K2)</w:t>
      </w:r>
      <w:r w:rsidR="001A1F41">
        <w:t>.</w:t>
      </w:r>
    </w:p>
    <w:p w:rsidR="007F51ED" w:rsidRDefault="007F51ED" w:rsidP="00080D56">
      <w:pPr>
        <w:pStyle w:val="berschrift3"/>
        <w:pageBreakBefore/>
      </w:pPr>
      <w:bookmarkStart w:id="33" w:name="_Ref301428553"/>
      <w:bookmarkStart w:id="34" w:name="_Toc301535251"/>
      <w:bookmarkStart w:id="35" w:name="_Toc371930896"/>
      <w:r w:rsidRPr="00F57374">
        <w:lastRenderedPageBreak/>
        <w:t>S</w:t>
      </w:r>
      <w:r>
        <w:t>ystematische</w:t>
      </w:r>
      <w:r w:rsidRPr="00F57374">
        <w:t xml:space="preserve"> bibliografische Literaturrecherche</w:t>
      </w:r>
      <w:bookmarkEnd w:id="33"/>
      <w:bookmarkEnd w:id="34"/>
      <w:bookmarkEnd w:id="35"/>
    </w:p>
    <w:p w:rsidR="008111C5" w:rsidRPr="00F57374" w:rsidRDefault="008111C5" w:rsidP="008A3022">
      <w:pPr>
        <w:pStyle w:val="ErlaeuterungenDossier"/>
      </w:pPr>
      <w:r w:rsidRPr="00F57374">
        <w:t xml:space="preserve">Eine </w:t>
      </w:r>
      <w:r>
        <w:t xml:space="preserve">systematische </w:t>
      </w:r>
      <w:r w:rsidRPr="00F57374">
        <w:t>bibliografische Literaturrecherche ist bei den folgenden Schritten der Kosten-Nutzen-Bewertung erforderlich:</w:t>
      </w:r>
    </w:p>
    <w:p w:rsidR="008111C5" w:rsidRPr="00F57374" w:rsidRDefault="008111C5" w:rsidP="000B1C0D">
      <w:pPr>
        <w:pStyle w:val="ErlaeuterungenDossier0"/>
        <w:numPr>
          <w:ilvl w:val="0"/>
          <w:numId w:val="19"/>
        </w:numPr>
        <w:spacing w:after="120"/>
      </w:pPr>
      <w:r w:rsidRPr="00F57374">
        <w:t>Überblick über gesundheitsökonomische Evaluationen (</w:t>
      </w:r>
      <w:r w:rsidR="00C92520">
        <w:t xml:space="preserve">Abschnitt </w:t>
      </w:r>
      <w:r w:rsidR="00D95157">
        <w:rPr>
          <w:highlight w:val="red"/>
        </w:rPr>
        <w:fldChar w:fldCharType="begin"/>
      </w:r>
      <w:r w:rsidR="00C92520">
        <w:instrText xml:space="preserve"> REF _Ref302033697 \w \h </w:instrText>
      </w:r>
      <w:r w:rsidR="00D95157">
        <w:rPr>
          <w:highlight w:val="red"/>
        </w:rPr>
      </w:r>
      <w:r w:rsidR="00D95157">
        <w:rPr>
          <w:highlight w:val="red"/>
        </w:rPr>
        <w:fldChar w:fldCharType="separate"/>
      </w:r>
      <w:r w:rsidR="00E83944">
        <w:t>K4.5</w:t>
      </w:r>
      <w:r w:rsidR="00D95157">
        <w:rPr>
          <w:highlight w:val="red"/>
        </w:rPr>
        <w:fldChar w:fldCharType="end"/>
      </w:r>
      <w:r w:rsidRPr="00F57374">
        <w:t>),</w:t>
      </w:r>
    </w:p>
    <w:p w:rsidR="001877BA" w:rsidRPr="001877BA" w:rsidRDefault="00A60F16" w:rsidP="000B1C0D">
      <w:pPr>
        <w:pStyle w:val="ErlaeuterungenDossier0"/>
        <w:numPr>
          <w:ilvl w:val="0"/>
          <w:numId w:val="19"/>
        </w:numPr>
        <w:spacing w:after="120"/>
        <w:rPr>
          <w:color w:val="auto"/>
        </w:rPr>
      </w:pPr>
      <w:r w:rsidRPr="00C92520">
        <w:t>Vorgehen</w:t>
      </w:r>
      <w:r w:rsidR="00070166">
        <w:t>sweise</w:t>
      </w:r>
      <w:r w:rsidR="00D81F68">
        <w:t xml:space="preserve"> bei</w:t>
      </w:r>
      <w:r w:rsidRPr="00C92520">
        <w:t xml:space="preserve"> der gesundheitsökonomischen Analyse </w:t>
      </w:r>
      <w:r w:rsidR="00C92520" w:rsidRPr="00C92520">
        <w:t>(Abschnitt</w:t>
      </w:r>
      <w:r w:rsidR="00CF2674">
        <w:t xml:space="preserve"> </w:t>
      </w:r>
      <w:r w:rsidR="00CF2674">
        <w:fldChar w:fldCharType="begin"/>
      </w:r>
      <w:r w:rsidR="00CF2674">
        <w:instrText xml:space="preserve"> REF _Ref351710981 \r \h </w:instrText>
      </w:r>
      <w:r w:rsidR="00CF2674">
        <w:fldChar w:fldCharType="separate"/>
      </w:r>
      <w:r w:rsidR="00E83944">
        <w:t>K4.6</w:t>
      </w:r>
      <w:r w:rsidR="00CF2674">
        <w:fldChar w:fldCharType="end"/>
      </w:r>
      <w:r w:rsidR="00C92520" w:rsidRPr="00C92520">
        <w:t>)</w:t>
      </w:r>
      <w:r w:rsidR="00453084" w:rsidRPr="00C92520">
        <w:rPr>
          <w:rStyle w:val="Funotenzeichen"/>
        </w:rPr>
        <w:footnoteReference w:id="1"/>
      </w:r>
      <w:r w:rsidR="0008357E">
        <w:t>,</w:t>
      </w:r>
    </w:p>
    <w:p w:rsidR="001877BA" w:rsidRDefault="00C34216" w:rsidP="000B1C0D">
      <w:pPr>
        <w:pStyle w:val="ErlaeuterungenDossier0"/>
        <w:spacing w:after="120"/>
        <w:ind w:firstLine="360"/>
        <w:rPr>
          <w:color w:val="auto"/>
        </w:rPr>
      </w:pPr>
      <w:r>
        <w:sym w:font="Wingdings" w:char="F0FA"/>
      </w:r>
      <w:r>
        <w:tab/>
      </w:r>
      <w:r w:rsidR="008111C5" w:rsidRPr="00C92520">
        <w:t>Kosten-Nutzen-Bewertung auf Basis eines en</w:t>
      </w:r>
      <w:r w:rsidR="005A1A63" w:rsidRPr="00C92520">
        <w:t>tscheidungsanalytischen Modells</w:t>
      </w:r>
      <w:r w:rsidR="00B32D15">
        <w:t xml:space="preserve"> für die</w:t>
      </w:r>
      <w:r>
        <w:tab/>
      </w:r>
      <w:r w:rsidR="008111C5" w:rsidRPr="00C92520">
        <w:t xml:space="preserve">Erstellung des Modellkonzepts </w:t>
      </w:r>
      <w:r w:rsidR="008111C5" w:rsidRPr="001877BA">
        <w:rPr>
          <w:color w:val="auto"/>
        </w:rPr>
        <w:t xml:space="preserve">(Abschnitt </w:t>
      </w:r>
      <w:r w:rsidR="00CF2674">
        <w:rPr>
          <w:color w:val="auto"/>
        </w:rPr>
        <w:fldChar w:fldCharType="begin"/>
      </w:r>
      <w:r w:rsidR="00CF2674">
        <w:rPr>
          <w:color w:val="auto"/>
        </w:rPr>
        <w:instrText xml:space="preserve"> REF _Ref297705914 \r \h </w:instrText>
      </w:r>
      <w:r w:rsidR="00CF2674">
        <w:rPr>
          <w:color w:val="auto"/>
        </w:rPr>
      </w:r>
      <w:r w:rsidR="00CF2674">
        <w:rPr>
          <w:color w:val="auto"/>
        </w:rPr>
        <w:fldChar w:fldCharType="separate"/>
      </w:r>
      <w:r w:rsidR="00E83944">
        <w:rPr>
          <w:color w:val="auto"/>
        </w:rPr>
        <w:t>K4.6.2</w:t>
      </w:r>
      <w:r w:rsidR="00CF2674">
        <w:rPr>
          <w:color w:val="auto"/>
        </w:rPr>
        <w:fldChar w:fldCharType="end"/>
      </w:r>
      <w:r w:rsidR="008111C5" w:rsidRPr="001877BA">
        <w:rPr>
          <w:color w:val="auto"/>
        </w:rPr>
        <w:t>),</w:t>
      </w:r>
    </w:p>
    <w:p w:rsidR="001877BA" w:rsidRDefault="00A60F16" w:rsidP="00F7500A">
      <w:pPr>
        <w:pStyle w:val="ErlaeuterungenDossier0"/>
        <w:spacing w:after="120"/>
        <w:ind w:firstLine="426"/>
        <w:rPr>
          <w:color w:val="auto"/>
        </w:rPr>
      </w:pPr>
      <w:r w:rsidRPr="00C92520">
        <w:t>oder alternativ</w:t>
      </w:r>
    </w:p>
    <w:p w:rsidR="008111C5" w:rsidRPr="001877BA" w:rsidRDefault="00C34216" w:rsidP="000B1C0D">
      <w:pPr>
        <w:pStyle w:val="ErlaeuterungenDossier0"/>
        <w:spacing w:after="120"/>
        <w:ind w:firstLine="360"/>
        <w:rPr>
          <w:color w:val="auto"/>
        </w:rPr>
      </w:pPr>
      <w:r>
        <w:sym w:font="Wingdings" w:char="F0FA"/>
      </w:r>
      <w:r>
        <w:tab/>
      </w:r>
      <w:r w:rsidR="008111C5" w:rsidRPr="00C92520">
        <w:t>Kosten-Nutzen-Bewertung auf Basis einer begleitenden gesundheitsökonomischen</w:t>
      </w:r>
      <w:r>
        <w:br/>
      </w:r>
      <w:r>
        <w:tab/>
      </w:r>
      <w:r w:rsidR="008111C5" w:rsidRPr="00C92520">
        <w:t xml:space="preserve">Evaluation (Abschnitt </w:t>
      </w:r>
      <w:r w:rsidR="00D95157">
        <w:fldChar w:fldCharType="begin"/>
      </w:r>
      <w:r w:rsidR="00C92520">
        <w:instrText xml:space="preserve"> REF _Ref299109092 \w \h </w:instrText>
      </w:r>
      <w:r w:rsidR="00D95157">
        <w:fldChar w:fldCharType="separate"/>
      </w:r>
      <w:r w:rsidR="00E83944">
        <w:t>K4.6.3</w:t>
      </w:r>
      <w:r w:rsidR="00D95157">
        <w:fldChar w:fldCharType="end"/>
      </w:r>
      <w:r w:rsidR="008111C5" w:rsidRPr="00C92520">
        <w:t xml:space="preserve">), </w:t>
      </w:r>
    </w:p>
    <w:p w:rsidR="00712D72" w:rsidRDefault="00D45AB2" w:rsidP="000B1C0D">
      <w:pPr>
        <w:pStyle w:val="ErlaeuterungenDossier0"/>
        <w:numPr>
          <w:ilvl w:val="0"/>
          <w:numId w:val="19"/>
        </w:numPr>
        <w:spacing w:after="120"/>
      </w:pPr>
      <w:r w:rsidRPr="00692314">
        <w:t xml:space="preserve">Herleitung </w:t>
      </w:r>
      <w:r w:rsidR="008111C5" w:rsidRPr="00692314">
        <w:t>von Gewichten oder Nutzwerten zur Konstruktion des Maß</w:t>
      </w:r>
      <w:r w:rsidR="00240FAB" w:rsidRPr="00692314">
        <w:t>es</w:t>
      </w:r>
      <w:r w:rsidR="008111C5" w:rsidRPr="00692314">
        <w:t xml:space="preserve"> des Gesamtnutzens</w:t>
      </w:r>
      <w:r w:rsidR="000F3C7C">
        <w:t>,</w:t>
      </w:r>
      <w:r w:rsidR="005A6FA0">
        <w:t xml:space="preserve"> </w:t>
      </w:r>
      <w:r w:rsidR="000F3C7C">
        <w:t>sofern im Auftrag vorgesehen</w:t>
      </w:r>
      <w:r w:rsidR="008111C5" w:rsidRPr="00692314">
        <w:t xml:space="preserve"> (Abschnitt </w:t>
      </w:r>
      <w:r w:rsidR="006F4D12">
        <w:fldChar w:fldCharType="begin"/>
      </w:r>
      <w:r w:rsidR="006F4D12">
        <w:instrText xml:space="preserve"> REF _Ref302033770 \w \h  \* MERGEFORMAT </w:instrText>
      </w:r>
      <w:r w:rsidR="006F4D12">
        <w:fldChar w:fldCharType="separate"/>
      </w:r>
      <w:r w:rsidR="00E83944">
        <w:t>K4.7.4</w:t>
      </w:r>
      <w:r w:rsidR="006F4D12">
        <w:fldChar w:fldCharType="end"/>
      </w:r>
      <w:r w:rsidR="008111C5" w:rsidRPr="00692314">
        <w:t>)</w:t>
      </w:r>
      <w:r w:rsidR="000F3C7C">
        <w:t>.</w:t>
      </w:r>
    </w:p>
    <w:p w:rsidR="008111C5" w:rsidRPr="009C01B1" w:rsidRDefault="00254CCA" w:rsidP="009C3911">
      <w:pPr>
        <w:pStyle w:val="ErlaeuterungenDossier0"/>
        <w:numPr>
          <w:ilvl w:val="0"/>
          <w:numId w:val="19"/>
        </w:numPr>
      </w:pPr>
      <w:r>
        <w:rPr>
          <w:color w:val="auto"/>
        </w:rPr>
        <w:t xml:space="preserve">Wenn epidemiologische Daten aus Deutschland, die bevorzugt heranzuziehen sind, nicht gefunden werden, müssen epidemiologische Daten aus anderen europäischen Ländern identifiziert werden </w:t>
      </w:r>
      <w:r w:rsidR="00712D72" w:rsidRPr="009C01B1" w:rsidDel="00E515E0">
        <w:rPr>
          <w:color w:val="auto"/>
        </w:rPr>
        <w:t xml:space="preserve">(Abschnitt </w:t>
      </w:r>
      <w:r w:rsidR="006F4D12">
        <w:fldChar w:fldCharType="begin"/>
      </w:r>
      <w:r w:rsidR="006F4D12">
        <w:instrText xml:space="preserve"> REF _Ref298918892 \r \h  \* MERGEFORMAT </w:instrText>
      </w:r>
      <w:r w:rsidR="006F4D12">
        <w:fldChar w:fldCharType="separate"/>
      </w:r>
      <w:r w:rsidR="00E83944" w:rsidRPr="00E83944">
        <w:rPr>
          <w:color w:val="auto"/>
        </w:rPr>
        <w:t>K4.10</w:t>
      </w:r>
      <w:r w:rsidR="006F4D12">
        <w:fldChar w:fldCharType="end"/>
      </w:r>
      <w:r w:rsidR="00712D72" w:rsidRPr="009C01B1">
        <w:rPr>
          <w:color w:val="auto"/>
        </w:rPr>
        <w:t>).</w:t>
      </w:r>
    </w:p>
    <w:p w:rsidR="008111C5" w:rsidRDefault="008111C5" w:rsidP="008A3022">
      <w:pPr>
        <w:pStyle w:val="ErlaeuterungenDossier"/>
      </w:pPr>
      <w:r>
        <w:t>Für folgende Schritte der Kosten-Nutzen-Bewertung ist eine systematische bibliografische Literaturrecherche optional:</w:t>
      </w:r>
    </w:p>
    <w:p w:rsidR="008111C5" w:rsidRPr="008111C5" w:rsidRDefault="008111C5" w:rsidP="000B1C0D">
      <w:pPr>
        <w:pStyle w:val="ErlaeuterungenDossier0"/>
        <w:numPr>
          <w:ilvl w:val="0"/>
          <w:numId w:val="19"/>
        </w:numPr>
        <w:spacing w:after="120"/>
        <w:ind w:left="357" w:hanging="357"/>
      </w:pPr>
      <w:r w:rsidRPr="00F57374" w:rsidDel="004B0CB6">
        <w:rPr>
          <w:color w:val="auto"/>
        </w:rPr>
        <w:t>Kostenbestimmung (Abschnitt</w:t>
      </w:r>
      <w:r w:rsidR="00F8139D">
        <w:rPr>
          <w:color w:val="auto"/>
        </w:rPr>
        <w:t xml:space="preserve"> </w:t>
      </w:r>
      <w:r w:rsidR="00D95157">
        <w:rPr>
          <w:color w:val="auto"/>
        </w:rPr>
        <w:fldChar w:fldCharType="begin"/>
      </w:r>
      <w:r w:rsidR="00F8139D">
        <w:rPr>
          <w:color w:val="auto"/>
        </w:rPr>
        <w:instrText xml:space="preserve"> REF _Ref304901132 \r \h </w:instrText>
      </w:r>
      <w:r w:rsidR="00D95157">
        <w:rPr>
          <w:color w:val="auto"/>
        </w:rPr>
      </w:r>
      <w:r w:rsidR="00D95157">
        <w:rPr>
          <w:color w:val="auto"/>
        </w:rPr>
        <w:fldChar w:fldCharType="separate"/>
      </w:r>
      <w:r w:rsidR="00E83944">
        <w:rPr>
          <w:color w:val="auto"/>
        </w:rPr>
        <w:t>K4.8</w:t>
      </w:r>
      <w:r w:rsidR="00D95157">
        <w:rPr>
          <w:color w:val="auto"/>
        </w:rPr>
        <w:fldChar w:fldCharType="end"/>
      </w:r>
      <w:r w:rsidRPr="00F57374" w:rsidDel="004B0CB6">
        <w:rPr>
          <w:color w:val="auto"/>
        </w:rPr>
        <w:t>)</w:t>
      </w:r>
      <w:r w:rsidDel="004B0CB6">
        <w:rPr>
          <w:color w:val="auto"/>
        </w:rPr>
        <w:t>,</w:t>
      </w:r>
      <w:r>
        <w:rPr>
          <w:color w:val="auto"/>
        </w:rPr>
        <w:t xml:space="preserve"> </w:t>
      </w:r>
    </w:p>
    <w:p w:rsidR="008111C5" w:rsidRPr="00712D72" w:rsidRDefault="008111C5" w:rsidP="009C3911">
      <w:pPr>
        <w:pStyle w:val="ErlaeuterungenDossier0"/>
        <w:numPr>
          <w:ilvl w:val="0"/>
          <w:numId w:val="19"/>
        </w:numPr>
      </w:pPr>
      <w:r>
        <w:rPr>
          <w:color w:val="auto"/>
        </w:rPr>
        <w:t xml:space="preserve">Identifizierung von </w:t>
      </w:r>
      <w:r w:rsidRPr="00F57374">
        <w:rPr>
          <w:color w:val="auto"/>
        </w:rPr>
        <w:t>e</w:t>
      </w:r>
      <w:r w:rsidRPr="00F57374" w:rsidDel="00E515E0">
        <w:rPr>
          <w:color w:val="auto"/>
        </w:rPr>
        <w:t>pidemiologische</w:t>
      </w:r>
      <w:r>
        <w:rPr>
          <w:color w:val="auto"/>
        </w:rPr>
        <w:t>n</w:t>
      </w:r>
      <w:r w:rsidRPr="00F57374" w:rsidDel="00E515E0">
        <w:rPr>
          <w:color w:val="auto"/>
        </w:rPr>
        <w:t xml:space="preserve"> Daten</w:t>
      </w:r>
      <w:r w:rsidR="00712D72">
        <w:rPr>
          <w:color w:val="auto"/>
        </w:rPr>
        <w:t xml:space="preserve"> </w:t>
      </w:r>
      <w:r w:rsidRPr="00F57374" w:rsidDel="00E515E0">
        <w:rPr>
          <w:color w:val="auto"/>
        </w:rPr>
        <w:t xml:space="preserve">(Abschnitt </w:t>
      </w:r>
      <w:r w:rsidR="006F4D12">
        <w:fldChar w:fldCharType="begin"/>
      </w:r>
      <w:r w:rsidR="006F4D12">
        <w:instrText xml:space="preserve"> REF _Ref298918892 \r \h  \* MERGEFORMAT </w:instrText>
      </w:r>
      <w:r w:rsidR="006F4D12">
        <w:fldChar w:fldCharType="separate"/>
      </w:r>
      <w:r w:rsidR="00E83944" w:rsidRPr="00E83944">
        <w:rPr>
          <w:color w:val="auto"/>
        </w:rPr>
        <w:t>K4.10</w:t>
      </w:r>
      <w:r w:rsidR="006F4D12">
        <w:fldChar w:fldCharType="end"/>
      </w:r>
      <w:r>
        <w:rPr>
          <w:color w:val="auto"/>
        </w:rPr>
        <w:t>).</w:t>
      </w:r>
    </w:p>
    <w:p w:rsidR="008111C5" w:rsidRPr="00E44BFA" w:rsidRDefault="008111C5" w:rsidP="008A3022">
      <w:pPr>
        <w:pStyle w:val="ErlaeuterungenDossier"/>
      </w:pPr>
      <w:r w:rsidRPr="008C7750">
        <w:t xml:space="preserve">Pro Fragestellung sind die Ein- und Ausschlusskriterien zu benennen </w:t>
      </w:r>
      <w:r w:rsidRPr="003C6346">
        <w:t>und dabei</w:t>
      </w:r>
      <w:r w:rsidR="0066647D" w:rsidRPr="003C6346">
        <w:t>,</w:t>
      </w:r>
      <w:r w:rsidRPr="003C6346">
        <w:t xml:space="preserve"> </w:t>
      </w:r>
      <w:r w:rsidR="0066647D" w:rsidRPr="003C6346">
        <w:t xml:space="preserve">soweit möglich, </w:t>
      </w:r>
      <w:r w:rsidRPr="003C6346">
        <w:t>Aussagen zur P</w:t>
      </w:r>
      <w:r w:rsidR="00D5594E">
        <w:t>opulation</w:t>
      </w:r>
      <w:r w:rsidRPr="003C6346">
        <w:t>, zur Intervention und zum S</w:t>
      </w:r>
      <w:r w:rsidRPr="008C7750">
        <w:t xml:space="preserve">tudientyp </w:t>
      </w:r>
      <w:r w:rsidRPr="005E12C6">
        <w:t>(z. B. gesundheitsökonomische Evaluationen)</w:t>
      </w:r>
      <w:r>
        <w:t xml:space="preserve"> </w:t>
      </w:r>
      <w:r w:rsidRPr="008C7750">
        <w:t>zu machen. Weiterhin sind Ein- und Ausschlusskriterien zusammenfassend in einer tabellarischen Übersicht darzustellen.</w:t>
      </w:r>
    </w:p>
    <w:p w:rsidR="008111C5" w:rsidRDefault="008111C5" w:rsidP="008A3022">
      <w:pPr>
        <w:pStyle w:val="ErlaeuterungenDossier"/>
      </w:pPr>
      <w:r>
        <w:t xml:space="preserve">Eine systematische bibliografische Literaturrecherche soll </w:t>
      </w:r>
      <w:r w:rsidRPr="00E44BFA">
        <w:t xml:space="preserve">mindestens </w:t>
      </w:r>
      <w:r w:rsidR="00240FAB">
        <w:t xml:space="preserve">eine Suche </w:t>
      </w:r>
      <w:r w:rsidRPr="00E44BFA">
        <w:t>in den Datenbanken MEDLINE</w:t>
      </w:r>
      <w:r>
        <w:t xml:space="preserve"> und</w:t>
      </w:r>
      <w:r w:rsidRPr="00E44BFA">
        <w:t xml:space="preserve"> EMBASE</w:t>
      </w:r>
      <w:r>
        <w:t xml:space="preserve"> </w:t>
      </w:r>
      <w:r w:rsidR="00240FAB">
        <w:t>umfassen</w:t>
      </w:r>
      <w:r w:rsidRPr="005E12C6">
        <w:t>.</w:t>
      </w:r>
    </w:p>
    <w:p w:rsidR="008111C5" w:rsidRDefault="008111C5" w:rsidP="008A3022">
      <w:pPr>
        <w:pStyle w:val="ErlaeuterungenDossier"/>
      </w:pPr>
      <w:r>
        <w:rPr>
          <w:color w:val="010202"/>
        </w:rPr>
        <w:t xml:space="preserve">Bei der Suche nach gesundheitsökonomischen Evaluationen </w:t>
      </w:r>
      <w:r w:rsidR="0066647D">
        <w:rPr>
          <w:color w:val="010202"/>
        </w:rPr>
        <w:t xml:space="preserve">(inklusive Kostenanalysen) </w:t>
      </w:r>
      <w:r>
        <w:rPr>
          <w:color w:val="010202"/>
        </w:rPr>
        <w:t xml:space="preserve">soll zusätzlich </w:t>
      </w:r>
      <w:r>
        <w:t xml:space="preserve">in einer spezifischen gesundheitsökonomischen Datenbank wie </w:t>
      </w:r>
      <w:r w:rsidRPr="00E44BFA">
        <w:t xml:space="preserve">z. B. </w:t>
      </w:r>
      <w:r w:rsidR="008A3022">
        <w:t xml:space="preserve">der </w:t>
      </w:r>
      <w:r w:rsidRPr="00E44BFA">
        <w:t xml:space="preserve">NHS </w:t>
      </w:r>
      <w:proofErr w:type="spellStart"/>
      <w:r w:rsidRPr="00E44BFA">
        <w:t>Economic</w:t>
      </w:r>
      <w:proofErr w:type="spellEnd"/>
      <w:r w:rsidRPr="00E44BFA">
        <w:t xml:space="preserve"> Evaluation Database (</w:t>
      </w:r>
      <w:proofErr w:type="spellStart"/>
      <w:r w:rsidRPr="00E44BFA">
        <w:t>Economic</w:t>
      </w:r>
      <w:proofErr w:type="spellEnd"/>
      <w:r w:rsidRPr="00E44BFA">
        <w:t xml:space="preserve"> Evaluation) oder </w:t>
      </w:r>
      <w:r w:rsidR="008A3022">
        <w:t xml:space="preserve">der </w:t>
      </w:r>
      <w:proofErr w:type="spellStart"/>
      <w:r w:rsidRPr="00E44BFA">
        <w:t>Health</w:t>
      </w:r>
      <w:proofErr w:type="spellEnd"/>
      <w:r w:rsidRPr="00E44BFA">
        <w:t xml:space="preserve"> </w:t>
      </w:r>
      <w:proofErr w:type="spellStart"/>
      <w:r w:rsidRPr="00E44BFA">
        <w:t>Economic</w:t>
      </w:r>
      <w:proofErr w:type="spellEnd"/>
      <w:r w:rsidRPr="00E44BFA">
        <w:t xml:space="preserve"> Evaluations Database (HEED) </w:t>
      </w:r>
      <w:r>
        <w:t xml:space="preserve">sowie in der </w:t>
      </w:r>
      <w:proofErr w:type="spellStart"/>
      <w:r w:rsidRPr="00F01BEA">
        <w:rPr>
          <w:color w:val="010202"/>
        </w:rPr>
        <w:t>Health</w:t>
      </w:r>
      <w:proofErr w:type="spellEnd"/>
      <w:r w:rsidRPr="00F01BEA">
        <w:rPr>
          <w:color w:val="010202"/>
        </w:rPr>
        <w:t xml:space="preserve"> Technology Assessment Database (Technology Assessments)</w:t>
      </w:r>
      <w:r w:rsidR="00240FAB">
        <w:rPr>
          <w:color w:val="010202"/>
        </w:rPr>
        <w:t xml:space="preserve"> gesucht werden</w:t>
      </w:r>
      <w:r>
        <w:t xml:space="preserve">. </w:t>
      </w:r>
    </w:p>
    <w:p w:rsidR="008111C5" w:rsidRPr="00240FAB" w:rsidRDefault="008111C5" w:rsidP="00B32D15">
      <w:pPr>
        <w:pStyle w:val="ErlaeuterungenDossier"/>
      </w:pPr>
      <w:r w:rsidRPr="00240FAB">
        <w:lastRenderedPageBreak/>
        <w:t xml:space="preserve">Optional kann </w:t>
      </w:r>
      <w:r w:rsidR="00240FAB" w:rsidRPr="00240FAB">
        <w:t>die</w:t>
      </w:r>
      <w:r w:rsidRPr="00240FAB">
        <w:t xml:space="preserve"> Suche </w:t>
      </w:r>
      <w:r w:rsidR="00B033D5" w:rsidRPr="00C92520">
        <w:t>auf</w:t>
      </w:r>
      <w:r w:rsidR="00B033D5" w:rsidRPr="00240FAB">
        <w:t xml:space="preserve"> weitere</w:t>
      </w:r>
      <w:r w:rsidRPr="00240FAB">
        <w:t xml:space="preserve"> themenspezifische Datenbanken wie z. B. </w:t>
      </w:r>
      <w:proofErr w:type="spellStart"/>
      <w:r w:rsidRPr="00240FAB">
        <w:t>Cochrane</w:t>
      </w:r>
      <w:proofErr w:type="spellEnd"/>
      <w:r w:rsidRPr="00240FAB">
        <w:t xml:space="preserve"> Database </w:t>
      </w:r>
      <w:proofErr w:type="spellStart"/>
      <w:r w:rsidRPr="00240FAB">
        <w:t>of</w:t>
      </w:r>
      <w:proofErr w:type="spellEnd"/>
      <w:r w:rsidRPr="00240FAB">
        <w:t xml:space="preserve"> </w:t>
      </w:r>
      <w:proofErr w:type="spellStart"/>
      <w:r w:rsidRPr="00240FAB">
        <w:t>Systematic</w:t>
      </w:r>
      <w:proofErr w:type="spellEnd"/>
      <w:r w:rsidRPr="00240FAB">
        <w:t xml:space="preserve"> Reviews (</w:t>
      </w:r>
      <w:proofErr w:type="spellStart"/>
      <w:r w:rsidRPr="00240FAB">
        <w:t>Cochrane</w:t>
      </w:r>
      <w:proofErr w:type="spellEnd"/>
      <w:r w:rsidRPr="00240FAB">
        <w:t xml:space="preserve"> Reviews), Database </w:t>
      </w:r>
      <w:proofErr w:type="spellStart"/>
      <w:r w:rsidRPr="00240FAB">
        <w:t>of</w:t>
      </w:r>
      <w:proofErr w:type="spellEnd"/>
      <w:r w:rsidRPr="00240FAB">
        <w:t xml:space="preserve"> Abstracts </w:t>
      </w:r>
      <w:proofErr w:type="spellStart"/>
      <w:r w:rsidRPr="00240FAB">
        <w:t>of</w:t>
      </w:r>
      <w:proofErr w:type="spellEnd"/>
      <w:r w:rsidRPr="00240FAB">
        <w:t xml:space="preserve"> Reviews </w:t>
      </w:r>
      <w:proofErr w:type="spellStart"/>
      <w:r w:rsidRPr="00240FAB">
        <w:t>of</w:t>
      </w:r>
      <w:proofErr w:type="spellEnd"/>
      <w:r w:rsidRPr="00240FAB">
        <w:t xml:space="preserve"> </w:t>
      </w:r>
      <w:proofErr w:type="spellStart"/>
      <w:r w:rsidR="00B32D15">
        <w:t>Effects</w:t>
      </w:r>
      <w:proofErr w:type="spellEnd"/>
      <w:r w:rsidR="00B32D15">
        <w:t xml:space="preserve"> (Other Reviews), CINAHL oder</w:t>
      </w:r>
      <w:r w:rsidRPr="00240FAB">
        <w:t xml:space="preserve"> </w:t>
      </w:r>
      <w:proofErr w:type="spellStart"/>
      <w:r w:rsidRPr="00240FAB">
        <w:t>PsycINFO</w:t>
      </w:r>
      <w:proofErr w:type="spellEnd"/>
      <w:r w:rsidRPr="00240FAB">
        <w:t xml:space="preserve"> </w:t>
      </w:r>
      <w:r w:rsidR="00240FAB">
        <w:t>ausgedehnt werden</w:t>
      </w:r>
      <w:r w:rsidRPr="00240FAB">
        <w:t>.</w:t>
      </w:r>
    </w:p>
    <w:p w:rsidR="008111C5" w:rsidRDefault="008111C5" w:rsidP="00B32D15">
      <w:pPr>
        <w:pStyle w:val="ErlaeuterungenDossier"/>
      </w:pPr>
      <w:r w:rsidRPr="005E12C6">
        <w:t xml:space="preserve">Die Suche soll in jeder Datenbank einzeln und mit einer für die jeweilige Datenbank adaptierten Suchstrategie durchgeführt werden. Die Suchstrategien sollen jeweils in Blöcken, insbesondere getrennt nach Indikation, Intervention und ggf. Studientypen, aufgebaut werden. Wird eine Einschränkung der Strategien auf bestimmte Studientypen vorgenommen (z. B. gesundheitsökonomische Evaluationen), sollen aktuelle validierte Filter verwendet werden. </w:t>
      </w:r>
    </w:p>
    <w:p w:rsidR="008111C5" w:rsidRPr="008C7750" w:rsidRDefault="008111C5" w:rsidP="00B32D15">
      <w:pPr>
        <w:pStyle w:val="ErlaeuterungenDossier"/>
      </w:pPr>
      <w:r w:rsidRPr="008C7750">
        <w:t xml:space="preserve">Die Selektion relevanter Studien aus dem Ergebnis der beschriebenen Rechercheschritte </w:t>
      </w:r>
      <w:r>
        <w:t xml:space="preserve">ist </w:t>
      </w:r>
      <w:r w:rsidRPr="008C7750">
        <w:t xml:space="preserve">von </w:t>
      </w:r>
      <w:r w:rsidR="00B32D15">
        <w:t>2</w:t>
      </w:r>
      <w:r w:rsidRPr="008C7750">
        <w:t xml:space="preserve"> Personen unabhängig voneinander durchzuführen</w:t>
      </w:r>
      <w:r w:rsidR="00240FAB">
        <w:t>. D</w:t>
      </w:r>
      <w:r w:rsidR="00070166">
        <w:t>ie</w:t>
      </w:r>
      <w:r w:rsidRPr="008C7750">
        <w:t xml:space="preserve"> </w:t>
      </w:r>
      <w:r w:rsidR="00070166">
        <w:t xml:space="preserve">angewandte </w:t>
      </w:r>
      <w:r w:rsidRPr="008C7750">
        <w:t>Vorgehen</w:t>
      </w:r>
      <w:r w:rsidR="00070166">
        <w:t>sweise</w:t>
      </w:r>
      <w:r w:rsidRPr="008C7750">
        <w:t xml:space="preserve"> ist zu beschreiben. </w:t>
      </w:r>
    </w:p>
    <w:p w:rsidR="008111C5" w:rsidRPr="00847ACE" w:rsidRDefault="008111C5" w:rsidP="00B32D15">
      <w:pPr>
        <w:pStyle w:val="ErlaeuterungenDossier"/>
      </w:pPr>
      <w:r>
        <w:t>Alle Suchstrategien</w:t>
      </w:r>
      <w:r w:rsidR="00B32D15">
        <w:t xml:space="preserve"> und</w:t>
      </w:r>
      <w:r>
        <w:t xml:space="preserve"> d</w:t>
      </w:r>
      <w:r w:rsidRPr="008C7750">
        <w:t xml:space="preserve">ie Ergebnisse der </w:t>
      </w:r>
      <w:r>
        <w:t xml:space="preserve">systematischen </w:t>
      </w:r>
      <w:r w:rsidRPr="008C7750">
        <w:t>bibliografischen Literaturrecherche und der Selektion (Flussdiagramm</w:t>
      </w:r>
      <w:r w:rsidRPr="00C92520">
        <w:t xml:space="preserve">) sind in </w:t>
      </w:r>
      <w:r w:rsidR="006F4D12">
        <w:fldChar w:fldCharType="begin"/>
      </w:r>
      <w:r w:rsidR="006F4D12">
        <w:instrText xml:space="preserve"> REF _Ref302033905 \w \h  \* MERGEFORMAT </w:instrText>
      </w:r>
      <w:r w:rsidR="006F4D12">
        <w:fldChar w:fldCharType="separate"/>
      </w:r>
      <w:r w:rsidR="00E83944">
        <w:t>Anhang K4-A</w:t>
      </w:r>
      <w:r w:rsidR="006F4D12">
        <w:fldChar w:fldCharType="end"/>
      </w:r>
      <w:r w:rsidR="009C01B1">
        <w:t xml:space="preserve"> </w:t>
      </w:r>
      <w:r w:rsidRPr="00C92520">
        <w:t>darzustellen</w:t>
      </w:r>
      <w:r w:rsidRPr="00106227">
        <w:t xml:space="preserve">. Weiterhin sind dort in einer Tabelle alle eingeschlossenen Publikationen </w:t>
      </w:r>
      <w:r w:rsidR="0066647D">
        <w:t xml:space="preserve">sowie die im Volltext gesichteten und ausgeschlossenen Publikationen </w:t>
      </w:r>
      <w:r w:rsidRPr="00106227">
        <w:t>aufzulisten</w:t>
      </w:r>
      <w:r w:rsidR="00240FAB" w:rsidRPr="00106227">
        <w:t>. Aus dieser Liste soll hervorgehen</w:t>
      </w:r>
      <w:r w:rsidRPr="00106227">
        <w:t>, für welchen Schritt der Kosten-Nutzen-Bewertung diese herangezogen werden.</w:t>
      </w:r>
    </w:p>
    <w:p w:rsidR="007F51ED" w:rsidRPr="00810644" w:rsidRDefault="00921607" w:rsidP="00737F59">
      <w:pPr>
        <w:pStyle w:val="berschrift3"/>
      </w:pPr>
      <w:bookmarkStart w:id="36" w:name="_Toc301535252"/>
      <w:bookmarkStart w:id="37" w:name="_Toc371930897"/>
      <w:r>
        <w:t xml:space="preserve">Systematische </w:t>
      </w:r>
      <w:r w:rsidR="007F51ED" w:rsidRPr="00810644">
        <w:t xml:space="preserve">Recherche </w:t>
      </w:r>
      <w:r w:rsidR="007F51ED">
        <w:t>in sonstigen Datenbanken</w:t>
      </w:r>
      <w:bookmarkEnd w:id="36"/>
      <w:bookmarkEnd w:id="37"/>
      <w:r w:rsidR="007F51ED" w:rsidRPr="00810644">
        <w:t xml:space="preserve"> </w:t>
      </w:r>
    </w:p>
    <w:p w:rsidR="008111C5" w:rsidRDefault="008111C5" w:rsidP="00B32D15">
      <w:pPr>
        <w:pStyle w:val="ErlaeuterungenDossier"/>
      </w:pPr>
      <w:bookmarkStart w:id="38" w:name="_Toc301535253"/>
      <w:r>
        <w:t xml:space="preserve">Für folgende Schritte der Kosten-Nutzen-Bewertung ist eine </w:t>
      </w:r>
      <w:r w:rsidR="00921607">
        <w:t xml:space="preserve">systematische </w:t>
      </w:r>
      <w:r>
        <w:t>Recherche in sonstigen Datenbanken erforderlich:</w:t>
      </w:r>
    </w:p>
    <w:p w:rsidR="008111C5" w:rsidRPr="00C92520" w:rsidRDefault="008111C5" w:rsidP="00F7500A">
      <w:pPr>
        <w:pStyle w:val="ErlaeuterungenDossier0"/>
        <w:numPr>
          <w:ilvl w:val="0"/>
          <w:numId w:val="18"/>
        </w:numPr>
        <w:spacing w:after="120"/>
        <w:ind w:left="357" w:hanging="357"/>
        <w:rPr>
          <w:color w:val="auto"/>
        </w:rPr>
      </w:pPr>
      <w:r w:rsidRPr="00C92520">
        <w:rPr>
          <w:color w:val="auto"/>
        </w:rPr>
        <w:t xml:space="preserve">Erstellung des Einflussdiagramms (Abschnitt </w:t>
      </w:r>
      <w:r w:rsidR="006F4D12">
        <w:fldChar w:fldCharType="begin"/>
      </w:r>
      <w:r w:rsidR="006F4D12">
        <w:instrText xml:space="preserve"> REF _Ref298917506 \r \h  \* MERGEFORMAT </w:instrText>
      </w:r>
      <w:r w:rsidR="006F4D12">
        <w:fldChar w:fldCharType="separate"/>
      </w:r>
      <w:r w:rsidR="00E83944" w:rsidRPr="00E83944">
        <w:rPr>
          <w:color w:val="auto"/>
        </w:rPr>
        <w:t>K4.6.2.2</w:t>
      </w:r>
      <w:r w:rsidR="006F4D12">
        <w:fldChar w:fldCharType="end"/>
      </w:r>
      <w:r w:rsidRPr="00C92520">
        <w:rPr>
          <w:color w:val="auto"/>
        </w:rPr>
        <w:t>)</w:t>
      </w:r>
      <w:r w:rsidR="0066647D">
        <w:rPr>
          <w:rStyle w:val="Funotenzeichen"/>
          <w:color w:val="auto"/>
        </w:rPr>
        <w:footnoteReference w:id="2"/>
      </w:r>
      <w:r w:rsidRPr="00C92520">
        <w:rPr>
          <w:color w:val="auto"/>
        </w:rPr>
        <w:t xml:space="preserve">, </w:t>
      </w:r>
    </w:p>
    <w:p w:rsidR="008111C5" w:rsidRPr="00C92520" w:rsidDel="004B0CB6" w:rsidRDefault="00002338" w:rsidP="000B1C0D">
      <w:pPr>
        <w:pStyle w:val="ErlaeuterungenDossier0"/>
        <w:numPr>
          <w:ilvl w:val="0"/>
          <w:numId w:val="19"/>
        </w:numPr>
        <w:spacing w:after="120"/>
        <w:ind w:left="357" w:hanging="357"/>
      </w:pPr>
      <w:r>
        <w:rPr>
          <w:color w:val="auto"/>
        </w:rPr>
        <w:t>Kostenbestimmung</w:t>
      </w:r>
      <w:r w:rsidR="008111C5" w:rsidRPr="00C92520">
        <w:rPr>
          <w:color w:val="auto"/>
        </w:rPr>
        <w:t xml:space="preserve"> (Abschnitt </w:t>
      </w:r>
      <w:r w:rsidR="00D95157">
        <w:rPr>
          <w:color w:val="auto"/>
        </w:rPr>
        <w:fldChar w:fldCharType="begin"/>
      </w:r>
      <w:r w:rsidR="00F8139D">
        <w:rPr>
          <w:color w:val="auto"/>
        </w:rPr>
        <w:instrText xml:space="preserve"> REF _Ref304901175 \r \h </w:instrText>
      </w:r>
      <w:r w:rsidR="00D95157">
        <w:rPr>
          <w:color w:val="auto"/>
        </w:rPr>
      </w:r>
      <w:r w:rsidR="00D95157">
        <w:rPr>
          <w:color w:val="auto"/>
        </w:rPr>
        <w:fldChar w:fldCharType="separate"/>
      </w:r>
      <w:r w:rsidR="00E83944">
        <w:rPr>
          <w:color w:val="auto"/>
        </w:rPr>
        <w:t>K4.8</w:t>
      </w:r>
      <w:r w:rsidR="00D95157">
        <w:rPr>
          <w:color w:val="auto"/>
        </w:rPr>
        <w:fldChar w:fldCharType="end"/>
      </w:r>
      <w:r w:rsidR="008111C5" w:rsidRPr="00C92520">
        <w:rPr>
          <w:color w:val="auto"/>
        </w:rPr>
        <w:t xml:space="preserve">), </w:t>
      </w:r>
    </w:p>
    <w:p w:rsidR="008111C5" w:rsidRPr="00C92520" w:rsidRDefault="008111C5" w:rsidP="009C3911">
      <w:pPr>
        <w:pStyle w:val="ErlaeuterungenDossier0"/>
        <w:numPr>
          <w:ilvl w:val="0"/>
          <w:numId w:val="18"/>
        </w:numPr>
      </w:pPr>
      <w:r w:rsidRPr="00C92520">
        <w:rPr>
          <w:color w:val="auto"/>
        </w:rPr>
        <w:t>Identifizierung von e</w:t>
      </w:r>
      <w:r w:rsidRPr="00C92520" w:rsidDel="00E515E0">
        <w:rPr>
          <w:color w:val="auto"/>
        </w:rPr>
        <w:t>pidemiologische</w:t>
      </w:r>
      <w:r w:rsidRPr="00C92520">
        <w:rPr>
          <w:color w:val="auto"/>
        </w:rPr>
        <w:t>n</w:t>
      </w:r>
      <w:r w:rsidRPr="00C92520" w:rsidDel="00E515E0">
        <w:rPr>
          <w:color w:val="auto"/>
        </w:rPr>
        <w:t xml:space="preserve"> Daten (Abschnitt </w:t>
      </w:r>
      <w:r w:rsidR="006F4D12">
        <w:fldChar w:fldCharType="begin"/>
      </w:r>
      <w:r w:rsidR="006F4D12">
        <w:instrText xml:space="preserve"> REF _Ref298918892 \r \h  \* MERGEFORMAT </w:instrText>
      </w:r>
      <w:r w:rsidR="006F4D12">
        <w:fldChar w:fldCharType="separate"/>
      </w:r>
      <w:r w:rsidR="00E83944" w:rsidRPr="00E83944">
        <w:rPr>
          <w:color w:val="auto"/>
        </w:rPr>
        <w:t>K4.10</w:t>
      </w:r>
      <w:r w:rsidR="006F4D12">
        <w:fldChar w:fldCharType="end"/>
      </w:r>
      <w:r w:rsidRPr="00C92520">
        <w:rPr>
          <w:color w:val="auto"/>
        </w:rPr>
        <w:t>).</w:t>
      </w:r>
    </w:p>
    <w:p w:rsidR="008111C5" w:rsidRPr="00DE226A" w:rsidRDefault="008111C5" w:rsidP="008111C5">
      <w:pPr>
        <w:pStyle w:val="ErlaeuterungenDossier0"/>
      </w:pPr>
      <w:r w:rsidRPr="00DE226A">
        <w:t>Für folgende</w:t>
      </w:r>
      <w:r w:rsidR="005A1A63" w:rsidRPr="00DE226A">
        <w:t>n</w:t>
      </w:r>
      <w:r w:rsidRPr="00DE226A">
        <w:t xml:space="preserve"> Schritt der Kosten-Nutzen-Bewertung ist eine </w:t>
      </w:r>
      <w:r w:rsidR="00921607">
        <w:t xml:space="preserve">systematische </w:t>
      </w:r>
      <w:r w:rsidRPr="00DE226A">
        <w:t>Recherche in sonstigen Datenbanken optional:</w:t>
      </w:r>
    </w:p>
    <w:p w:rsidR="005A1A63" w:rsidRPr="00C92520" w:rsidRDefault="005A1A63" w:rsidP="009C3911">
      <w:pPr>
        <w:pStyle w:val="ErlaeuterungenDossier0"/>
        <w:numPr>
          <w:ilvl w:val="0"/>
          <w:numId w:val="19"/>
        </w:numPr>
        <w:rPr>
          <w:color w:val="auto"/>
        </w:rPr>
      </w:pPr>
      <w:r w:rsidRPr="00C92520">
        <w:t xml:space="preserve">Kosten-Nutzen-Bewertung auf Basis eines entscheidungsanalytischen Modells: Erstellung des Modellkonzepts </w:t>
      </w:r>
      <w:r w:rsidRPr="00C92520">
        <w:rPr>
          <w:color w:val="auto"/>
        </w:rPr>
        <w:t xml:space="preserve">(Abschnitt </w:t>
      </w:r>
      <w:r w:rsidR="006F4D12">
        <w:fldChar w:fldCharType="begin"/>
      </w:r>
      <w:r w:rsidR="006F4D12">
        <w:instrText xml:space="preserve"> REF _Ref299964307 \r \h  \* MERGEFORMAT </w:instrText>
      </w:r>
      <w:r w:rsidR="006F4D12">
        <w:fldChar w:fldCharType="separate"/>
      </w:r>
      <w:r w:rsidR="00E83944" w:rsidRPr="00E83944">
        <w:rPr>
          <w:color w:val="auto"/>
        </w:rPr>
        <w:t>K4.6.2.3</w:t>
      </w:r>
      <w:r w:rsidR="006F4D12">
        <w:fldChar w:fldCharType="end"/>
      </w:r>
      <w:r w:rsidRPr="00C92520">
        <w:rPr>
          <w:color w:val="auto"/>
        </w:rPr>
        <w:t>).</w:t>
      </w:r>
    </w:p>
    <w:p w:rsidR="008111C5" w:rsidRDefault="008111C5" w:rsidP="00B32D15">
      <w:pPr>
        <w:pStyle w:val="ErlaeuterungenDossier"/>
      </w:pPr>
      <w:r w:rsidRPr="008C7750">
        <w:t xml:space="preserve">Pro Fragestellung sind die Ein- und Ausschlusskriterien zu benennen und dabei Aussagen </w:t>
      </w:r>
      <w:r>
        <w:t xml:space="preserve">z. B. </w:t>
      </w:r>
      <w:r w:rsidRPr="008C7750">
        <w:t>zur Population, zur Intervention und zum Studientyp zu machen. Weiterhin sind Ein- und Ausschlusskriterien zusammenfassend in einer tabellarischen Übersicht darzustellen.</w:t>
      </w:r>
      <w:r>
        <w:t xml:space="preserve"> </w:t>
      </w:r>
    </w:p>
    <w:p w:rsidR="008111C5" w:rsidRDefault="008111C5" w:rsidP="00B32D15">
      <w:pPr>
        <w:pStyle w:val="ErlaeuterungenDossier"/>
      </w:pPr>
      <w:r w:rsidRPr="00106227">
        <w:t xml:space="preserve">Eine </w:t>
      </w:r>
      <w:r w:rsidR="00921607">
        <w:t xml:space="preserve">systematische </w:t>
      </w:r>
      <w:r w:rsidRPr="00106227">
        <w:t>Recherche in sonstigen Datenbanken (z. B. GBE-Bund, Statistisches Bundesamt,</w:t>
      </w:r>
      <w:r w:rsidR="00B32D15">
        <w:t xml:space="preserve"> Große D</w:t>
      </w:r>
      <w:r w:rsidR="00240FAB" w:rsidRPr="00106227">
        <w:t>eutsche Spezialitätentaxe</w:t>
      </w:r>
      <w:r w:rsidR="00C92520" w:rsidRPr="00106227">
        <w:t xml:space="preserve"> </w:t>
      </w:r>
      <w:r w:rsidR="00B32D15">
        <w:t>[</w:t>
      </w:r>
      <w:r w:rsidRPr="00106227">
        <w:t>Lauer</w:t>
      </w:r>
      <w:r w:rsidR="00B32D15">
        <w:t>-</w:t>
      </w:r>
      <w:r w:rsidRPr="00106227">
        <w:t>Taxe</w:t>
      </w:r>
      <w:r w:rsidR="00B32D15">
        <w:t>]</w:t>
      </w:r>
      <w:r w:rsidRPr="00106227">
        <w:t xml:space="preserve"> für Arzneimittelpreise) hat das Ziel, weitere für die Kosten-Nutzen-Bewertung relevante Daten (z. B. Kostendaten, epidemiologische Daten) bzw.</w:t>
      </w:r>
      <w:r w:rsidRPr="00D374DE">
        <w:t xml:space="preserve"> Publikationen zu identifizieren. Dies kann auch eine Recherche </w:t>
      </w:r>
      <w:r>
        <w:t xml:space="preserve">nach Leitlinien, insbesondere </w:t>
      </w:r>
      <w:r w:rsidRPr="00D374DE">
        <w:t>nach</w:t>
      </w:r>
      <w:r>
        <w:t xml:space="preserve"> deutschen Leitlinien, </w:t>
      </w:r>
      <w:r w:rsidRPr="00D374DE">
        <w:t>umfassen.</w:t>
      </w:r>
    </w:p>
    <w:p w:rsidR="008111C5" w:rsidRPr="004F76C1" w:rsidRDefault="008111C5" w:rsidP="00B32D15">
      <w:pPr>
        <w:pStyle w:val="ErlaeuterungenDossier"/>
      </w:pPr>
      <w:r w:rsidRPr="004F76C1">
        <w:lastRenderedPageBreak/>
        <w:t>D</w:t>
      </w:r>
      <w:r w:rsidR="00070166">
        <w:t xml:space="preserve">ie </w:t>
      </w:r>
      <w:r w:rsidRPr="004F76C1">
        <w:t>Vorgehen</w:t>
      </w:r>
      <w:r w:rsidR="00070166">
        <w:t xml:space="preserve">sweise bei </w:t>
      </w:r>
      <w:r w:rsidRPr="004F76C1">
        <w:t xml:space="preserve">der Selektion relevanter </w:t>
      </w:r>
      <w:r>
        <w:t>Publikationen und Daten</w:t>
      </w:r>
      <w:r w:rsidRPr="004F76C1">
        <w:t xml:space="preserve"> aus dem Ergebnis der beschriebenen Rechercheschritte ist zu beschreiben. </w:t>
      </w:r>
    </w:p>
    <w:p w:rsidR="008111C5" w:rsidRPr="004F76C1" w:rsidRDefault="008111C5" w:rsidP="00B32D15">
      <w:pPr>
        <w:pStyle w:val="ErlaeuterungenDossier"/>
        <w:rPr>
          <w:color w:val="auto"/>
        </w:rPr>
      </w:pPr>
      <w:r w:rsidRPr="004F76C1">
        <w:t xml:space="preserve">Alle Suchstrategien und </w:t>
      </w:r>
      <w:r>
        <w:t>Recherchee</w:t>
      </w:r>
      <w:r w:rsidRPr="004F76C1">
        <w:t xml:space="preserve">rgebnisse sind in </w:t>
      </w:r>
      <w:r w:rsidR="006F4D12">
        <w:fldChar w:fldCharType="begin"/>
      </w:r>
      <w:r w:rsidR="006F4D12">
        <w:instrText xml:space="preserve"> REF _Ref302034053 \w \h  \* MERGEFORMAT </w:instrText>
      </w:r>
      <w:r w:rsidR="006F4D12">
        <w:fldChar w:fldCharType="separate"/>
      </w:r>
      <w:r w:rsidR="00E83944">
        <w:t>Anhang K4-B</w:t>
      </w:r>
      <w:r w:rsidR="006F4D12">
        <w:fldChar w:fldCharType="end"/>
      </w:r>
      <w:r w:rsidR="00C92520">
        <w:rPr>
          <w:color w:val="auto"/>
        </w:rPr>
        <w:t xml:space="preserve"> </w:t>
      </w:r>
      <w:r w:rsidRPr="004F76C1">
        <w:rPr>
          <w:color w:val="auto"/>
        </w:rPr>
        <w:t>zu dokumentieren.</w:t>
      </w:r>
      <w:r>
        <w:rPr>
          <w:color w:val="auto"/>
        </w:rPr>
        <w:t xml:space="preserve"> </w:t>
      </w:r>
      <w:r w:rsidRPr="00DE226A">
        <w:rPr>
          <w:color w:val="auto"/>
        </w:rPr>
        <w:t xml:space="preserve">Weiterhin sind dort in einer Tabelle </w:t>
      </w:r>
      <w:r w:rsidRPr="00DE226A">
        <w:t>alle eingeschlossenen Publikationen und Daten aufzulisten</w:t>
      </w:r>
      <w:r w:rsidR="00240FAB">
        <w:t>. Aus der Liste soll hervorgehen</w:t>
      </w:r>
      <w:r w:rsidRPr="00DE226A">
        <w:t>, für welchen Schritt der Kosten-Nutzen-Bewertung diese herangezogen werden.</w:t>
      </w:r>
    </w:p>
    <w:p w:rsidR="007F51ED" w:rsidRPr="00737F59" w:rsidRDefault="007F51ED" w:rsidP="00737F59">
      <w:pPr>
        <w:pStyle w:val="berschrift3"/>
      </w:pPr>
      <w:bookmarkStart w:id="39" w:name="_Toc371930898"/>
      <w:r w:rsidRPr="00737F59">
        <w:t>Gesundheitsökonomische Evaluationen der pharmazeutischen Unternehmer</w:t>
      </w:r>
      <w:bookmarkEnd w:id="38"/>
      <w:bookmarkEnd w:id="39"/>
    </w:p>
    <w:p w:rsidR="008111C5" w:rsidRDefault="008111C5" w:rsidP="00B32D15">
      <w:pPr>
        <w:pStyle w:val="ErlaeuterungenDossier"/>
      </w:pPr>
      <w:bookmarkStart w:id="40" w:name="_Toc301535254"/>
      <w:r>
        <w:t>Die Auflistung der gesundheitsökonomischen Evaluationen de</w:t>
      </w:r>
      <w:r w:rsidR="00002338">
        <w:t>s</w:t>
      </w:r>
      <w:r>
        <w:t xml:space="preserve"> pharmazeutischen </w:t>
      </w:r>
      <w:r w:rsidR="00002338">
        <w:t>Unternehmers</w:t>
      </w:r>
      <w:r>
        <w:t xml:space="preserve"> ist für folgende Schritte der Kosten-Nutzen-Bewertung erforderlich:</w:t>
      </w:r>
    </w:p>
    <w:p w:rsidR="008111C5" w:rsidRPr="00C92520" w:rsidRDefault="008111C5" w:rsidP="000B1C0D">
      <w:pPr>
        <w:pStyle w:val="ErlaeuterungenDossier0"/>
        <w:numPr>
          <w:ilvl w:val="0"/>
          <w:numId w:val="19"/>
        </w:numPr>
        <w:spacing w:after="120"/>
        <w:ind w:left="357" w:hanging="357"/>
      </w:pPr>
      <w:r w:rsidRPr="00C92520">
        <w:t xml:space="preserve">Überblick über gesundheitsökonomische Evaluationen (Abschnitt </w:t>
      </w:r>
      <w:r w:rsidR="00D95157">
        <w:fldChar w:fldCharType="begin"/>
      </w:r>
      <w:r w:rsidR="00C92520">
        <w:instrText xml:space="preserve"> REF _Ref302034094 \w \h </w:instrText>
      </w:r>
      <w:r w:rsidR="00D95157">
        <w:fldChar w:fldCharType="separate"/>
      </w:r>
      <w:r w:rsidR="00E83944">
        <w:t>K4.5</w:t>
      </w:r>
      <w:r w:rsidR="00D95157">
        <w:fldChar w:fldCharType="end"/>
      </w:r>
      <w:r w:rsidRPr="00C92520">
        <w:t>),</w:t>
      </w:r>
    </w:p>
    <w:p w:rsidR="008111C5" w:rsidRPr="00C92520" w:rsidRDefault="008111C5" w:rsidP="000B1C0D">
      <w:pPr>
        <w:pStyle w:val="ErlaeuterungenDossier0"/>
        <w:numPr>
          <w:ilvl w:val="0"/>
          <w:numId w:val="19"/>
        </w:numPr>
        <w:spacing w:after="120"/>
        <w:ind w:left="357" w:hanging="357"/>
      </w:pPr>
      <w:r w:rsidRPr="00C92520">
        <w:t>Kosten-Nutzen-Bewertung auf Basis eines entscheidungsanalytischen Modells</w:t>
      </w:r>
      <w:r w:rsidR="00B32D15">
        <w:t xml:space="preserve"> für die </w:t>
      </w:r>
      <w:r w:rsidRPr="00C92520">
        <w:t xml:space="preserve">Erstellung des Modellkonzepts (Abschnitt </w:t>
      </w:r>
      <w:r w:rsidR="006F4D12">
        <w:fldChar w:fldCharType="begin"/>
      </w:r>
      <w:r w:rsidR="006F4D12">
        <w:instrText xml:space="preserve"> REF _Ref299964307 \r \h  \* MERGEFORMAT </w:instrText>
      </w:r>
      <w:r w:rsidR="006F4D12">
        <w:fldChar w:fldCharType="separate"/>
      </w:r>
      <w:r w:rsidR="00E83944">
        <w:t>K4.6.2.3</w:t>
      </w:r>
      <w:r w:rsidR="006F4D12">
        <w:fldChar w:fldCharType="end"/>
      </w:r>
      <w:r w:rsidRPr="00C92520">
        <w:t>)</w:t>
      </w:r>
      <w:r w:rsidR="003C6346">
        <w:rPr>
          <w:rStyle w:val="Funotenzeichen"/>
        </w:rPr>
        <w:footnoteReference w:id="3"/>
      </w:r>
      <w:r w:rsidRPr="00C92520">
        <w:t>,</w:t>
      </w:r>
    </w:p>
    <w:p w:rsidR="008111C5" w:rsidRPr="00C92520" w:rsidRDefault="008111C5" w:rsidP="009C3911">
      <w:pPr>
        <w:pStyle w:val="ErlaeuterungenDossier0"/>
        <w:numPr>
          <w:ilvl w:val="0"/>
          <w:numId w:val="19"/>
        </w:numPr>
      </w:pPr>
      <w:r w:rsidRPr="00C92520">
        <w:t xml:space="preserve">Kosten-Nutzen-Bewertung auf Basis einer begleitenden gesundheitsökonomischen Evaluation (Abschnitt </w:t>
      </w:r>
      <w:r w:rsidR="006F4D12">
        <w:fldChar w:fldCharType="begin"/>
      </w:r>
      <w:r w:rsidR="006F4D12">
        <w:instrText xml:space="preserve"> REF _Ref299109092 \r \h  \* MERGEFORMAT </w:instrText>
      </w:r>
      <w:r w:rsidR="006F4D12">
        <w:fldChar w:fldCharType="separate"/>
      </w:r>
      <w:r w:rsidR="00E83944">
        <w:t>K4.6.3</w:t>
      </w:r>
      <w:r w:rsidR="006F4D12">
        <w:fldChar w:fldCharType="end"/>
      </w:r>
      <w:r w:rsidRPr="00C92520">
        <w:t>)</w:t>
      </w:r>
      <w:r w:rsidR="003C6346">
        <w:rPr>
          <w:rStyle w:val="Funotenzeichen"/>
        </w:rPr>
        <w:footnoteReference w:id="4"/>
      </w:r>
      <w:r w:rsidRPr="00C92520">
        <w:t>.</w:t>
      </w:r>
    </w:p>
    <w:p w:rsidR="008111C5" w:rsidRPr="00C92520" w:rsidRDefault="008111C5" w:rsidP="008111C5">
      <w:pPr>
        <w:pStyle w:val="ErlaeuterungenDossier0"/>
      </w:pPr>
      <w:r w:rsidRPr="00C92520">
        <w:t>Für folgenden Schritt der Kosten-Nutzen-Bewertung ist eine Recherche in sonstigen Datenbanken optional:</w:t>
      </w:r>
    </w:p>
    <w:p w:rsidR="008111C5" w:rsidRPr="00C92520" w:rsidRDefault="008111C5" w:rsidP="009C3911">
      <w:pPr>
        <w:pStyle w:val="ErlaeuterungenDossier0"/>
        <w:numPr>
          <w:ilvl w:val="0"/>
          <w:numId w:val="19"/>
        </w:numPr>
      </w:pPr>
      <w:r w:rsidRPr="00C92520">
        <w:rPr>
          <w:color w:val="auto"/>
        </w:rPr>
        <w:t xml:space="preserve">Kostenbestimmung (Abschnitt </w:t>
      </w:r>
      <w:r w:rsidR="00D95157">
        <w:fldChar w:fldCharType="begin"/>
      </w:r>
      <w:r w:rsidR="00F8139D">
        <w:rPr>
          <w:color w:val="auto"/>
        </w:rPr>
        <w:instrText xml:space="preserve"> REF _Ref304901205 \r \h </w:instrText>
      </w:r>
      <w:r w:rsidR="00D95157">
        <w:fldChar w:fldCharType="separate"/>
      </w:r>
      <w:r w:rsidR="00E83944">
        <w:rPr>
          <w:color w:val="auto"/>
        </w:rPr>
        <w:t>K4.8</w:t>
      </w:r>
      <w:r w:rsidR="00D95157">
        <w:fldChar w:fldCharType="end"/>
      </w:r>
      <w:r w:rsidRPr="00C92520">
        <w:rPr>
          <w:color w:val="auto"/>
        </w:rPr>
        <w:t>).</w:t>
      </w:r>
    </w:p>
    <w:p w:rsidR="008111C5" w:rsidRPr="00C92520" w:rsidRDefault="008111C5" w:rsidP="00B32D15">
      <w:pPr>
        <w:pStyle w:val="ErlaeuterungenDossier"/>
      </w:pPr>
      <w:r w:rsidRPr="00C92520">
        <w:t>Für die Identifizierung von gesundheitsökonomischen Evaluationen des pharmazeutischen Unternehmers ist keine gesonderte Beschreibun</w:t>
      </w:r>
      <w:r w:rsidR="007A0E67" w:rsidRPr="00C92520">
        <w:t>g</w:t>
      </w:r>
      <w:r w:rsidRPr="00C92520">
        <w:t xml:space="preserve"> der Informationsbeschaffung erforderlich. </w:t>
      </w:r>
    </w:p>
    <w:p w:rsidR="008111C5" w:rsidRPr="00A80C35" w:rsidRDefault="008111C5" w:rsidP="00B32D15">
      <w:pPr>
        <w:pStyle w:val="ErlaeuterungenDossier"/>
        <w:rPr>
          <w:color w:val="auto"/>
        </w:rPr>
      </w:pPr>
      <w:r w:rsidRPr="00C92520">
        <w:t>Die vollständige Auflistung aller gesundheitsökonomischen Evaluationen des pharmaz</w:t>
      </w:r>
      <w:r w:rsidR="00F7087E">
        <w:t xml:space="preserve">eutischen </w:t>
      </w:r>
      <w:r w:rsidR="00002338">
        <w:t>Unternehmers</w:t>
      </w:r>
      <w:r w:rsidR="00F7087E">
        <w:t xml:space="preserve"> erfolgt in</w:t>
      </w:r>
      <w:r w:rsidRPr="00C92520">
        <w:t xml:space="preserve"> </w:t>
      </w:r>
      <w:r w:rsidR="006F4D12">
        <w:fldChar w:fldCharType="begin"/>
      </w:r>
      <w:r w:rsidR="006F4D12">
        <w:instrText xml:space="preserve"> REF _Ref302034275 \w \h  \* MERGEFORMAT </w:instrText>
      </w:r>
      <w:r w:rsidR="006F4D12">
        <w:fldChar w:fldCharType="separate"/>
      </w:r>
      <w:r w:rsidR="00E83944">
        <w:t>Anhang K4-C</w:t>
      </w:r>
      <w:r w:rsidR="006F4D12">
        <w:fldChar w:fldCharType="end"/>
      </w:r>
      <w:r w:rsidRPr="00C92520">
        <w:rPr>
          <w:color w:val="auto"/>
        </w:rPr>
        <w:t>.</w:t>
      </w:r>
    </w:p>
    <w:p w:rsidR="007F51ED" w:rsidRPr="00C92520" w:rsidRDefault="007F51ED" w:rsidP="00737F59">
      <w:pPr>
        <w:pStyle w:val="berschrift3"/>
      </w:pPr>
      <w:bookmarkStart w:id="41" w:name="_Ref302034334"/>
      <w:bookmarkStart w:id="42" w:name="_Toc371930899"/>
      <w:r w:rsidRPr="00C92520">
        <w:t>Expertenbefragung</w:t>
      </w:r>
      <w:bookmarkEnd w:id="40"/>
      <w:bookmarkEnd w:id="41"/>
      <w:bookmarkEnd w:id="42"/>
    </w:p>
    <w:p w:rsidR="00A60F16" w:rsidRPr="00C92520" w:rsidRDefault="00A60F16" w:rsidP="00F7087E">
      <w:pPr>
        <w:pStyle w:val="ErlaeuterungenDossier"/>
      </w:pPr>
      <w:bookmarkStart w:id="43" w:name="_Toc301535255"/>
      <w:r w:rsidRPr="00C92520">
        <w:t>Für folgende Schritte der Kosten-Nutzen-Bewertung kann eine Expertenbefragung optional durchgeführt werden:</w:t>
      </w:r>
    </w:p>
    <w:p w:rsidR="00A60F16" w:rsidRPr="00C92520" w:rsidRDefault="00A60F16" w:rsidP="000B1C0D">
      <w:pPr>
        <w:pStyle w:val="ErlaeuterungenDossier0"/>
        <w:numPr>
          <w:ilvl w:val="0"/>
          <w:numId w:val="13"/>
        </w:numPr>
        <w:spacing w:after="120"/>
        <w:ind w:left="357" w:hanging="357"/>
      </w:pPr>
      <w:r w:rsidRPr="00C92520">
        <w:t xml:space="preserve">Erstellung des Einflussdiagramms (Abschnitt </w:t>
      </w:r>
      <w:r w:rsidR="006F4D12">
        <w:fldChar w:fldCharType="begin"/>
      </w:r>
      <w:r w:rsidR="006F4D12">
        <w:instrText xml:space="preserve"> REF _Ref298917506 \r \h  \* MERGEFORMAT </w:instrText>
      </w:r>
      <w:r w:rsidR="006F4D12">
        <w:fldChar w:fldCharType="separate"/>
      </w:r>
      <w:r w:rsidR="00E83944">
        <w:t>K4.6.2.2</w:t>
      </w:r>
      <w:r w:rsidR="006F4D12">
        <w:fldChar w:fldCharType="end"/>
      </w:r>
      <w:r w:rsidRPr="00C92520">
        <w:t>)</w:t>
      </w:r>
      <w:r w:rsidR="00F7087E">
        <w:t>,</w:t>
      </w:r>
    </w:p>
    <w:p w:rsidR="00A60F16" w:rsidRPr="00C92520" w:rsidRDefault="00A60F16" w:rsidP="000B1C0D">
      <w:pPr>
        <w:pStyle w:val="ErlaeuterungenDossier0"/>
        <w:numPr>
          <w:ilvl w:val="0"/>
          <w:numId w:val="13"/>
        </w:numPr>
        <w:spacing w:after="120"/>
        <w:ind w:left="357" w:hanging="357"/>
      </w:pPr>
      <w:r w:rsidRPr="00C92520">
        <w:t xml:space="preserve">Erstellung des Modellkonzepts (Abschnitt </w:t>
      </w:r>
      <w:r w:rsidR="006F4D12">
        <w:fldChar w:fldCharType="begin"/>
      </w:r>
      <w:r w:rsidR="006F4D12">
        <w:instrText xml:space="preserve"> REF _Ref299964307 \r \h  \* MERGEFORMAT </w:instrText>
      </w:r>
      <w:r w:rsidR="006F4D12">
        <w:fldChar w:fldCharType="separate"/>
      </w:r>
      <w:r w:rsidR="00E83944">
        <w:t>K4.6.2.3</w:t>
      </w:r>
      <w:r w:rsidR="006F4D12">
        <w:fldChar w:fldCharType="end"/>
      </w:r>
      <w:r w:rsidRPr="00C92520">
        <w:t>)</w:t>
      </w:r>
      <w:r w:rsidR="00F7087E">
        <w:t>,</w:t>
      </w:r>
    </w:p>
    <w:p w:rsidR="00A60F16" w:rsidRPr="00C92520" w:rsidRDefault="00A60F16" w:rsidP="000B1C0D">
      <w:pPr>
        <w:pStyle w:val="ErlaeuterungenDossier0"/>
        <w:numPr>
          <w:ilvl w:val="0"/>
          <w:numId w:val="13"/>
        </w:numPr>
        <w:spacing w:after="120"/>
        <w:ind w:left="357" w:hanging="357"/>
      </w:pPr>
      <w:r w:rsidRPr="00C92520">
        <w:t xml:space="preserve">Kostenbestimmung (Abschnitt </w:t>
      </w:r>
      <w:r w:rsidR="00D95157">
        <w:fldChar w:fldCharType="begin"/>
      </w:r>
      <w:r w:rsidR="0013445E">
        <w:instrText xml:space="preserve"> REF _Ref304901444 \r \h </w:instrText>
      </w:r>
      <w:r w:rsidR="00D95157">
        <w:fldChar w:fldCharType="separate"/>
      </w:r>
      <w:r w:rsidR="00E83944">
        <w:t>K4.8</w:t>
      </w:r>
      <w:r w:rsidR="00D95157">
        <w:fldChar w:fldCharType="end"/>
      </w:r>
      <w:r w:rsidRPr="00C92520">
        <w:t>)</w:t>
      </w:r>
      <w:r w:rsidR="00F7087E">
        <w:t>,</w:t>
      </w:r>
    </w:p>
    <w:p w:rsidR="00A22F33" w:rsidRDefault="00A60F16" w:rsidP="002F6AA6">
      <w:pPr>
        <w:pStyle w:val="ErlaeuterungenDossier0"/>
        <w:numPr>
          <w:ilvl w:val="0"/>
          <w:numId w:val="13"/>
        </w:numPr>
      </w:pPr>
      <w:r w:rsidRPr="00A22F33">
        <w:rPr>
          <w:color w:val="auto"/>
        </w:rPr>
        <w:t xml:space="preserve">Identifizierung epidemiologischer Daten </w:t>
      </w:r>
      <w:r w:rsidRPr="00C92520">
        <w:t xml:space="preserve">(Abschnitt </w:t>
      </w:r>
      <w:r w:rsidR="006F4D12">
        <w:fldChar w:fldCharType="begin"/>
      </w:r>
      <w:r w:rsidR="006F4D12">
        <w:instrText xml:space="preserve"> REF _Ref298918892 \r \h  \* MERGEFORMAT </w:instrText>
      </w:r>
      <w:r w:rsidR="006F4D12">
        <w:fldChar w:fldCharType="separate"/>
      </w:r>
      <w:r w:rsidR="00E83944">
        <w:t>K4.10</w:t>
      </w:r>
      <w:r w:rsidR="006F4D12">
        <w:fldChar w:fldCharType="end"/>
      </w:r>
      <w:r w:rsidRPr="00C92520">
        <w:t>)</w:t>
      </w:r>
      <w:r w:rsidR="00F7087E">
        <w:t>.</w:t>
      </w:r>
    </w:p>
    <w:p w:rsidR="00A22F33" w:rsidRDefault="00A22F33" w:rsidP="00F7087E">
      <w:pPr>
        <w:pStyle w:val="ErlaeuterungenDossier"/>
      </w:pPr>
    </w:p>
    <w:p w:rsidR="00A60F16" w:rsidRPr="00C92520" w:rsidRDefault="00A60F16" w:rsidP="00F7087E">
      <w:pPr>
        <w:pStyle w:val="ErlaeuterungenDossier"/>
      </w:pPr>
      <w:r w:rsidRPr="00C92520">
        <w:lastRenderedPageBreak/>
        <w:t xml:space="preserve">Eine Expertenbefragung dient u. a. der Ergänzung einer systematischen bibliografischen Literaturrecherche bzw. einer </w:t>
      </w:r>
      <w:r w:rsidR="00921607">
        <w:t xml:space="preserve">systematischen </w:t>
      </w:r>
      <w:r w:rsidRPr="00C92520">
        <w:t>Recherche in sonstigen Datenbanken, um z. B. fehlende, aber für die Modellierung notwendige Werte zu liefern, die zum Abgleich mit dem deutschen Versorgungskontext und zur Überprüfung von Annahmen im Modell bzw. im Rahmen der Kostenbestimmung herangezogen werden können.</w:t>
      </w:r>
    </w:p>
    <w:p w:rsidR="00A60F16" w:rsidRPr="00C92520" w:rsidRDefault="00F253B3" w:rsidP="00A60F16">
      <w:pPr>
        <w:pStyle w:val="ErlaeuterungenDossier0"/>
      </w:pPr>
      <w:r w:rsidRPr="00C92520">
        <w:t xml:space="preserve">Die Durchführung der Expertenbefragung ist in Abschnitt </w:t>
      </w:r>
      <w:r w:rsidR="00D95157">
        <w:fldChar w:fldCharType="begin"/>
      </w:r>
      <w:r>
        <w:instrText xml:space="preserve"> REF _Ref302034598 \w \h </w:instrText>
      </w:r>
      <w:r w:rsidR="00D95157">
        <w:fldChar w:fldCharType="separate"/>
      </w:r>
      <w:r w:rsidR="00E83944">
        <w:t>K4.4</w:t>
      </w:r>
      <w:r w:rsidR="00D95157">
        <w:fldChar w:fldCharType="end"/>
      </w:r>
      <w:r w:rsidRPr="00C92520">
        <w:t xml:space="preserve"> darzustellen.</w:t>
      </w:r>
      <w:r>
        <w:t xml:space="preserve"> </w:t>
      </w:r>
      <w:r w:rsidR="00A60F16" w:rsidRPr="00C92520">
        <w:t xml:space="preserve">Folgende Informationen sind darzustellen: </w:t>
      </w:r>
    </w:p>
    <w:p w:rsidR="00A60F16" w:rsidRPr="00C92520" w:rsidRDefault="00A60F16" w:rsidP="00972A6D">
      <w:pPr>
        <w:pStyle w:val="ErlaeuterungenDossier0"/>
        <w:numPr>
          <w:ilvl w:val="0"/>
          <w:numId w:val="13"/>
        </w:numPr>
        <w:spacing w:after="120"/>
        <w:ind w:left="357" w:hanging="357"/>
      </w:pPr>
      <w:r w:rsidRPr="00C92520">
        <w:t xml:space="preserve">Auswahl, Anzahl, </w:t>
      </w:r>
      <w:r w:rsidR="00576F9C" w:rsidRPr="00C92520">
        <w:t xml:space="preserve">Rekrutierung und </w:t>
      </w:r>
      <w:r w:rsidRPr="00C92520">
        <w:t>Fachrichtung</w:t>
      </w:r>
      <w:r w:rsidR="00F7087E">
        <w:t> </w:t>
      </w:r>
      <w:r w:rsidRPr="00C92520">
        <w:t>/</w:t>
      </w:r>
      <w:r w:rsidR="00F7087E">
        <w:t> </w:t>
      </w:r>
      <w:r w:rsidRPr="00C92520">
        <w:t>Disziplin der Experten</w:t>
      </w:r>
      <w:r w:rsidR="00576F9C" w:rsidRPr="00C92520">
        <w:t xml:space="preserve"> und Erläuterung zur Frage der Repräsentativität</w:t>
      </w:r>
      <w:r w:rsidRPr="00C92520">
        <w:t>,</w:t>
      </w:r>
    </w:p>
    <w:p w:rsidR="00A60F16" w:rsidRPr="00C92520" w:rsidRDefault="00A34566" w:rsidP="00972A6D">
      <w:pPr>
        <w:pStyle w:val="ErlaeuterungenDossier0"/>
        <w:numPr>
          <w:ilvl w:val="0"/>
          <w:numId w:val="13"/>
        </w:numPr>
        <w:spacing w:after="120"/>
        <w:ind w:left="357" w:hanging="357"/>
      </w:pPr>
      <w:r>
        <w:t>a</w:t>
      </w:r>
      <w:r w:rsidR="00C66BF2">
        <w:t xml:space="preserve">ngewandte </w:t>
      </w:r>
      <w:r w:rsidR="00A60F16" w:rsidRPr="00C92520">
        <w:t>Vorgehen</w:t>
      </w:r>
      <w:r w:rsidR="00070166">
        <w:t>sweise</w:t>
      </w:r>
      <w:r w:rsidR="00A60F16" w:rsidRPr="00C92520">
        <w:t>, Inhalte, Rücklauf der Befragung,</w:t>
      </w:r>
    </w:p>
    <w:p w:rsidR="00A60F16" w:rsidRPr="00C92520" w:rsidRDefault="00A60F16" w:rsidP="00972A6D">
      <w:pPr>
        <w:pStyle w:val="ErlaeuterungenDossier0"/>
        <w:numPr>
          <w:ilvl w:val="0"/>
          <w:numId w:val="13"/>
        </w:numPr>
        <w:spacing w:after="120"/>
        <w:ind w:left="357" w:hanging="357"/>
      </w:pPr>
      <w:r w:rsidRPr="00C92520">
        <w:t>Vorgehen</w:t>
      </w:r>
      <w:r w:rsidR="00070166">
        <w:t>sweise bei</w:t>
      </w:r>
      <w:r w:rsidRPr="00C92520">
        <w:t xml:space="preserve"> der Analyse,</w:t>
      </w:r>
    </w:p>
    <w:p w:rsidR="00A60F16" w:rsidRPr="009C01B1" w:rsidRDefault="00A60F16" w:rsidP="00A60F16">
      <w:pPr>
        <w:pStyle w:val="ErlaeuterungenDossier0"/>
        <w:numPr>
          <w:ilvl w:val="0"/>
          <w:numId w:val="13"/>
        </w:numPr>
      </w:pPr>
      <w:r w:rsidRPr="009C01B1">
        <w:t>Prozess der Konsensfindung.</w:t>
      </w:r>
    </w:p>
    <w:p w:rsidR="007F51ED" w:rsidRPr="009C01B1" w:rsidRDefault="00D45AB2" w:rsidP="00737F59">
      <w:pPr>
        <w:pStyle w:val="berschrift3"/>
      </w:pPr>
      <w:bookmarkStart w:id="44" w:name="_Toc371930900"/>
      <w:r w:rsidRPr="009C01B1">
        <w:t xml:space="preserve">Herleitung </w:t>
      </w:r>
      <w:r w:rsidR="007F51ED" w:rsidRPr="009C01B1">
        <w:t>von Gewichten oder Nutzwerten zur Konstruktion des Maß</w:t>
      </w:r>
      <w:r w:rsidR="00210626" w:rsidRPr="009C01B1">
        <w:t>es</w:t>
      </w:r>
      <w:r w:rsidR="007F51ED" w:rsidRPr="009C01B1">
        <w:t xml:space="preserve"> des Gesamtnutzens</w:t>
      </w:r>
      <w:bookmarkEnd w:id="43"/>
      <w:bookmarkEnd w:id="44"/>
    </w:p>
    <w:p w:rsidR="00A60F16" w:rsidRPr="009C01B1" w:rsidRDefault="00A60F16" w:rsidP="00364CEC">
      <w:pPr>
        <w:pStyle w:val="ErlaeuterungenDossier"/>
      </w:pPr>
      <w:bookmarkStart w:id="45" w:name="_Toc301535256"/>
      <w:r w:rsidRPr="009C01B1">
        <w:t xml:space="preserve">Eine </w:t>
      </w:r>
      <w:r w:rsidR="004B74EF">
        <w:t xml:space="preserve">systematische </w:t>
      </w:r>
      <w:r w:rsidR="009A1278">
        <w:t>bibliografische</w:t>
      </w:r>
      <w:r w:rsidR="004B74EF">
        <w:t xml:space="preserve"> Literaturrecherche ist immer durchzuführen. Eine </w:t>
      </w:r>
      <w:r w:rsidRPr="009C01B1">
        <w:t xml:space="preserve">Befragung zur </w:t>
      </w:r>
      <w:r w:rsidR="00D45AB2" w:rsidRPr="009C01B1">
        <w:t xml:space="preserve">Herleitung </w:t>
      </w:r>
      <w:r w:rsidRPr="009C01B1">
        <w:t xml:space="preserve">von </w:t>
      </w:r>
      <w:r w:rsidR="00E3078F" w:rsidRPr="009C01B1">
        <w:t>Gewichten oder Nutzwerten</w:t>
      </w:r>
      <w:r w:rsidRPr="009C01B1">
        <w:t xml:space="preserve"> </w:t>
      </w:r>
      <w:r w:rsidR="00E3078F" w:rsidRPr="009C01B1">
        <w:t>zur Konstruktion des</w:t>
      </w:r>
      <w:r w:rsidRPr="009C01B1">
        <w:t xml:space="preserve"> Maß</w:t>
      </w:r>
      <w:r w:rsidR="00E3078F" w:rsidRPr="009C01B1">
        <w:t>es</w:t>
      </w:r>
      <w:r w:rsidRPr="009C01B1">
        <w:t xml:space="preserve"> des Gesamtnutzens ist erforderlich, sofern im Rahmen einer solchen Recherche keine relevanten Publikationen identifiziert werden konnten.</w:t>
      </w:r>
    </w:p>
    <w:p w:rsidR="00A60F16" w:rsidRPr="009C01B1" w:rsidRDefault="00C071FE" w:rsidP="00F7087E">
      <w:pPr>
        <w:pStyle w:val="ErlaeuterungenDossier"/>
      </w:pPr>
      <w:r w:rsidRPr="009C01B1">
        <w:t>Für die</w:t>
      </w:r>
      <w:r w:rsidR="00A60F16" w:rsidRPr="009C01B1">
        <w:t xml:space="preserve"> Befragung ist keine gesonderte Beschreibung der Informationsbeschaffung erforderlic</w:t>
      </w:r>
      <w:r w:rsidRPr="009C01B1">
        <w:t xml:space="preserve">h. </w:t>
      </w:r>
      <w:r w:rsidR="00C92520" w:rsidRPr="009C01B1">
        <w:t xml:space="preserve">Die Durchführung </w:t>
      </w:r>
      <w:r w:rsidR="00F253B3" w:rsidRPr="009C01B1">
        <w:t>der Befragung ist</w:t>
      </w:r>
      <w:r w:rsidR="004053D8">
        <w:t xml:space="preserve"> in</w:t>
      </w:r>
      <w:r w:rsidR="00F253B3" w:rsidRPr="009C01B1">
        <w:t xml:space="preserve"> Abschnitt </w:t>
      </w:r>
      <w:r w:rsidR="006F4D12">
        <w:fldChar w:fldCharType="begin"/>
      </w:r>
      <w:r w:rsidR="006F4D12">
        <w:instrText xml:space="preserve"> REF _Ref302034477 \w \h  \* MERGEFORMAT </w:instrText>
      </w:r>
      <w:r w:rsidR="006F4D12">
        <w:fldChar w:fldCharType="separate"/>
      </w:r>
      <w:r w:rsidR="00E83944">
        <w:t>K4.7.4</w:t>
      </w:r>
      <w:r w:rsidR="006F4D12">
        <w:fldChar w:fldCharType="end"/>
      </w:r>
      <w:r w:rsidR="00F253B3" w:rsidRPr="009C01B1">
        <w:t xml:space="preserve"> </w:t>
      </w:r>
      <w:r w:rsidR="00C92520" w:rsidRPr="009C01B1">
        <w:t xml:space="preserve">zu beschreiben. </w:t>
      </w:r>
      <w:r w:rsidR="00A60F16" w:rsidRPr="009C01B1">
        <w:t xml:space="preserve">Folgende Informationen sind darzustellen: </w:t>
      </w:r>
    </w:p>
    <w:p w:rsidR="00A60F16" w:rsidRPr="009C01B1" w:rsidRDefault="00576F9C" w:rsidP="00972A6D">
      <w:pPr>
        <w:pStyle w:val="ErlaeuterungenDossier0"/>
        <w:numPr>
          <w:ilvl w:val="0"/>
          <w:numId w:val="13"/>
        </w:numPr>
        <w:spacing w:after="120"/>
        <w:ind w:left="357" w:hanging="357"/>
      </w:pPr>
      <w:r w:rsidRPr="009C01B1">
        <w:t xml:space="preserve">Auswahl, Anzahl, Rekrutierung und soziodemografische </w:t>
      </w:r>
      <w:r w:rsidR="00002338" w:rsidRPr="009C01B1">
        <w:t>Charakteristika</w:t>
      </w:r>
      <w:r w:rsidRPr="009C01B1">
        <w:t xml:space="preserve"> der b</w:t>
      </w:r>
      <w:r w:rsidR="00A60F16" w:rsidRPr="009C01B1">
        <w:t>efragte</w:t>
      </w:r>
      <w:r w:rsidRPr="009C01B1">
        <w:t>n</w:t>
      </w:r>
      <w:r w:rsidR="00A60F16" w:rsidRPr="009C01B1">
        <w:t xml:space="preserve"> P</w:t>
      </w:r>
      <w:r w:rsidR="00D5594E" w:rsidRPr="009C01B1">
        <w:t>opulation</w:t>
      </w:r>
      <w:r w:rsidR="00A60F16" w:rsidRPr="009C01B1">
        <w:t xml:space="preserve"> </w:t>
      </w:r>
      <w:r w:rsidRPr="009C01B1">
        <w:t>und Erläuterung zur Frage der Repräsentativität</w:t>
      </w:r>
      <w:r w:rsidR="00A60F16" w:rsidRPr="009C01B1">
        <w:t>,</w:t>
      </w:r>
    </w:p>
    <w:p w:rsidR="00A60F16" w:rsidRPr="009C01B1" w:rsidRDefault="00A60F16" w:rsidP="00A60F16">
      <w:pPr>
        <w:pStyle w:val="ErlaeuterungenDossier0"/>
        <w:numPr>
          <w:ilvl w:val="0"/>
          <w:numId w:val="13"/>
        </w:numPr>
      </w:pPr>
      <w:r w:rsidRPr="009C01B1">
        <w:t>Befragungs- und Analysemethode (Instrument und Design der Befragung, Analysemethode, Umgang mit Unsicherheit).</w:t>
      </w:r>
    </w:p>
    <w:p w:rsidR="000126DE" w:rsidRPr="009C01B1" w:rsidRDefault="000126DE" w:rsidP="00B721CC">
      <w:pPr>
        <w:pBdr>
          <w:top w:val="single" w:sz="4" w:space="1" w:color="auto"/>
          <w:left w:val="single" w:sz="4" w:space="4" w:color="auto"/>
          <w:bottom w:val="single" w:sz="4" w:space="1" w:color="auto"/>
          <w:right w:val="single" w:sz="4" w:space="4" w:color="auto"/>
        </w:pBdr>
        <w:shd w:val="clear" w:color="auto" w:fill="D9D9D9"/>
        <w:jc w:val="left"/>
      </w:pPr>
      <w:r w:rsidRPr="009C01B1">
        <w:rPr>
          <w:rFonts w:eastAsia="Times New Roman"/>
          <w:color w:val="000000"/>
        </w:rPr>
        <w:t>Weitere Informationen zur Analysemethode wie z. B.</w:t>
      </w:r>
      <w:r w:rsidR="00026CDF" w:rsidRPr="009C01B1">
        <w:rPr>
          <w:rFonts w:eastAsia="Times New Roman"/>
          <w:color w:val="000000"/>
        </w:rPr>
        <w:t xml:space="preserve"> </w:t>
      </w:r>
      <w:r w:rsidR="00906E9A" w:rsidRPr="009C01B1">
        <w:rPr>
          <w:rFonts w:eastAsia="Times New Roman"/>
          <w:color w:val="000000"/>
        </w:rPr>
        <w:t xml:space="preserve">das </w:t>
      </w:r>
      <w:r w:rsidRPr="009C01B1">
        <w:rPr>
          <w:rFonts w:eastAsia="Times New Roman"/>
          <w:color w:val="000000"/>
        </w:rPr>
        <w:t xml:space="preserve">Variablenbuch (Namen der Variablen, Labels, inhaltliche Beschreibung), </w:t>
      </w:r>
      <w:r w:rsidR="00906E9A" w:rsidRPr="009C01B1">
        <w:rPr>
          <w:rFonts w:eastAsia="Times New Roman"/>
          <w:color w:val="000000"/>
        </w:rPr>
        <w:t xml:space="preserve">die </w:t>
      </w:r>
      <w:r w:rsidRPr="009C01B1">
        <w:rPr>
          <w:rFonts w:eastAsia="Times New Roman"/>
          <w:color w:val="000000"/>
        </w:rPr>
        <w:t xml:space="preserve">Fallzahl, </w:t>
      </w:r>
      <w:r w:rsidR="00906E9A" w:rsidRPr="009C01B1">
        <w:rPr>
          <w:rFonts w:eastAsia="Times New Roman"/>
          <w:color w:val="000000"/>
        </w:rPr>
        <w:t xml:space="preserve">die </w:t>
      </w:r>
      <w:r w:rsidRPr="009C01B1">
        <w:rPr>
          <w:rFonts w:eastAsia="Times New Roman"/>
          <w:color w:val="000000"/>
        </w:rPr>
        <w:t>fehlende</w:t>
      </w:r>
      <w:r w:rsidR="00906E9A" w:rsidRPr="009C01B1">
        <w:rPr>
          <w:rFonts w:eastAsia="Times New Roman"/>
          <w:color w:val="000000"/>
        </w:rPr>
        <w:t>n</w:t>
      </w:r>
      <w:r w:rsidRPr="009C01B1">
        <w:rPr>
          <w:rFonts w:eastAsia="Times New Roman"/>
          <w:color w:val="000000"/>
        </w:rPr>
        <w:t xml:space="preserve"> Werte pro Variable</w:t>
      </w:r>
      <w:r w:rsidR="00906E9A" w:rsidRPr="009C01B1">
        <w:rPr>
          <w:rFonts w:eastAsia="Times New Roman"/>
          <w:color w:val="000000"/>
        </w:rPr>
        <w:t xml:space="preserve"> oder die</w:t>
      </w:r>
      <w:r w:rsidRPr="009C01B1">
        <w:rPr>
          <w:rFonts w:eastAsia="Times New Roman"/>
          <w:color w:val="000000"/>
        </w:rPr>
        <w:t xml:space="preserve"> </w:t>
      </w:r>
      <w:r w:rsidR="00D45AB2" w:rsidRPr="009C01B1">
        <w:t>Syntax</w:t>
      </w:r>
      <w:r w:rsidRPr="009C01B1">
        <w:t xml:space="preserve"> des Computerprogramms in lesbarer Form sind in Modul </w:t>
      </w:r>
      <w:r w:rsidR="00C04DD4">
        <w:t>K</w:t>
      </w:r>
      <w:r w:rsidRPr="009C01B1">
        <w:t>5 in einem gesonderten Anhang darzustellen.</w:t>
      </w:r>
    </w:p>
    <w:p w:rsidR="007F51ED" w:rsidRPr="009C01B1" w:rsidRDefault="00692314" w:rsidP="00737F59">
      <w:pPr>
        <w:pStyle w:val="berschrift3"/>
      </w:pPr>
      <w:bookmarkStart w:id="46" w:name="_Toc371930901"/>
      <w:r w:rsidRPr="009C01B1">
        <w:t xml:space="preserve">Auswertung von </w:t>
      </w:r>
      <w:r w:rsidR="000126DE" w:rsidRPr="009C01B1">
        <w:t>Sekundär- bzw. Routined</w:t>
      </w:r>
      <w:r w:rsidR="007F51ED" w:rsidRPr="009C01B1">
        <w:t>aten</w:t>
      </w:r>
      <w:bookmarkEnd w:id="45"/>
      <w:bookmarkEnd w:id="46"/>
    </w:p>
    <w:p w:rsidR="00A60F16" w:rsidRPr="00C92520" w:rsidRDefault="00A60F16" w:rsidP="00F7087E">
      <w:pPr>
        <w:pStyle w:val="ErlaeuterungenDossier"/>
      </w:pPr>
      <w:r w:rsidRPr="009C01B1">
        <w:t xml:space="preserve">Für folgende Schritte der Kosten-Nutzen-Bewertung kann eine </w:t>
      </w:r>
      <w:r w:rsidR="00692314" w:rsidRPr="009C01B1">
        <w:t xml:space="preserve">Auswertung von </w:t>
      </w:r>
      <w:r w:rsidR="000126DE" w:rsidRPr="009C01B1">
        <w:t>Sekundär- bzw. Routined</w:t>
      </w:r>
      <w:r w:rsidRPr="009C01B1">
        <w:t>aten optional durchgeführt werden:</w:t>
      </w:r>
    </w:p>
    <w:p w:rsidR="00A60F16" w:rsidRPr="00C92520" w:rsidRDefault="00002338" w:rsidP="000B1C0D">
      <w:pPr>
        <w:numPr>
          <w:ilvl w:val="0"/>
          <w:numId w:val="13"/>
        </w:numPr>
        <w:pBdr>
          <w:top w:val="single" w:sz="4" w:space="1" w:color="auto"/>
          <w:left w:val="single" w:sz="4" w:space="4" w:color="auto"/>
          <w:bottom w:val="single" w:sz="4" w:space="1" w:color="auto"/>
          <w:right w:val="single" w:sz="4" w:space="4" w:color="auto"/>
        </w:pBdr>
        <w:shd w:val="clear" w:color="auto" w:fill="D9D9D9"/>
        <w:spacing w:after="120"/>
        <w:ind w:left="357" w:hanging="357"/>
        <w:rPr>
          <w:rFonts w:eastAsia="Times New Roman"/>
          <w:color w:val="000000"/>
        </w:rPr>
      </w:pPr>
      <w:r>
        <w:rPr>
          <w:rFonts w:eastAsia="Times New Roman"/>
          <w:color w:val="auto"/>
        </w:rPr>
        <w:t>Kostenbestimmung</w:t>
      </w:r>
      <w:r w:rsidR="00A60F16" w:rsidRPr="00C92520">
        <w:rPr>
          <w:rFonts w:eastAsia="Times New Roman"/>
          <w:color w:val="auto"/>
        </w:rPr>
        <w:t xml:space="preserve"> (Abschnitt</w:t>
      </w:r>
      <w:r w:rsidR="0013445E">
        <w:rPr>
          <w:rFonts w:eastAsia="Times New Roman"/>
          <w:color w:val="auto"/>
        </w:rPr>
        <w:t xml:space="preserve"> </w:t>
      </w:r>
      <w:r w:rsidR="00D95157">
        <w:fldChar w:fldCharType="begin"/>
      </w:r>
      <w:r w:rsidR="0013445E">
        <w:instrText xml:space="preserve"> REF _Ref304901444 \r \h </w:instrText>
      </w:r>
      <w:r w:rsidR="00D95157">
        <w:fldChar w:fldCharType="separate"/>
      </w:r>
      <w:r w:rsidR="00E83944">
        <w:t>K4.8</w:t>
      </w:r>
      <w:r w:rsidR="00D95157">
        <w:fldChar w:fldCharType="end"/>
      </w:r>
      <w:r w:rsidR="00A60F16" w:rsidRPr="00C92520">
        <w:rPr>
          <w:rFonts w:eastAsia="Times New Roman"/>
          <w:color w:val="auto"/>
        </w:rPr>
        <w:t xml:space="preserve">), </w:t>
      </w:r>
    </w:p>
    <w:p w:rsidR="00A60F16" w:rsidRPr="00692314" w:rsidRDefault="00A60F16" w:rsidP="00A60F16">
      <w:pPr>
        <w:numPr>
          <w:ilvl w:val="0"/>
          <w:numId w:val="13"/>
        </w:numPr>
        <w:pBdr>
          <w:top w:val="single" w:sz="4" w:space="1" w:color="auto"/>
          <w:left w:val="single" w:sz="4" w:space="4" w:color="auto"/>
          <w:bottom w:val="single" w:sz="4" w:space="1" w:color="auto"/>
          <w:right w:val="single" w:sz="4" w:space="4" w:color="auto"/>
        </w:pBdr>
        <w:shd w:val="clear" w:color="auto" w:fill="D9D9D9"/>
        <w:rPr>
          <w:rFonts w:eastAsia="Times New Roman"/>
          <w:color w:val="auto"/>
        </w:rPr>
      </w:pPr>
      <w:r w:rsidRPr="00692314">
        <w:rPr>
          <w:rFonts w:eastAsia="Times New Roman"/>
          <w:color w:val="auto"/>
        </w:rPr>
        <w:t xml:space="preserve">Identifizierung epidemiologischer Daten (Abschnitt </w:t>
      </w:r>
      <w:r w:rsidR="006F4D12">
        <w:fldChar w:fldCharType="begin"/>
      </w:r>
      <w:r w:rsidR="006F4D12">
        <w:instrText xml:space="preserve"> REF _Ref298918892 \r \h  \* MERGEFORMAT </w:instrText>
      </w:r>
      <w:r w:rsidR="006F4D12">
        <w:fldChar w:fldCharType="separate"/>
      </w:r>
      <w:r w:rsidR="00E83944" w:rsidRPr="00E83944">
        <w:rPr>
          <w:rFonts w:eastAsia="Times New Roman"/>
          <w:color w:val="auto"/>
        </w:rPr>
        <w:t>K4.10</w:t>
      </w:r>
      <w:r w:rsidR="006F4D12">
        <w:fldChar w:fldCharType="end"/>
      </w:r>
      <w:r w:rsidRPr="00692314">
        <w:rPr>
          <w:rFonts w:eastAsia="Times New Roman"/>
          <w:color w:val="auto"/>
        </w:rPr>
        <w:t>).</w:t>
      </w:r>
    </w:p>
    <w:p w:rsidR="00A60F16" w:rsidRPr="00C92520" w:rsidRDefault="00A60F16" w:rsidP="00F7087E">
      <w:pPr>
        <w:pStyle w:val="ErlaeuterungenDossier"/>
      </w:pPr>
      <w:r w:rsidRPr="00C92520">
        <w:lastRenderedPageBreak/>
        <w:t>Datena</w:t>
      </w:r>
      <w:r w:rsidR="00692314">
        <w:t>uswertungen können Analysen</w:t>
      </w:r>
      <w:r w:rsidRPr="00C92520">
        <w:t xml:space="preserve"> von Routinedaten oder von anderen (Sekundär</w:t>
      </w:r>
      <w:r w:rsidR="00F7087E">
        <w:t>-</w:t>
      </w:r>
      <w:r w:rsidRPr="00C92520">
        <w:t>)Daten aus krankheits- oder bevölkerungsbezogenen Registern sein. Routinedaten werden definiert als prozessproduzierte, umfangreiche Informationssammlungen, die im Rahmen der Verwaltung, Leistungserbringung bzw. Kostenerstattung (z. B. gesetzliche Kranken-, Renten- oder Unfallversicherung) anfallen und elektronisch erfasst werden. Diese werden neben Daten aus amtlichen Statistiken und krankheitsbezogenen Registern sowie zu anderen Zwecken erhobenen Primärdaten auch unter dem Begriff „Sekundärdaten“ zusammengefasst</w:t>
      </w:r>
      <w:r w:rsidRPr="00C92520">
        <w:rPr>
          <w:vertAlign w:val="superscript"/>
        </w:rPr>
        <w:footnoteReference w:id="5"/>
      </w:r>
      <w:r w:rsidRPr="00C92520">
        <w:t>.</w:t>
      </w:r>
    </w:p>
    <w:p w:rsidR="00A60F16" w:rsidRPr="00C92520" w:rsidDel="005635BC" w:rsidRDefault="00F253B3" w:rsidP="00F7087E">
      <w:pPr>
        <w:pStyle w:val="ErlaeuterungenDossier"/>
      </w:pPr>
      <w:r w:rsidRPr="00C92520">
        <w:t xml:space="preserve">Die Durchführung der </w:t>
      </w:r>
      <w:r>
        <w:t>Datena</w:t>
      </w:r>
      <w:r w:rsidR="00692314">
        <w:t>uswertung</w:t>
      </w:r>
      <w:r w:rsidRPr="00C92520">
        <w:t xml:space="preserve"> ist in Abschnitt </w:t>
      </w:r>
      <w:r w:rsidR="00D95157">
        <w:fldChar w:fldCharType="begin"/>
      </w:r>
      <w:r>
        <w:instrText xml:space="preserve"> REF _Ref302034584 \w \h </w:instrText>
      </w:r>
      <w:r w:rsidR="00D95157">
        <w:fldChar w:fldCharType="separate"/>
      </w:r>
      <w:r w:rsidR="00E83944">
        <w:t>K4.4</w:t>
      </w:r>
      <w:r w:rsidR="00D95157">
        <w:fldChar w:fldCharType="end"/>
      </w:r>
      <w:r w:rsidRPr="00C92520">
        <w:t xml:space="preserve"> darzustellen.</w:t>
      </w:r>
      <w:r>
        <w:t xml:space="preserve"> </w:t>
      </w:r>
      <w:r w:rsidR="00A60F16" w:rsidRPr="00C92520" w:rsidDel="005635BC">
        <w:t xml:space="preserve">Folgende Informationen sind darzustellen: </w:t>
      </w:r>
    </w:p>
    <w:p w:rsidR="00A60F16" w:rsidRPr="00C92520" w:rsidDel="005635BC" w:rsidRDefault="00A60F16" w:rsidP="00F7500A">
      <w:pPr>
        <w:numPr>
          <w:ilvl w:val="0"/>
          <w:numId w:val="15"/>
        </w:numPr>
        <w:pBdr>
          <w:top w:val="single" w:sz="4" w:space="1" w:color="auto"/>
          <w:left w:val="single" w:sz="4" w:space="4" w:color="auto"/>
          <w:bottom w:val="single" w:sz="4" w:space="1" w:color="auto"/>
          <w:right w:val="single" w:sz="4" w:space="4" w:color="auto"/>
        </w:pBdr>
        <w:shd w:val="clear" w:color="auto" w:fill="D9D9D9"/>
        <w:spacing w:after="120"/>
        <w:ind w:left="357" w:hanging="357"/>
        <w:rPr>
          <w:rFonts w:eastAsia="Times New Roman"/>
          <w:color w:val="000000"/>
        </w:rPr>
      </w:pPr>
      <w:r w:rsidRPr="00C92520" w:rsidDel="005635BC">
        <w:rPr>
          <w:rFonts w:eastAsia="Times New Roman"/>
          <w:color w:val="000000"/>
        </w:rPr>
        <w:t>Beschreibung der Datenquelle (insbesondere Repräsentativität, Vollständigkeit relevanter Dateneinheiten, Vollzähligkeit der interessierenden Population, Qualität der zugrunde</w:t>
      </w:r>
      <w:r w:rsidR="00A34566">
        <w:rPr>
          <w:rFonts w:eastAsia="Times New Roman"/>
          <w:color w:val="000000"/>
        </w:rPr>
        <w:t xml:space="preserve"> </w:t>
      </w:r>
      <w:r w:rsidRPr="00C92520" w:rsidDel="005635BC">
        <w:rPr>
          <w:rFonts w:eastAsia="Times New Roman"/>
          <w:color w:val="000000"/>
        </w:rPr>
        <w:t>liegenden Daten)</w:t>
      </w:r>
      <w:r w:rsidR="00F7087E">
        <w:rPr>
          <w:rFonts w:eastAsia="Times New Roman"/>
          <w:color w:val="000000"/>
        </w:rPr>
        <w:t>,</w:t>
      </w:r>
    </w:p>
    <w:p w:rsidR="00A60F16" w:rsidRPr="00C92520" w:rsidDel="005635BC" w:rsidRDefault="00A60F16" w:rsidP="00F7500A">
      <w:pPr>
        <w:numPr>
          <w:ilvl w:val="0"/>
          <w:numId w:val="15"/>
        </w:numPr>
        <w:pBdr>
          <w:top w:val="single" w:sz="4" w:space="1" w:color="auto"/>
          <w:left w:val="single" w:sz="4" w:space="4" w:color="auto"/>
          <w:bottom w:val="single" w:sz="4" w:space="1" w:color="auto"/>
          <w:right w:val="single" w:sz="4" w:space="4" w:color="auto"/>
        </w:pBdr>
        <w:shd w:val="clear" w:color="auto" w:fill="D9D9D9"/>
        <w:spacing w:after="120"/>
        <w:ind w:left="357" w:hanging="357"/>
        <w:rPr>
          <w:rFonts w:eastAsia="Times New Roman"/>
          <w:color w:val="000000"/>
        </w:rPr>
      </w:pPr>
      <w:r w:rsidRPr="00C92520" w:rsidDel="005635BC">
        <w:rPr>
          <w:rFonts w:eastAsia="Times New Roman"/>
          <w:color w:val="000000"/>
        </w:rPr>
        <w:t>Definition der analysierten Population bzw. Stichprobe: Selektionskriterium (z. B. ausgeschlossene Merkmale, begleitende Erkrankungen</w:t>
      </w:r>
      <w:r w:rsidR="00F7087E">
        <w:rPr>
          <w:rFonts w:eastAsia="Times New Roman"/>
          <w:color w:val="000000"/>
        </w:rPr>
        <w:t> </w:t>
      </w:r>
      <w:r w:rsidRPr="00C92520" w:rsidDel="005635BC">
        <w:rPr>
          <w:rFonts w:eastAsia="Times New Roman"/>
          <w:color w:val="000000"/>
        </w:rPr>
        <w:t>/</w:t>
      </w:r>
      <w:r w:rsidR="00F7087E">
        <w:rPr>
          <w:rFonts w:eastAsia="Times New Roman"/>
          <w:color w:val="000000"/>
        </w:rPr>
        <w:t> </w:t>
      </w:r>
      <w:r w:rsidRPr="00C92520" w:rsidDel="005635BC">
        <w:rPr>
          <w:rFonts w:eastAsia="Times New Roman"/>
          <w:color w:val="000000"/>
        </w:rPr>
        <w:t xml:space="preserve">Komorbidität, </w:t>
      </w:r>
      <w:r w:rsidR="00A32D8D" w:rsidRPr="00C92520">
        <w:rPr>
          <w:rFonts w:eastAsia="Times New Roman"/>
          <w:color w:val="000000"/>
        </w:rPr>
        <w:t xml:space="preserve">Einteilung nach </w:t>
      </w:r>
      <w:r w:rsidRPr="00C92520" w:rsidDel="005635BC">
        <w:rPr>
          <w:rFonts w:eastAsia="Times New Roman"/>
          <w:color w:val="000000"/>
        </w:rPr>
        <w:t>Schweregrad),</w:t>
      </w:r>
    </w:p>
    <w:p w:rsidR="00A60F16" w:rsidRDefault="00A60F16" w:rsidP="00A60F16">
      <w:pPr>
        <w:numPr>
          <w:ilvl w:val="0"/>
          <w:numId w:val="15"/>
        </w:numPr>
        <w:pBdr>
          <w:top w:val="single" w:sz="4" w:space="1" w:color="auto"/>
          <w:left w:val="single" w:sz="4" w:space="4" w:color="auto"/>
          <w:bottom w:val="single" w:sz="4" w:space="1" w:color="auto"/>
          <w:right w:val="single" w:sz="4" w:space="4" w:color="auto"/>
        </w:pBdr>
        <w:shd w:val="clear" w:color="auto" w:fill="D9D9D9"/>
        <w:jc w:val="left"/>
        <w:rPr>
          <w:rFonts w:eastAsia="Times New Roman"/>
          <w:color w:val="000000"/>
        </w:rPr>
      </w:pPr>
      <w:r w:rsidRPr="00C92520" w:rsidDel="005635BC">
        <w:rPr>
          <w:rFonts w:eastAsia="Times New Roman"/>
          <w:color w:val="000000"/>
        </w:rPr>
        <w:t>Vorgehen</w:t>
      </w:r>
      <w:r w:rsidR="00070166">
        <w:rPr>
          <w:rFonts w:eastAsia="Times New Roman"/>
          <w:color w:val="000000"/>
        </w:rPr>
        <w:t>sweise bei</w:t>
      </w:r>
      <w:r w:rsidRPr="00C92520" w:rsidDel="005635BC">
        <w:rPr>
          <w:rFonts w:eastAsia="Times New Roman"/>
          <w:color w:val="000000"/>
        </w:rPr>
        <w:t xml:space="preserve"> der Auswertung (Methodik): insbesondere Aggregationsniveau der Analyse (Fall, Versicherter, Gruppe), Operationalisierung des Krankheitsereignisses (z. B. Sch</w:t>
      </w:r>
      <w:r w:rsidR="00F7087E">
        <w:rPr>
          <w:rFonts w:eastAsia="Times New Roman"/>
          <w:color w:val="000000"/>
        </w:rPr>
        <w:t>wereg</w:t>
      </w:r>
      <w:r w:rsidRPr="00C92520" w:rsidDel="005635BC">
        <w:rPr>
          <w:rFonts w:eastAsia="Times New Roman"/>
          <w:color w:val="000000"/>
        </w:rPr>
        <w:t>rad), ggf. Risikoadjustierung.</w:t>
      </w:r>
    </w:p>
    <w:p w:rsidR="00691CC0" w:rsidRPr="00C92520" w:rsidRDefault="00691CC0" w:rsidP="00B721CC">
      <w:pPr>
        <w:pBdr>
          <w:top w:val="single" w:sz="4" w:space="1" w:color="auto"/>
          <w:left w:val="single" w:sz="4" w:space="4" w:color="auto"/>
          <w:bottom w:val="single" w:sz="4" w:space="1" w:color="auto"/>
          <w:right w:val="single" w:sz="4" w:space="4" w:color="auto"/>
        </w:pBdr>
        <w:shd w:val="clear" w:color="auto" w:fill="D9D9D9"/>
        <w:jc w:val="left"/>
        <w:rPr>
          <w:rFonts w:eastAsia="Times New Roman"/>
          <w:color w:val="000000"/>
        </w:rPr>
      </w:pPr>
      <w:r w:rsidRPr="009C01B1">
        <w:rPr>
          <w:rFonts w:eastAsia="Times New Roman"/>
          <w:color w:val="000000"/>
        </w:rPr>
        <w:t xml:space="preserve">Weitere </w:t>
      </w:r>
      <w:r w:rsidR="000126DE" w:rsidRPr="009C01B1">
        <w:rPr>
          <w:rFonts w:eastAsia="Times New Roman"/>
          <w:color w:val="000000"/>
        </w:rPr>
        <w:t xml:space="preserve">Informationen zur </w:t>
      </w:r>
      <w:r w:rsidR="005F7FDD" w:rsidRPr="009C01B1">
        <w:rPr>
          <w:rFonts w:eastAsia="Times New Roman"/>
          <w:color w:val="000000"/>
        </w:rPr>
        <w:t>Datena</w:t>
      </w:r>
      <w:r w:rsidR="00692314" w:rsidRPr="009C01B1">
        <w:rPr>
          <w:rFonts w:eastAsia="Times New Roman"/>
          <w:color w:val="000000"/>
        </w:rPr>
        <w:t>uswertung</w:t>
      </w:r>
      <w:r w:rsidR="000126DE" w:rsidRPr="009C01B1">
        <w:rPr>
          <w:rFonts w:eastAsia="Times New Roman"/>
          <w:color w:val="000000"/>
        </w:rPr>
        <w:t xml:space="preserve"> wie z. B. </w:t>
      </w:r>
      <w:r w:rsidR="00906E9A" w:rsidRPr="009C01B1">
        <w:rPr>
          <w:rFonts w:eastAsia="Times New Roman"/>
          <w:color w:val="000000"/>
        </w:rPr>
        <w:t xml:space="preserve">das </w:t>
      </w:r>
      <w:r w:rsidR="000126DE" w:rsidRPr="009C01B1">
        <w:rPr>
          <w:rFonts w:eastAsia="Times New Roman"/>
          <w:color w:val="000000"/>
        </w:rPr>
        <w:t xml:space="preserve">Variablenbuch (Namen der Variablen, Labels, inhaltliche Beschreibung), </w:t>
      </w:r>
      <w:r w:rsidR="00906E9A" w:rsidRPr="009C01B1">
        <w:rPr>
          <w:rFonts w:eastAsia="Times New Roman"/>
          <w:color w:val="000000"/>
        </w:rPr>
        <w:t xml:space="preserve">die </w:t>
      </w:r>
      <w:r w:rsidR="000126DE" w:rsidRPr="009C01B1">
        <w:rPr>
          <w:rFonts w:eastAsia="Times New Roman"/>
          <w:color w:val="000000"/>
        </w:rPr>
        <w:t xml:space="preserve">Fallzahl, </w:t>
      </w:r>
      <w:r w:rsidR="00906E9A" w:rsidRPr="009C01B1">
        <w:rPr>
          <w:rFonts w:eastAsia="Times New Roman"/>
          <w:color w:val="000000"/>
        </w:rPr>
        <w:t xml:space="preserve">die </w:t>
      </w:r>
      <w:r w:rsidR="000126DE" w:rsidRPr="009C01B1">
        <w:rPr>
          <w:rFonts w:eastAsia="Times New Roman"/>
          <w:color w:val="000000"/>
        </w:rPr>
        <w:t>fehlende</w:t>
      </w:r>
      <w:r w:rsidR="00906E9A" w:rsidRPr="009C01B1">
        <w:rPr>
          <w:rFonts w:eastAsia="Times New Roman"/>
          <w:color w:val="000000"/>
        </w:rPr>
        <w:t>n</w:t>
      </w:r>
      <w:r w:rsidR="000126DE" w:rsidRPr="009C01B1">
        <w:rPr>
          <w:rFonts w:eastAsia="Times New Roman"/>
          <w:color w:val="000000"/>
        </w:rPr>
        <w:t xml:space="preserve"> Werte pro Variable</w:t>
      </w:r>
      <w:r w:rsidR="00906E9A" w:rsidRPr="009C01B1">
        <w:rPr>
          <w:rFonts w:eastAsia="Times New Roman"/>
          <w:color w:val="000000"/>
        </w:rPr>
        <w:t xml:space="preserve"> oder die</w:t>
      </w:r>
      <w:r w:rsidR="000126DE" w:rsidRPr="009C01B1">
        <w:rPr>
          <w:rFonts w:eastAsia="Times New Roman"/>
          <w:color w:val="000000"/>
        </w:rPr>
        <w:t xml:space="preserve"> </w:t>
      </w:r>
      <w:r w:rsidR="00A56368" w:rsidRPr="009C01B1">
        <w:t>Syntax</w:t>
      </w:r>
      <w:r w:rsidRPr="009C01B1">
        <w:t xml:space="preserve"> des Computerprogramms in lesbarer Form </w:t>
      </w:r>
      <w:r w:rsidR="000126DE" w:rsidRPr="009C01B1">
        <w:t xml:space="preserve">sind </w:t>
      </w:r>
      <w:r w:rsidRPr="009C01B1">
        <w:t xml:space="preserve">in Modul </w:t>
      </w:r>
      <w:r w:rsidR="00C04DD4">
        <w:t>K</w:t>
      </w:r>
      <w:r w:rsidRPr="009C01B1">
        <w:t xml:space="preserve">5 in einem gesonderten Anhang </w:t>
      </w:r>
      <w:r w:rsidR="000126DE" w:rsidRPr="009C01B1">
        <w:t>darzustellen.</w:t>
      </w:r>
    </w:p>
    <w:p w:rsidR="007F51ED" w:rsidRDefault="007F51ED" w:rsidP="00F7087E">
      <w:pPr>
        <w:pStyle w:val="TextkrperDossier"/>
      </w:pPr>
      <w:r w:rsidRPr="004D6A7F">
        <w:t xml:space="preserve">Die nachfolgende </w:t>
      </w:r>
      <w:r w:rsidR="00D95157">
        <w:rPr>
          <w:highlight w:val="red"/>
        </w:rPr>
        <w:fldChar w:fldCharType="begin"/>
      </w:r>
      <w:r w:rsidR="00C92520">
        <w:instrText xml:space="preserve"> REF _Ref302034651 \h </w:instrText>
      </w:r>
      <w:r w:rsidR="00D95157">
        <w:rPr>
          <w:highlight w:val="red"/>
        </w:rPr>
      </w:r>
      <w:r w:rsidR="00D95157">
        <w:rPr>
          <w:highlight w:val="red"/>
        </w:rPr>
        <w:fldChar w:fldCharType="separate"/>
      </w:r>
      <w:r w:rsidR="00E83944" w:rsidRPr="00F57374">
        <w:t>Tabelle K</w:t>
      </w:r>
      <w:r w:rsidR="00E83944">
        <w:rPr>
          <w:noProof/>
        </w:rPr>
        <w:t>4</w:t>
      </w:r>
      <w:r w:rsidR="00E83944">
        <w:noBreakHyphen/>
      </w:r>
      <w:r w:rsidR="00E83944">
        <w:rPr>
          <w:noProof/>
        </w:rPr>
        <w:t>4</w:t>
      </w:r>
      <w:r w:rsidR="00D95157">
        <w:rPr>
          <w:highlight w:val="red"/>
        </w:rPr>
        <w:fldChar w:fldCharType="end"/>
      </w:r>
      <w:r w:rsidRPr="004D6A7F">
        <w:t xml:space="preserve"> gibt einen Überblick darüber, welche </w:t>
      </w:r>
      <w:r w:rsidR="00A65F47">
        <w:t>Vorgehensweise</w:t>
      </w:r>
      <w:r>
        <w:t xml:space="preserve">n </w:t>
      </w:r>
      <w:r w:rsidR="00D81F68">
        <w:t xml:space="preserve">bei </w:t>
      </w:r>
      <w:r w:rsidRPr="004D6A7F">
        <w:t>der Informationsbeschaffung für welchen Schritt der Kosten-Nutzen-Bewer</w:t>
      </w:r>
      <w:r w:rsidRPr="00364CEC">
        <w:t>t</w:t>
      </w:r>
      <w:r w:rsidRPr="004D6A7F">
        <w:t xml:space="preserve">ung erforderlich </w:t>
      </w:r>
      <w:r w:rsidR="00F7087E">
        <w:t>sind</w:t>
      </w:r>
      <w:r>
        <w:t xml:space="preserve"> </w:t>
      </w:r>
      <w:r w:rsidRPr="005325AC">
        <w:t>oder optional durchgeführt werden k</w:t>
      </w:r>
      <w:r w:rsidR="00C92520">
        <w:t>önnen</w:t>
      </w:r>
      <w:r w:rsidRPr="005325AC">
        <w:t>.</w:t>
      </w:r>
    </w:p>
    <w:p w:rsidR="007F51ED" w:rsidRDefault="007F51ED" w:rsidP="007F51ED"/>
    <w:p w:rsidR="007F51ED" w:rsidRDefault="007F51ED" w:rsidP="007F51ED">
      <w:pPr>
        <w:sectPr w:rsidR="007F51ED" w:rsidSect="00C2055B">
          <w:headerReference w:type="default" r:id="rId10"/>
          <w:footerReference w:type="default" r:id="rId11"/>
          <w:pgSz w:w="11906" w:h="16838" w:code="9"/>
          <w:pgMar w:top="1701" w:right="1418" w:bottom="1701" w:left="1418" w:header="709" w:footer="709" w:gutter="0"/>
          <w:pgNumType w:start="1"/>
          <w:cols w:space="708"/>
          <w:formProt w:val="0"/>
          <w:docGrid w:linePitch="360"/>
        </w:sectPr>
      </w:pPr>
    </w:p>
    <w:p w:rsidR="007F51ED" w:rsidRPr="00F57374" w:rsidRDefault="007F51ED" w:rsidP="007F51ED">
      <w:pPr>
        <w:pStyle w:val="TabelleBeschriftungDossier"/>
      </w:pPr>
      <w:bookmarkStart w:id="47" w:name="_Ref302034651"/>
      <w:bookmarkStart w:id="48" w:name="_Toc301535354"/>
      <w:bookmarkStart w:id="49" w:name="_Toc354494789"/>
      <w:r w:rsidRPr="00F57374">
        <w:lastRenderedPageBreak/>
        <w:t>Tabelle K</w:t>
      </w:r>
      <w:fldSimple w:instr=" STYLEREF 1 \s ">
        <w:r w:rsidR="00E83944">
          <w:rPr>
            <w:noProof/>
          </w:rPr>
          <w:t>4</w:t>
        </w:r>
      </w:fldSimple>
      <w:r w:rsidR="008B469F">
        <w:noBreakHyphen/>
      </w:r>
      <w:fldSimple w:instr=" SEQ Tabelle \* ARABIC \s 1 ">
        <w:r w:rsidR="00E83944">
          <w:rPr>
            <w:noProof/>
          </w:rPr>
          <w:t>4</w:t>
        </w:r>
      </w:fldSimple>
      <w:bookmarkEnd w:id="47"/>
      <w:r w:rsidRPr="00F57374">
        <w:t xml:space="preserve">: </w:t>
      </w:r>
      <w:r w:rsidR="00A65F47">
        <w:t>Vorgehensweise</w:t>
      </w:r>
      <w:r>
        <w:t>n</w:t>
      </w:r>
      <w:r w:rsidRPr="00F57374">
        <w:t xml:space="preserve"> </w:t>
      </w:r>
      <w:r w:rsidR="00D81F68">
        <w:t xml:space="preserve">bei </w:t>
      </w:r>
      <w:r w:rsidRPr="00F57374">
        <w:t>der Informationsbeschaffung</w:t>
      </w:r>
      <w:bookmarkEnd w:id="48"/>
      <w:bookmarkEnd w:id="49"/>
    </w:p>
    <w:tbl>
      <w:tblPr>
        <w:tblStyle w:val="Tabellenraster"/>
        <w:tblW w:w="13501" w:type="dxa"/>
        <w:tblInd w:w="108" w:type="dxa"/>
        <w:tblLayout w:type="fixed"/>
        <w:tblLook w:val="04A0" w:firstRow="1" w:lastRow="0" w:firstColumn="1" w:lastColumn="0" w:noHBand="0" w:noVBand="1"/>
      </w:tblPr>
      <w:tblGrid>
        <w:gridCol w:w="2694"/>
        <w:gridCol w:w="2126"/>
        <w:gridCol w:w="1748"/>
        <w:gridCol w:w="2079"/>
        <w:gridCol w:w="1276"/>
        <w:gridCol w:w="1985"/>
        <w:gridCol w:w="1593"/>
      </w:tblGrid>
      <w:tr w:rsidR="00D252F7" w:rsidRPr="00F57374" w:rsidTr="00FA472E">
        <w:tc>
          <w:tcPr>
            <w:tcW w:w="2694" w:type="dxa"/>
          </w:tcPr>
          <w:p w:rsidR="00D252F7" w:rsidRPr="00906E9A" w:rsidRDefault="00D252F7" w:rsidP="00A60F16">
            <w:pPr>
              <w:pStyle w:val="TabelleSpaltenberschrift10PtDossier"/>
            </w:pPr>
            <w:r w:rsidRPr="00906E9A">
              <w:t>Schritte der Kosten-Nutzen-Bewertung</w:t>
            </w:r>
          </w:p>
        </w:tc>
        <w:tc>
          <w:tcPr>
            <w:tcW w:w="2126" w:type="dxa"/>
          </w:tcPr>
          <w:p w:rsidR="00D252F7" w:rsidRPr="00906E9A" w:rsidRDefault="00D252F7" w:rsidP="006F7561">
            <w:pPr>
              <w:pStyle w:val="TabelleSpaltenberschrift10PtDossier"/>
            </w:pPr>
            <w:r w:rsidRPr="00906E9A">
              <w:t>Systematische</w:t>
            </w:r>
            <w:r w:rsidR="006F7561">
              <w:br/>
            </w:r>
            <w:r w:rsidRPr="00906E9A">
              <w:t>bibliografische</w:t>
            </w:r>
            <w:r w:rsidR="006F7561">
              <w:br/>
            </w:r>
            <w:r w:rsidRPr="00906E9A">
              <w:t>Literaturrecherche</w:t>
            </w:r>
          </w:p>
        </w:tc>
        <w:tc>
          <w:tcPr>
            <w:tcW w:w="1748" w:type="dxa"/>
          </w:tcPr>
          <w:p w:rsidR="00D252F7" w:rsidRPr="00906E9A" w:rsidRDefault="00921607" w:rsidP="00A60F16">
            <w:pPr>
              <w:pStyle w:val="TabelleSpaltenueberschrift10PtDossier"/>
              <w:ind w:right="-108"/>
            </w:pPr>
            <w:r>
              <w:t xml:space="preserve">Systematische </w:t>
            </w:r>
            <w:r w:rsidR="00D252F7" w:rsidRPr="00906E9A">
              <w:t>Recherche in sonstigen Datenbanken</w:t>
            </w:r>
          </w:p>
        </w:tc>
        <w:tc>
          <w:tcPr>
            <w:tcW w:w="2079" w:type="dxa"/>
          </w:tcPr>
          <w:p w:rsidR="00D252F7" w:rsidRPr="00906E9A" w:rsidRDefault="00D252F7" w:rsidP="00023547">
            <w:pPr>
              <w:pStyle w:val="TabelleSpaltenueberschrift10PtDossier"/>
              <w:ind w:right="-108"/>
            </w:pPr>
            <w:proofErr w:type="spellStart"/>
            <w:r w:rsidRPr="00906E9A">
              <w:t>Gesundheitsökono</w:t>
            </w:r>
            <w:proofErr w:type="spellEnd"/>
            <w:r w:rsidR="006F7561">
              <w:t>-m</w:t>
            </w:r>
            <w:r w:rsidRPr="00906E9A">
              <w:t xml:space="preserve">ische Evaluationen des pharmazeutischen </w:t>
            </w:r>
            <w:r w:rsidR="00023547">
              <w:t>Unternehmers</w:t>
            </w:r>
          </w:p>
        </w:tc>
        <w:tc>
          <w:tcPr>
            <w:tcW w:w="1276" w:type="dxa"/>
          </w:tcPr>
          <w:p w:rsidR="00D252F7" w:rsidRPr="00906E9A" w:rsidRDefault="00D252F7" w:rsidP="00A60F16">
            <w:pPr>
              <w:pStyle w:val="TabelleSpaltenberschrift10PtDossier"/>
            </w:pPr>
            <w:r w:rsidRPr="00906E9A">
              <w:t>Experten-befragung</w:t>
            </w:r>
          </w:p>
        </w:tc>
        <w:tc>
          <w:tcPr>
            <w:tcW w:w="1985" w:type="dxa"/>
          </w:tcPr>
          <w:p w:rsidR="00D252F7" w:rsidRPr="00906E9A" w:rsidRDefault="00D252F7" w:rsidP="00B721CC">
            <w:pPr>
              <w:pStyle w:val="TabelleSpaltenberschrift10PtDossier"/>
              <w:rPr>
                <w:color w:val="auto"/>
              </w:rPr>
            </w:pPr>
            <w:r w:rsidRPr="00906E9A">
              <w:rPr>
                <w:color w:val="auto"/>
              </w:rPr>
              <w:t xml:space="preserve">Befragung zur </w:t>
            </w:r>
            <w:r w:rsidR="00B721CC" w:rsidRPr="00906E9A">
              <w:rPr>
                <w:color w:val="auto"/>
              </w:rPr>
              <w:t>Herleitung</w:t>
            </w:r>
            <w:r w:rsidR="00A56368" w:rsidRPr="00906E9A">
              <w:rPr>
                <w:color w:val="auto"/>
              </w:rPr>
              <w:t xml:space="preserve"> von Nutzwerten oder Gewichten</w:t>
            </w:r>
          </w:p>
        </w:tc>
        <w:tc>
          <w:tcPr>
            <w:tcW w:w="1593" w:type="dxa"/>
          </w:tcPr>
          <w:p w:rsidR="00D252F7" w:rsidRPr="00906E9A" w:rsidRDefault="00692314" w:rsidP="00692314">
            <w:pPr>
              <w:pStyle w:val="TabelleSpaltenberschrift10PtDossier"/>
              <w:rPr>
                <w:color w:val="auto"/>
              </w:rPr>
            </w:pPr>
            <w:r w:rsidRPr="00906E9A">
              <w:rPr>
                <w:color w:val="auto"/>
              </w:rPr>
              <w:t xml:space="preserve">Auswertung von </w:t>
            </w:r>
            <w:r w:rsidR="00B721CC" w:rsidRPr="00906E9A">
              <w:rPr>
                <w:color w:val="auto"/>
              </w:rPr>
              <w:t>Sekundär- bzw. Routinedaten</w:t>
            </w:r>
          </w:p>
        </w:tc>
      </w:tr>
      <w:tr w:rsidR="00D252F7" w:rsidRPr="00C92520" w:rsidTr="00FA472E">
        <w:tc>
          <w:tcPr>
            <w:tcW w:w="2694" w:type="dxa"/>
          </w:tcPr>
          <w:p w:rsidR="00D252F7" w:rsidRPr="00C92520" w:rsidRDefault="005C4877" w:rsidP="00C92520">
            <w:pPr>
              <w:pStyle w:val="TabelleInhalt10PtDossier"/>
            </w:pPr>
            <w:r>
              <w:t>Überblick über</w:t>
            </w:r>
            <w:r w:rsidR="00D252F7" w:rsidRPr="00C92520">
              <w:t xml:space="preserve"> gesundheitsökonomische Evaluationen (</w:t>
            </w:r>
            <w:r w:rsidR="00D95157">
              <w:fldChar w:fldCharType="begin"/>
            </w:r>
            <w:r w:rsidR="00D252F7">
              <w:instrText xml:space="preserve"> REF _Ref302034701 \r \h </w:instrText>
            </w:r>
            <w:r w:rsidR="00D95157">
              <w:fldChar w:fldCharType="separate"/>
            </w:r>
            <w:r w:rsidR="00E83944">
              <w:t>K4.5</w:t>
            </w:r>
            <w:r w:rsidR="00D95157">
              <w:fldChar w:fldCharType="end"/>
            </w:r>
            <w:r w:rsidR="00D252F7" w:rsidRPr="00C92520">
              <w:t>)</w:t>
            </w:r>
          </w:p>
        </w:tc>
        <w:tc>
          <w:tcPr>
            <w:tcW w:w="2126" w:type="dxa"/>
          </w:tcPr>
          <w:p w:rsidR="00D252F7" w:rsidRPr="00C92520" w:rsidRDefault="000A2012" w:rsidP="005A1A63">
            <w:pPr>
              <w:pStyle w:val="TabelleInhalt10PtDossier"/>
            </w:pPr>
            <w:r>
              <w:t>e</w:t>
            </w:r>
            <w:r w:rsidR="00D252F7" w:rsidRPr="00C92520">
              <w:t>rforderlich</w:t>
            </w:r>
            <w:r w:rsidR="00D252F7" w:rsidRPr="00C92520">
              <w:rPr>
                <w:vertAlign w:val="superscript"/>
              </w:rPr>
              <w:t>2</w:t>
            </w:r>
          </w:p>
        </w:tc>
        <w:tc>
          <w:tcPr>
            <w:tcW w:w="1748" w:type="dxa"/>
          </w:tcPr>
          <w:p w:rsidR="00D252F7" w:rsidRPr="00C92520" w:rsidRDefault="00647BC5" w:rsidP="00A60F16">
            <w:pPr>
              <w:pStyle w:val="TabelleInhalt10PtDossier"/>
            </w:pPr>
            <w:r>
              <w:t>nicht zutreffend</w:t>
            </w:r>
          </w:p>
        </w:tc>
        <w:tc>
          <w:tcPr>
            <w:tcW w:w="2079" w:type="dxa"/>
          </w:tcPr>
          <w:p w:rsidR="00D252F7" w:rsidRPr="00C92520" w:rsidDel="00F657C7" w:rsidRDefault="000A2012" w:rsidP="00D252F7">
            <w:pPr>
              <w:pStyle w:val="TabelleInhalt10PtDossier"/>
            </w:pPr>
            <w:r>
              <w:t>e</w:t>
            </w:r>
            <w:r w:rsidR="00D252F7" w:rsidRPr="00C92520">
              <w:t>rforderlich</w:t>
            </w:r>
            <w:r w:rsidR="00D252F7" w:rsidRPr="00C92520">
              <w:rPr>
                <w:vertAlign w:val="superscript"/>
              </w:rPr>
              <w:t>3</w:t>
            </w:r>
          </w:p>
        </w:tc>
        <w:tc>
          <w:tcPr>
            <w:tcW w:w="1276" w:type="dxa"/>
          </w:tcPr>
          <w:p w:rsidR="00D252F7" w:rsidRPr="00C92520" w:rsidRDefault="00647BC5" w:rsidP="00A60F16">
            <w:pPr>
              <w:pStyle w:val="TabelleInhalt10PtDossier"/>
            </w:pPr>
            <w:r>
              <w:t>nicht zutreffend</w:t>
            </w:r>
          </w:p>
        </w:tc>
        <w:tc>
          <w:tcPr>
            <w:tcW w:w="1985" w:type="dxa"/>
          </w:tcPr>
          <w:p w:rsidR="00D252F7" w:rsidRPr="00C92520" w:rsidRDefault="00647BC5" w:rsidP="00A60F16">
            <w:pPr>
              <w:pStyle w:val="TabelleInhalt10PtDossier"/>
            </w:pPr>
            <w:r>
              <w:t>nicht zutreffend</w:t>
            </w:r>
          </w:p>
        </w:tc>
        <w:tc>
          <w:tcPr>
            <w:tcW w:w="1593" w:type="dxa"/>
          </w:tcPr>
          <w:p w:rsidR="00D252F7" w:rsidRPr="00C92520" w:rsidRDefault="00647BC5" w:rsidP="00A60F16">
            <w:pPr>
              <w:pStyle w:val="TabelleInhalt10PtDossier"/>
            </w:pPr>
            <w:r>
              <w:t>nicht zutreffend</w:t>
            </w:r>
          </w:p>
        </w:tc>
      </w:tr>
      <w:tr w:rsidR="00D252F7" w:rsidRPr="00C92520" w:rsidTr="00FA472E">
        <w:tc>
          <w:tcPr>
            <w:tcW w:w="2694" w:type="dxa"/>
          </w:tcPr>
          <w:p w:rsidR="00D252F7" w:rsidRPr="00C92520" w:rsidRDefault="00D252F7" w:rsidP="00EF1852">
            <w:pPr>
              <w:pStyle w:val="TabelleInhalt10PtDossier"/>
            </w:pPr>
            <w:r w:rsidRPr="00C92520">
              <w:t>Kosten-Nutzen-Bewertung auf Basis eines entscheidungs-analytischen Modells: Einflussdiagramm (</w:t>
            </w:r>
            <w:r w:rsidR="00D95157">
              <w:fldChar w:fldCharType="begin"/>
            </w:r>
            <w:r>
              <w:instrText xml:space="preserve"> REF _Ref298917506 \r \h </w:instrText>
            </w:r>
            <w:r w:rsidR="00D95157">
              <w:fldChar w:fldCharType="separate"/>
            </w:r>
            <w:r w:rsidR="00E83944">
              <w:t>K4.6.2.2</w:t>
            </w:r>
            <w:r w:rsidR="00D95157">
              <w:fldChar w:fldCharType="end"/>
            </w:r>
            <w:r w:rsidRPr="00C92520">
              <w:t>)</w:t>
            </w:r>
            <w:r w:rsidRPr="00C92520">
              <w:rPr>
                <w:vertAlign w:val="superscript"/>
              </w:rPr>
              <w:t>1</w:t>
            </w:r>
          </w:p>
        </w:tc>
        <w:tc>
          <w:tcPr>
            <w:tcW w:w="2126" w:type="dxa"/>
          </w:tcPr>
          <w:p w:rsidR="00D252F7" w:rsidRPr="00C92520" w:rsidRDefault="00647BC5" w:rsidP="00A60F16">
            <w:pPr>
              <w:pStyle w:val="TabelleInhalt10PtDossier"/>
            </w:pPr>
            <w:r>
              <w:t>nicht zutreffend</w:t>
            </w:r>
          </w:p>
        </w:tc>
        <w:tc>
          <w:tcPr>
            <w:tcW w:w="1748" w:type="dxa"/>
          </w:tcPr>
          <w:p w:rsidR="00D252F7" w:rsidRPr="00C92520" w:rsidRDefault="000A2012" w:rsidP="00A60F16">
            <w:pPr>
              <w:pStyle w:val="TabelleInhalt10PtDossier"/>
            </w:pPr>
            <w:r>
              <w:t>e</w:t>
            </w:r>
            <w:r w:rsidR="00D252F7" w:rsidRPr="00C92520">
              <w:t>rforderlich</w:t>
            </w:r>
          </w:p>
        </w:tc>
        <w:tc>
          <w:tcPr>
            <w:tcW w:w="2079" w:type="dxa"/>
          </w:tcPr>
          <w:p w:rsidR="00D252F7" w:rsidRPr="00C92520" w:rsidRDefault="00647BC5" w:rsidP="00D252F7">
            <w:pPr>
              <w:pStyle w:val="TabelleInhalt10PtDossier"/>
            </w:pPr>
            <w:r>
              <w:t>nicht zutreffend</w:t>
            </w:r>
          </w:p>
        </w:tc>
        <w:tc>
          <w:tcPr>
            <w:tcW w:w="1276" w:type="dxa"/>
          </w:tcPr>
          <w:p w:rsidR="00D252F7" w:rsidRPr="00C92520" w:rsidRDefault="000A2012" w:rsidP="00A60F16">
            <w:pPr>
              <w:pStyle w:val="TabelleInhalt10PtDossier"/>
            </w:pPr>
            <w:r>
              <w:t>o</w:t>
            </w:r>
            <w:r w:rsidR="00D252F7" w:rsidRPr="00C92520">
              <w:t>ptional</w:t>
            </w:r>
          </w:p>
        </w:tc>
        <w:tc>
          <w:tcPr>
            <w:tcW w:w="1985" w:type="dxa"/>
          </w:tcPr>
          <w:p w:rsidR="00D252F7" w:rsidRPr="00C92520" w:rsidRDefault="00647BC5" w:rsidP="00A60F16">
            <w:pPr>
              <w:pStyle w:val="TabelleInhalt10PtDossier"/>
            </w:pPr>
            <w:r>
              <w:t>nicht zutreffend</w:t>
            </w:r>
          </w:p>
        </w:tc>
        <w:tc>
          <w:tcPr>
            <w:tcW w:w="1593" w:type="dxa"/>
          </w:tcPr>
          <w:p w:rsidR="00D252F7" w:rsidRPr="00C92520" w:rsidRDefault="00647BC5" w:rsidP="00A60F16">
            <w:pPr>
              <w:pStyle w:val="TabelleInhalt10PtDossier"/>
            </w:pPr>
            <w:r>
              <w:t>nicht zutreffend</w:t>
            </w:r>
          </w:p>
        </w:tc>
      </w:tr>
      <w:tr w:rsidR="00D252F7" w:rsidRPr="00C92520" w:rsidTr="00FA472E">
        <w:tc>
          <w:tcPr>
            <w:tcW w:w="2694" w:type="dxa"/>
          </w:tcPr>
          <w:p w:rsidR="00D252F7" w:rsidRPr="00C92520" w:rsidRDefault="00D252F7" w:rsidP="00EF1852">
            <w:pPr>
              <w:pStyle w:val="TabelleInhalt10PtDossier"/>
            </w:pPr>
            <w:r w:rsidRPr="00C92520">
              <w:t>Kosten-Nutzen-Bewertung auf Basis eines entscheidungs-analytischen Modells: Modellkonzept (</w:t>
            </w:r>
            <w:r w:rsidR="00D95157">
              <w:fldChar w:fldCharType="begin"/>
            </w:r>
            <w:r>
              <w:instrText xml:space="preserve"> REF _Ref299964307 \r \h </w:instrText>
            </w:r>
            <w:r w:rsidR="00D95157">
              <w:fldChar w:fldCharType="separate"/>
            </w:r>
            <w:r w:rsidR="00E83944">
              <w:t>K4.6.2.3</w:t>
            </w:r>
            <w:r w:rsidR="00D95157">
              <w:fldChar w:fldCharType="end"/>
            </w:r>
            <w:r w:rsidRPr="00C92520">
              <w:t>)</w:t>
            </w:r>
            <w:r w:rsidRPr="00C92520">
              <w:rPr>
                <w:vertAlign w:val="superscript"/>
              </w:rPr>
              <w:t>1</w:t>
            </w:r>
          </w:p>
        </w:tc>
        <w:tc>
          <w:tcPr>
            <w:tcW w:w="2126" w:type="dxa"/>
          </w:tcPr>
          <w:p w:rsidR="00D252F7" w:rsidRPr="00C92520" w:rsidRDefault="000A2012" w:rsidP="00A60F16">
            <w:pPr>
              <w:pStyle w:val="TabelleInhalt10PtDossier"/>
            </w:pPr>
            <w:r>
              <w:t>e</w:t>
            </w:r>
            <w:r w:rsidR="00D252F7" w:rsidRPr="00C92520">
              <w:t>rforderlich</w:t>
            </w:r>
            <w:r w:rsidR="00D252F7" w:rsidRPr="00C92520">
              <w:rPr>
                <w:vertAlign w:val="superscript"/>
              </w:rPr>
              <w:t>2</w:t>
            </w:r>
          </w:p>
        </w:tc>
        <w:tc>
          <w:tcPr>
            <w:tcW w:w="1748" w:type="dxa"/>
          </w:tcPr>
          <w:p w:rsidR="00D252F7" w:rsidRPr="00C92520" w:rsidRDefault="000A2012" w:rsidP="00A60F16">
            <w:pPr>
              <w:pStyle w:val="TabelleInhalt10PtDossier"/>
            </w:pPr>
            <w:r>
              <w:t>o</w:t>
            </w:r>
            <w:r w:rsidR="00D252F7" w:rsidRPr="00C92520">
              <w:t>ptional</w:t>
            </w:r>
          </w:p>
        </w:tc>
        <w:tc>
          <w:tcPr>
            <w:tcW w:w="2079" w:type="dxa"/>
          </w:tcPr>
          <w:p w:rsidR="00D252F7" w:rsidRPr="00C92520" w:rsidDel="00F657C7" w:rsidRDefault="000A2012" w:rsidP="00D252F7">
            <w:pPr>
              <w:pStyle w:val="TabelleInhalt10PtDossier"/>
            </w:pPr>
            <w:r>
              <w:t>e</w:t>
            </w:r>
            <w:r w:rsidR="00D252F7" w:rsidRPr="00C92520">
              <w:t>rforderlich</w:t>
            </w:r>
            <w:r w:rsidR="00D252F7" w:rsidRPr="00C92520">
              <w:rPr>
                <w:vertAlign w:val="superscript"/>
              </w:rPr>
              <w:t>3</w:t>
            </w:r>
          </w:p>
        </w:tc>
        <w:tc>
          <w:tcPr>
            <w:tcW w:w="1276" w:type="dxa"/>
          </w:tcPr>
          <w:p w:rsidR="00D252F7" w:rsidRPr="00C92520" w:rsidRDefault="000A2012" w:rsidP="00A60F16">
            <w:pPr>
              <w:pStyle w:val="TabelleInhalt10PtDossier"/>
            </w:pPr>
            <w:r>
              <w:t>o</w:t>
            </w:r>
            <w:r w:rsidR="00D252F7" w:rsidRPr="00C92520">
              <w:t>ptional</w:t>
            </w:r>
          </w:p>
        </w:tc>
        <w:tc>
          <w:tcPr>
            <w:tcW w:w="1985" w:type="dxa"/>
          </w:tcPr>
          <w:p w:rsidR="00D252F7" w:rsidRPr="00C92520" w:rsidRDefault="00647BC5" w:rsidP="00A60F16">
            <w:pPr>
              <w:pStyle w:val="TabelleInhalt10PtDossier"/>
            </w:pPr>
            <w:r>
              <w:t>nicht zutreffend</w:t>
            </w:r>
          </w:p>
        </w:tc>
        <w:tc>
          <w:tcPr>
            <w:tcW w:w="1593" w:type="dxa"/>
          </w:tcPr>
          <w:p w:rsidR="00D252F7" w:rsidRPr="00C92520" w:rsidRDefault="00647BC5" w:rsidP="00A60F16">
            <w:pPr>
              <w:pStyle w:val="TabelleInhalt10PtDossier"/>
            </w:pPr>
            <w:r>
              <w:t>nicht zutreffend</w:t>
            </w:r>
          </w:p>
        </w:tc>
      </w:tr>
      <w:tr w:rsidR="00D252F7" w:rsidRPr="00C92520" w:rsidTr="00FA472E">
        <w:tc>
          <w:tcPr>
            <w:tcW w:w="2694" w:type="dxa"/>
          </w:tcPr>
          <w:p w:rsidR="00D252F7" w:rsidRPr="00C92520" w:rsidRDefault="00D252F7" w:rsidP="00EF1852">
            <w:pPr>
              <w:pStyle w:val="TabelleInhalt10PtDossier"/>
            </w:pPr>
            <w:r w:rsidRPr="00C92520">
              <w:t>Kosten-Nutzen-Bewertung auf Basis einer begleitenden gesundheitsökonomischen Evaluation (</w:t>
            </w:r>
            <w:r w:rsidR="006F4D12">
              <w:fldChar w:fldCharType="begin"/>
            </w:r>
            <w:r w:rsidR="006F4D12">
              <w:instrText xml:space="preserve"> REF _Ref299109092 \r \h  \* MERGEFORMAT </w:instrText>
            </w:r>
            <w:r w:rsidR="006F4D12">
              <w:fldChar w:fldCharType="separate"/>
            </w:r>
            <w:r w:rsidR="00E83944">
              <w:t>K4.6.3</w:t>
            </w:r>
            <w:r w:rsidR="006F4D12">
              <w:fldChar w:fldCharType="end"/>
            </w:r>
            <w:r w:rsidRPr="00C92520">
              <w:t>)</w:t>
            </w:r>
            <w:r w:rsidRPr="00C92520">
              <w:rPr>
                <w:vertAlign w:val="superscript"/>
              </w:rPr>
              <w:t>1</w:t>
            </w:r>
          </w:p>
        </w:tc>
        <w:tc>
          <w:tcPr>
            <w:tcW w:w="2126" w:type="dxa"/>
          </w:tcPr>
          <w:p w:rsidR="00D252F7" w:rsidRPr="00C92520" w:rsidRDefault="000A2012" w:rsidP="00A60F16">
            <w:pPr>
              <w:pStyle w:val="TabelleInhalt10PtDossier"/>
            </w:pPr>
            <w:r>
              <w:t>e</w:t>
            </w:r>
            <w:r w:rsidR="00D252F7" w:rsidRPr="00C92520">
              <w:t>rforderlich</w:t>
            </w:r>
            <w:r w:rsidR="00D252F7" w:rsidRPr="00C92520">
              <w:rPr>
                <w:vertAlign w:val="superscript"/>
              </w:rPr>
              <w:t>2</w:t>
            </w:r>
          </w:p>
        </w:tc>
        <w:tc>
          <w:tcPr>
            <w:tcW w:w="1748" w:type="dxa"/>
          </w:tcPr>
          <w:p w:rsidR="00D252F7" w:rsidRPr="00C92520" w:rsidRDefault="00647BC5" w:rsidP="00A60F16">
            <w:pPr>
              <w:pStyle w:val="TabelleInhalt10PtDossier"/>
            </w:pPr>
            <w:r>
              <w:t>nicht zutreffend</w:t>
            </w:r>
          </w:p>
        </w:tc>
        <w:tc>
          <w:tcPr>
            <w:tcW w:w="2079" w:type="dxa"/>
          </w:tcPr>
          <w:p w:rsidR="00D252F7" w:rsidRPr="00C92520" w:rsidDel="00F657C7" w:rsidRDefault="000A2012" w:rsidP="00D252F7">
            <w:pPr>
              <w:pStyle w:val="TabelleInhalt10PtDossier"/>
            </w:pPr>
            <w:r>
              <w:t>e</w:t>
            </w:r>
            <w:r w:rsidR="00D252F7" w:rsidRPr="00C92520">
              <w:t>rforderlich</w:t>
            </w:r>
            <w:r w:rsidR="00D252F7" w:rsidRPr="00C92520">
              <w:rPr>
                <w:vertAlign w:val="superscript"/>
              </w:rPr>
              <w:t>3</w:t>
            </w:r>
          </w:p>
        </w:tc>
        <w:tc>
          <w:tcPr>
            <w:tcW w:w="1276" w:type="dxa"/>
          </w:tcPr>
          <w:p w:rsidR="00D252F7" w:rsidRPr="00C92520" w:rsidRDefault="00647BC5" w:rsidP="00A60F16">
            <w:pPr>
              <w:pStyle w:val="TabelleInhalt10PtDossier"/>
            </w:pPr>
            <w:r>
              <w:t>nicht zutreffend</w:t>
            </w:r>
          </w:p>
        </w:tc>
        <w:tc>
          <w:tcPr>
            <w:tcW w:w="1985" w:type="dxa"/>
          </w:tcPr>
          <w:p w:rsidR="00D252F7" w:rsidRPr="00C92520" w:rsidRDefault="00647BC5" w:rsidP="00A60F16">
            <w:pPr>
              <w:pStyle w:val="TabelleInhalt10PtDossier"/>
            </w:pPr>
            <w:r>
              <w:t>nicht zutreffend</w:t>
            </w:r>
          </w:p>
        </w:tc>
        <w:tc>
          <w:tcPr>
            <w:tcW w:w="1593" w:type="dxa"/>
          </w:tcPr>
          <w:p w:rsidR="00D252F7" w:rsidRPr="00C92520" w:rsidRDefault="00647BC5" w:rsidP="00A60F16">
            <w:pPr>
              <w:pStyle w:val="TabelleInhalt10PtDossier"/>
            </w:pPr>
            <w:r>
              <w:t>nicht zutreffend</w:t>
            </w:r>
          </w:p>
        </w:tc>
      </w:tr>
      <w:tr w:rsidR="00D252F7" w:rsidRPr="00F57374" w:rsidTr="00FA472E">
        <w:tc>
          <w:tcPr>
            <w:tcW w:w="2694" w:type="dxa"/>
          </w:tcPr>
          <w:p w:rsidR="00D252F7" w:rsidRPr="00C92520" w:rsidRDefault="00D252F7" w:rsidP="00A60F16">
            <w:pPr>
              <w:pStyle w:val="TabelleInhalt10PtDossier"/>
            </w:pPr>
            <w:r w:rsidRPr="00C92520">
              <w:t>Maß des Gesamtnutzens (</w:t>
            </w:r>
            <w:r w:rsidR="006F4D12">
              <w:fldChar w:fldCharType="begin"/>
            </w:r>
            <w:r w:rsidR="006F4D12">
              <w:instrText xml:space="preserve"> REF _Ref299968145 \r \h  \* MERGEFORMAT </w:instrText>
            </w:r>
            <w:r w:rsidR="006F4D12">
              <w:fldChar w:fldCharType="separate"/>
            </w:r>
            <w:r w:rsidR="00E83944">
              <w:t>K4.7.4</w:t>
            </w:r>
            <w:r w:rsidR="006F4D12">
              <w:fldChar w:fldCharType="end"/>
            </w:r>
            <w:r w:rsidRPr="00C92520">
              <w:t>)</w:t>
            </w:r>
          </w:p>
        </w:tc>
        <w:tc>
          <w:tcPr>
            <w:tcW w:w="2126" w:type="dxa"/>
          </w:tcPr>
          <w:p w:rsidR="00D252F7" w:rsidRPr="00C92520" w:rsidRDefault="000A2012" w:rsidP="009C01B1">
            <w:pPr>
              <w:pStyle w:val="TabelleInhalt10PtDossier"/>
            </w:pPr>
            <w:r>
              <w:t>e</w:t>
            </w:r>
            <w:r w:rsidR="009C01B1">
              <w:t>rforderlich</w:t>
            </w:r>
          </w:p>
        </w:tc>
        <w:tc>
          <w:tcPr>
            <w:tcW w:w="1748" w:type="dxa"/>
          </w:tcPr>
          <w:p w:rsidR="00D252F7" w:rsidRPr="00C92520" w:rsidRDefault="00647BC5" w:rsidP="00A60F16">
            <w:pPr>
              <w:pStyle w:val="TabelleInhalt10PtDossier"/>
            </w:pPr>
            <w:r>
              <w:t>nicht zutreffend</w:t>
            </w:r>
          </w:p>
        </w:tc>
        <w:tc>
          <w:tcPr>
            <w:tcW w:w="2079" w:type="dxa"/>
          </w:tcPr>
          <w:p w:rsidR="00D252F7" w:rsidRPr="00C92520" w:rsidRDefault="00647BC5" w:rsidP="00D252F7">
            <w:pPr>
              <w:pStyle w:val="TabelleInhalt10PtDossier"/>
            </w:pPr>
            <w:r>
              <w:t>nicht zutreffend</w:t>
            </w:r>
          </w:p>
        </w:tc>
        <w:tc>
          <w:tcPr>
            <w:tcW w:w="1276" w:type="dxa"/>
          </w:tcPr>
          <w:p w:rsidR="00D252F7" w:rsidRPr="00C92520" w:rsidRDefault="00647BC5" w:rsidP="00A60F16">
            <w:pPr>
              <w:pStyle w:val="TabelleInhalt10PtDossier"/>
            </w:pPr>
            <w:r>
              <w:t>nicht zutreffend</w:t>
            </w:r>
          </w:p>
        </w:tc>
        <w:tc>
          <w:tcPr>
            <w:tcW w:w="1985" w:type="dxa"/>
          </w:tcPr>
          <w:p w:rsidR="00D252F7" w:rsidRPr="002E2240" w:rsidRDefault="000A2012" w:rsidP="002E2240">
            <w:pPr>
              <w:pStyle w:val="TabelleInhalt10PtDossier"/>
            </w:pPr>
            <w:r>
              <w:t>e</w:t>
            </w:r>
            <w:r w:rsidR="009C01B1" w:rsidRPr="002E2240">
              <w:t xml:space="preserve">rforderlich, </w:t>
            </w:r>
            <w:r w:rsidR="00D252F7" w:rsidRPr="002E2240">
              <w:t xml:space="preserve">wenn </w:t>
            </w:r>
            <w:r w:rsidR="00CB54D2" w:rsidRPr="002E2240">
              <w:t xml:space="preserve">die </w:t>
            </w:r>
            <w:r w:rsidR="00D252F7" w:rsidRPr="002E2240">
              <w:t>syste</w:t>
            </w:r>
            <w:r w:rsidR="00CB54D2" w:rsidRPr="002E2240">
              <w:t>matische Literaturrecherche</w:t>
            </w:r>
            <w:r w:rsidR="00D252F7" w:rsidRPr="002E2240">
              <w:t xml:space="preserve"> ohne Ergebnis</w:t>
            </w:r>
            <w:r w:rsidR="002E2240" w:rsidRPr="002E2240">
              <w:t xml:space="preserve"> bleibt</w:t>
            </w:r>
          </w:p>
        </w:tc>
        <w:tc>
          <w:tcPr>
            <w:tcW w:w="1593" w:type="dxa"/>
          </w:tcPr>
          <w:p w:rsidR="00D252F7" w:rsidRPr="00F57374" w:rsidRDefault="00647BC5" w:rsidP="00A60F16">
            <w:pPr>
              <w:pStyle w:val="TabelleInhalt10PtDossier"/>
            </w:pPr>
            <w:r>
              <w:t>nicht zutreffend</w:t>
            </w:r>
          </w:p>
        </w:tc>
      </w:tr>
      <w:tr w:rsidR="00D252F7" w:rsidRPr="00F57374" w:rsidTr="00FA472E">
        <w:tc>
          <w:tcPr>
            <w:tcW w:w="2694" w:type="dxa"/>
          </w:tcPr>
          <w:p w:rsidR="00D252F7" w:rsidRPr="00F57374" w:rsidRDefault="00002338" w:rsidP="006C5C4C">
            <w:pPr>
              <w:pStyle w:val="TabelleInhalt10PtDossier"/>
            </w:pPr>
            <w:r>
              <w:t>Kostenbestimmung</w:t>
            </w:r>
            <w:r w:rsidR="00D252F7">
              <w:t xml:space="preserve"> </w:t>
            </w:r>
            <w:r w:rsidR="00D252F7" w:rsidRPr="00F57374">
              <w:t>(</w:t>
            </w:r>
            <w:r w:rsidR="00D95157">
              <w:fldChar w:fldCharType="begin"/>
            </w:r>
            <w:r w:rsidR="0013445E">
              <w:instrText xml:space="preserve"> REF _Ref304901499 \r \h </w:instrText>
            </w:r>
            <w:r w:rsidR="00D95157">
              <w:fldChar w:fldCharType="separate"/>
            </w:r>
            <w:r w:rsidR="00E83944">
              <w:t>K4.8</w:t>
            </w:r>
            <w:r w:rsidR="00D95157">
              <w:fldChar w:fldCharType="end"/>
            </w:r>
            <w:r w:rsidR="00D252F7" w:rsidRPr="00F57374">
              <w:t>)</w:t>
            </w:r>
          </w:p>
        </w:tc>
        <w:tc>
          <w:tcPr>
            <w:tcW w:w="2126" w:type="dxa"/>
          </w:tcPr>
          <w:p w:rsidR="00D252F7" w:rsidRPr="00F57374" w:rsidRDefault="000A2012" w:rsidP="005A1A63">
            <w:pPr>
              <w:pStyle w:val="TabelleInhalt10PtDossier"/>
            </w:pPr>
            <w:r>
              <w:t>o</w:t>
            </w:r>
            <w:r w:rsidR="00D252F7">
              <w:t>ptional</w:t>
            </w:r>
            <w:r w:rsidR="00D252F7">
              <w:rPr>
                <w:vertAlign w:val="superscript"/>
              </w:rPr>
              <w:t>2</w:t>
            </w:r>
          </w:p>
        </w:tc>
        <w:tc>
          <w:tcPr>
            <w:tcW w:w="1748" w:type="dxa"/>
          </w:tcPr>
          <w:p w:rsidR="00D252F7" w:rsidRPr="00F57374" w:rsidRDefault="000A2012" w:rsidP="005A1A63">
            <w:pPr>
              <w:pStyle w:val="TabelleInhalt10PtDossier"/>
            </w:pPr>
            <w:r>
              <w:t>e</w:t>
            </w:r>
            <w:r w:rsidR="00D252F7" w:rsidRPr="00F57374">
              <w:t>rforderlich</w:t>
            </w:r>
            <w:r w:rsidR="00D252F7">
              <w:t xml:space="preserve"> </w:t>
            </w:r>
          </w:p>
        </w:tc>
        <w:tc>
          <w:tcPr>
            <w:tcW w:w="2079" w:type="dxa"/>
          </w:tcPr>
          <w:p w:rsidR="00D252F7" w:rsidRPr="00F57374" w:rsidRDefault="000A2012" w:rsidP="00D252F7">
            <w:pPr>
              <w:pStyle w:val="TabelleInhalt10PtDossier"/>
            </w:pPr>
            <w:r>
              <w:t>o</w:t>
            </w:r>
            <w:r w:rsidR="00D252F7">
              <w:t>ptional</w:t>
            </w:r>
            <w:r w:rsidR="00D252F7">
              <w:rPr>
                <w:vertAlign w:val="superscript"/>
              </w:rPr>
              <w:t>3</w:t>
            </w:r>
          </w:p>
        </w:tc>
        <w:tc>
          <w:tcPr>
            <w:tcW w:w="1276" w:type="dxa"/>
          </w:tcPr>
          <w:p w:rsidR="00D252F7" w:rsidRPr="00F57374" w:rsidRDefault="000A2012" w:rsidP="00A60F16">
            <w:pPr>
              <w:pStyle w:val="TabelleInhalt10PtDossier"/>
            </w:pPr>
            <w:r>
              <w:t>o</w:t>
            </w:r>
            <w:r w:rsidR="00D252F7" w:rsidRPr="00F57374">
              <w:t>ptional</w:t>
            </w:r>
          </w:p>
        </w:tc>
        <w:tc>
          <w:tcPr>
            <w:tcW w:w="1985" w:type="dxa"/>
          </w:tcPr>
          <w:p w:rsidR="00D252F7" w:rsidRPr="00F57374" w:rsidRDefault="00647BC5" w:rsidP="00A60F16">
            <w:pPr>
              <w:pStyle w:val="TabelleInhalt10PtDossier"/>
            </w:pPr>
            <w:r>
              <w:t>nicht zutreffend</w:t>
            </w:r>
          </w:p>
        </w:tc>
        <w:tc>
          <w:tcPr>
            <w:tcW w:w="1593" w:type="dxa"/>
          </w:tcPr>
          <w:p w:rsidR="00D252F7" w:rsidRPr="00F57374" w:rsidRDefault="000A2012" w:rsidP="005A1A63">
            <w:pPr>
              <w:pStyle w:val="TabelleInhalt10PtDossier"/>
            </w:pPr>
            <w:r>
              <w:t>o</w:t>
            </w:r>
            <w:r w:rsidR="00D252F7" w:rsidRPr="00F57374">
              <w:t>ptional</w:t>
            </w:r>
          </w:p>
        </w:tc>
      </w:tr>
      <w:tr w:rsidR="00D252F7" w:rsidRPr="00F57374" w:rsidTr="00FA472E">
        <w:tc>
          <w:tcPr>
            <w:tcW w:w="2694" w:type="dxa"/>
          </w:tcPr>
          <w:p w:rsidR="00D252F7" w:rsidRPr="009C01B1" w:rsidRDefault="00D252F7" w:rsidP="00A60F16">
            <w:pPr>
              <w:pStyle w:val="TabelleInhalt10PtDossier"/>
            </w:pPr>
            <w:r w:rsidRPr="009C01B1">
              <w:t>Epidemiologische Daten (</w:t>
            </w:r>
            <w:r w:rsidR="006F4D12">
              <w:fldChar w:fldCharType="begin"/>
            </w:r>
            <w:r w:rsidR="006F4D12">
              <w:instrText xml:space="preserve"> REF _Ref298918892 \r \h  \* MERGEFORMAT </w:instrText>
            </w:r>
            <w:r w:rsidR="006F4D12">
              <w:fldChar w:fldCharType="separate"/>
            </w:r>
            <w:r w:rsidR="00E83944">
              <w:t>K4.10</w:t>
            </w:r>
            <w:r w:rsidR="006F4D12">
              <w:fldChar w:fldCharType="end"/>
            </w:r>
            <w:r w:rsidRPr="009C01B1">
              <w:t>)</w:t>
            </w:r>
          </w:p>
        </w:tc>
        <w:tc>
          <w:tcPr>
            <w:tcW w:w="2126" w:type="dxa"/>
          </w:tcPr>
          <w:p w:rsidR="00D252F7" w:rsidRPr="009C01B1" w:rsidRDefault="000A2012" w:rsidP="00712D72">
            <w:pPr>
              <w:pStyle w:val="TabelleInhalt10PtDossier"/>
            </w:pPr>
            <w:r>
              <w:t>e</w:t>
            </w:r>
            <w:r w:rsidR="00712D72" w:rsidRPr="009C01B1">
              <w:t>rforderlich, wenn Daten aus anderen Ländern, sonst o</w:t>
            </w:r>
            <w:r w:rsidR="00D252F7" w:rsidRPr="009C01B1">
              <w:t>ptional</w:t>
            </w:r>
          </w:p>
        </w:tc>
        <w:tc>
          <w:tcPr>
            <w:tcW w:w="1748" w:type="dxa"/>
          </w:tcPr>
          <w:p w:rsidR="00D252F7" w:rsidRPr="009C01B1" w:rsidRDefault="000A2012" w:rsidP="00A60F16">
            <w:pPr>
              <w:pStyle w:val="TabelleInhalt10PtDossier"/>
            </w:pPr>
            <w:r>
              <w:t>e</w:t>
            </w:r>
            <w:r w:rsidR="00D252F7" w:rsidRPr="009C01B1">
              <w:t>rforderlich</w:t>
            </w:r>
          </w:p>
        </w:tc>
        <w:tc>
          <w:tcPr>
            <w:tcW w:w="2079" w:type="dxa"/>
          </w:tcPr>
          <w:p w:rsidR="00D252F7" w:rsidRPr="009C01B1" w:rsidDel="00F657C7" w:rsidRDefault="00647BC5" w:rsidP="00D252F7">
            <w:pPr>
              <w:pStyle w:val="TabelleInhalt10PtDossier"/>
            </w:pPr>
            <w:r>
              <w:t>nicht zutreffend</w:t>
            </w:r>
          </w:p>
        </w:tc>
        <w:tc>
          <w:tcPr>
            <w:tcW w:w="1276" w:type="dxa"/>
          </w:tcPr>
          <w:p w:rsidR="00D252F7" w:rsidRPr="009C01B1" w:rsidRDefault="000A2012" w:rsidP="00A60F16">
            <w:pPr>
              <w:pStyle w:val="TabelleInhalt10PtDossier"/>
            </w:pPr>
            <w:r>
              <w:t>o</w:t>
            </w:r>
            <w:r w:rsidR="00D252F7" w:rsidRPr="009C01B1">
              <w:t>ptional</w:t>
            </w:r>
          </w:p>
        </w:tc>
        <w:tc>
          <w:tcPr>
            <w:tcW w:w="1985" w:type="dxa"/>
          </w:tcPr>
          <w:p w:rsidR="00D252F7" w:rsidRPr="009C01B1" w:rsidRDefault="00647BC5" w:rsidP="00A60F16">
            <w:pPr>
              <w:pStyle w:val="TabelleInhalt10PtDossier"/>
            </w:pPr>
            <w:r>
              <w:t>nicht zutreffend</w:t>
            </w:r>
          </w:p>
        </w:tc>
        <w:tc>
          <w:tcPr>
            <w:tcW w:w="1593" w:type="dxa"/>
          </w:tcPr>
          <w:p w:rsidR="00D252F7" w:rsidRPr="00F57374" w:rsidRDefault="000A2012" w:rsidP="00A60F16">
            <w:pPr>
              <w:pStyle w:val="TabelleInhalt10PtDossier"/>
            </w:pPr>
            <w:r>
              <w:t>o</w:t>
            </w:r>
            <w:r w:rsidR="00D252F7" w:rsidRPr="009C01B1">
              <w:t>ptional</w:t>
            </w:r>
          </w:p>
        </w:tc>
      </w:tr>
      <w:tr w:rsidR="00D252F7" w:rsidRPr="004A4E7E" w:rsidTr="00FA472E">
        <w:tc>
          <w:tcPr>
            <w:tcW w:w="13501" w:type="dxa"/>
            <w:gridSpan w:val="7"/>
          </w:tcPr>
          <w:p w:rsidR="00D252F7" w:rsidRPr="00453084" w:rsidRDefault="00D252F7" w:rsidP="00D252F7">
            <w:pPr>
              <w:pStyle w:val="TabelleInhalt10PtDossier"/>
              <w:spacing w:before="0" w:after="0"/>
              <w:rPr>
                <w:szCs w:val="20"/>
              </w:rPr>
            </w:pPr>
            <w:r w:rsidRPr="00F7087E">
              <w:rPr>
                <w:szCs w:val="20"/>
              </w:rPr>
              <w:t>1</w:t>
            </w:r>
            <w:r w:rsidRPr="00EF1852">
              <w:rPr>
                <w:szCs w:val="20"/>
              </w:rPr>
              <w:t>:</w:t>
            </w:r>
            <w:r w:rsidRPr="00453084">
              <w:rPr>
                <w:szCs w:val="20"/>
              </w:rPr>
              <w:t>In Abhängigkeit vo</w:t>
            </w:r>
            <w:r w:rsidR="00070166">
              <w:rPr>
                <w:szCs w:val="20"/>
              </w:rPr>
              <w:t xml:space="preserve">n der </w:t>
            </w:r>
            <w:r w:rsidRPr="00453084">
              <w:rPr>
                <w:szCs w:val="20"/>
              </w:rPr>
              <w:t>gewählten Vorgehen</w:t>
            </w:r>
            <w:r w:rsidR="00070166">
              <w:rPr>
                <w:szCs w:val="20"/>
              </w:rPr>
              <w:t>sweise</w:t>
            </w:r>
            <w:r w:rsidRPr="00453084">
              <w:rPr>
                <w:szCs w:val="20"/>
              </w:rPr>
              <w:t xml:space="preserve"> ist eine Informationsbeschaffung </w:t>
            </w:r>
            <w:r w:rsidR="00A109A0">
              <w:rPr>
                <w:szCs w:val="20"/>
              </w:rPr>
              <w:t xml:space="preserve">nicht für alle drei Schritte </w:t>
            </w:r>
            <w:r w:rsidRPr="00453084">
              <w:rPr>
                <w:szCs w:val="20"/>
              </w:rPr>
              <w:t>Erstellung eines Einflussdiagramms</w:t>
            </w:r>
            <w:r w:rsidR="00A109A0">
              <w:rPr>
                <w:szCs w:val="20"/>
              </w:rPr>
              <w:t>, Erstellung eines</w:t>
            </w:r>
            <w:r w:rsidR="001140E2">
              <w:rPr>
                <w:szCs w:val="20"/>
              </w:rPr>
              <w:t xml:space="preserve"> Modellkonzept</w:t>
            </w:r>
            <w:r w:rsidRPr="00453084">
              <w:rPr>
                <w:szCs w:val="20"/>
              </w:rPr>
              <w:t>s od</w:t>
            </w:r>
            <w:r w:rsidR="00A109A0">
              <w:rPr>
                <w:szCs w:val="20"/>
              </w:rPr>
              <w:t>er</w:t>
            </w:r>
            <w:r w:rsidRPr="00453084">
              <w:rPr>
                <w:szCs w:val="20"/>
              </w:rPr>
              <w:t xml:space="preserve"> </w:t>
            </w:r>
            <w:r w:rsidR="00A109A0">
              <w:rPr>
                <w:szCs w:val="20"/>
              </w:rPr>
              <w:t xml:space="preserve">Kosten-Nutzen-Bewertung auf Basis einer </w:t>
            </w:r>
            <w:r w:rsidRPr="00453084">
              <w:rPr>
                <w:szCs w:val="20"/>
              </w:rPr>
              <w:t>begleitende</w:t>
            </w:r>
            <w:r w:rsidR="00A109A0">
              <w:rPr>
                <w:szCs w:val="20"/>
              </w:rPr>
              <w:t>n</w:t>
            </w:r>
            <w:r w:rsidRPr="00453084">
              <w:rPr>
                <w:szCs w:val="20"/>
              </w:rPr>
              <w:t xml:space="preserve"> gesundheitsökonomische</w:t>
            </w:r>
            <w:r w:rsidR="00A109A0">
              <w:rPr>
                <w:szCs w:val="20"/>
              </w:rPr>
              <w:t>n</w:t>
            </w:r>
            <w:r w:rsidRPr="00453084">
              <w:rPr>
                <w:szCs w:val="20"/>
              </w:rPr>
              <w:t xml:space="preserve"> Evaluation durchzuführen</w:t>
            </w:r>
            <w:r w:rsidR="00517BA3">
              <w:rPr>
                <w:szCs w:val="20"/>
              </w:rPr>
              <w:t>.</w:t>
            </w:r>
          </w:p>
          <w:p w:rsidR="00D252F7" w:rsidRPr="00453084" w:rsidRDefault="00D252F7" w:rsidP="00D252F7">
            <w:pPr>
              <w:pStyle w:val="TabelleInhalt10PtDossier"/>
              <w:spacing w:before="0" w:after="0"/>
              <w:rPr>
                <w:szCs w:val="20"/>
              </w:rPr>
            </w:pPr>
            <w:r w:rsidRPr="00F7087E">
              <w:rPr>
                <w:szCs w:val="20"/>
              </w:rPr>
              <w:t>2</w:t>
            </w:r>
            <w:r w:rsidRPr="00EF1852">
              <w:rPr>
                <w:szCs w:val="20"/>
              </w:rPr>
              <w:t>:</w:t>
            </w:r>
            <w:r w:rsidRPr="00453084">
              <w:rPr>
                <w:szCs w:val="20"/>
              </w:rPr>
              <w:t>Es wird empfohlen diese systematische bibliografische Literaturrecherche gemeinsam für die gekennzeichneten Schritte durchzuführen.</w:t>
            </w:r>
          </w:p>
          <w:p w:rsidR="00D252F7" w:rsidRPr="004A4E7E" w:rsidRDefault="00D252F7" w:rsidP="00002338">
            <w:pPr>
              <w:pStyle w:val="TabelleInhalt10PtDossier"/>
              <w:spacing w:before="0" w:after="0"/>
              <w:rPr>
                <w:szCs w:val="20"/>
              </w:rPr>
            </w:pPr>
            <w:r w:rsidRPr="00F7087E">
              <w:rPr>
                <w:szCs w:val="20"/>
              </w:rPr>
              <w:t>3</w:t>
            </w:r>
            <w:r w:rsidR="000C2A0F">
              <w:rPr>
                <w:szCs w:val="20"/>
              </w:rPr>
              <w:t>:</w:t>
            </w:r>
            <w:r w:rsidRPr="00453084">
              <w:rPr>
                <w:szCs w:val="20"/>
              </w:rPr>
              <w:t>Es wird empfohlen die gesundheitsökonomischen Evaluationen</w:t>
            </w:r>
            <w:r>
              <w:rPr>
                <w:szCs w:val="20"/>
              </w:rPr>
              <w:t xml:space="preserve"> des pharmazeutischen </w:t>
            </w:r>
            <w:r w:rsidR="00002338">
              <w:rPr>
                <w:szCs w:val="20"/>
              </w:rPr>
              <w:t>Unternehmers</w:t>
            </w:r>
            <w:r w:rsidRPr="00453084">
              <w:rPr>
                <w:szCs w:val="20"/>
              </w:rPr>
              <w:t xml:space="preserve"> gemeinsam für die gekennzeichneten Schritte</w:t>
            </w:r>
            <w:r>
              <w:rPr>
                <w:szCs w:val="20"/>
              </w:rPr>
              <w:t xml:space="preserve"> aufzulisten</w:t>
            </w:r>
            <w:r w:rsidRPr="00453084">
              <w:rPr>
                <w:szCs w:val="20"/>
              </w:rPr>
              <w:t>.</w:t>
            </w:r>
          </w:p>
        </w:tc>
      </w:tr>
    </w:tbl>
    <w:p w:rsidR="00D252F7" w:rsidRDefault="00D252F7" w:rsidP="007F51ED">
      <w:pPr>
        <w:rPr>
          <w:highlight w:val="yellow"/>
        </w:rPr>
      </w:pPr>
    </w:p>
    <w:p w:rsidR="007F51ED" w:rsidRDefault="007F51ED" w:rsidP="007F51ED">
      <w:pPr>
        <w:rPr>
          <w:highlight w:val="yellow"/>
        </w:rPr>
        <w:sectPr w:rsidR="007F51ED">
          <w:pgSz w:w="16838" w:h="11906" w:orient="landscape" w:code="9"/>
          <w:pgMar w:top="1418" w:right="1701" w:bottom="1418" w:left="1701" w:header="709" w:footer="709" w:gutter="0"/>
          <w:cols w:space="708"/>
          <w:formProt w:val="0"/>
          <w:docGrid w:linePitch="360"/>
        </w:sectPr>
      </w:pPr>
    </w:p>
    <w:p w:rsidR="007F51ED" w:rsidRPr="00C92520" w:rsidRDefault="007F51ED" w:rsidP="007F51ED">
      <w:pPr>
        <w:pStyle w:val="berschrift2"/>
      </w:pPr>
      <w:bookmarkStart w:id="50" w:name="_Toc301535257"/>
      <w:bookmarkStart w:id="51" w:name="_Ref302033573"/>
      <w:bookmarkStart w:id="52" w:name="_Ref302034584"/>
      <w:bookmarkStart w:id="53" w:name="_Ref302034598"/>
      <w:bookmarkStart w:id="54" w:name="_Ref302646722"/>
      <w:bookmarkStart w:id="55" w:name="_Toc371930902"/>
      <w:r w:rsidRPr="00C92520">
        <w:lastRenderedPageBreak/>
        <w:t>Beschreibung der Informationsbeschaffung</w:t>
      </w:r>
      <w:bookmarkEnd w:id="50"/>
      <w:bookmarkEnd w:id="51"/>
      <w:bookmarkEnd w:id="52"/>
      <w:bookmarkEnd w:id="53"/>
      <w:bookmarkEnd w:id="54"/>
      <w:bookmarkEnd w:id="55"/>
    </w:p>
    <w:p w:rsidR="00F672AD" w:rsidRDefault="004A4E7E" w:rsidP="004A4E7E">
      <w:pPr>
        <w:pStyle w:val="ErlaeuterungenDossier"/>
        <w:pBdr>
          <w:top w:val="single" w:sz="4" w:space="2" w:color="auto"/>
        </w:pBdr>
      </w:pPr>
      <w:bookmarkStart w:id="56" w:name="_Toc301535258"/>
      <w:r w:rsidRPr="004A4E7E">
        <w:t xml:space="preserve">Im nachfolgenden Abschnitt </w:t>
      </w:r>
      <w:r w:rsidR="00F672AD">
        <w:t>ist zu beschreiben, welche der i</w:t>
      </w:r>
      <w:r w:rsidR="00F7087E">
        <w:t>n</w:t>
      </w:r>
      <w:r w:rsidR="00F672AD">
        <w:t xml:space="preserve"> Abschnitt </w:t>
      </w:r>
      <w:r w:rsidR="00D95157">
        <w:fldChar w:fldCharType="begin"/>
      </w:r>
      <w:r w:rsidR="00C92520">
        <w:instrText xml:space="preserve"> REF _Ref302034868 \r \h </w:instrText>
      </w:r>
      <w:r w:rsidR="00D95157">
        <w:fldChar w:fldCharType="separate"/>
      </w:r>
      <w:r w:rsidR="00E83944">
        <w:t>K4.3</w:t>
      </w:r>
      <w:r w:rsidR="00D95157">
        <w:fldChar w:fldCharType="end"/>
      </w:r>
      <w:r w:rsidR="00C92520">
        <w:t xml:space="preserve"> </w:t>
      </w:r>
      <w:r w:rsidR="00F672AD">
        <w:t xml:space="preserve">dargestellten Vorgehensweisen bei der Informationsbeschaffung zum Einsatz gekommen sind. Dies ist separat für jeden </w:t>
      </w:r>
      <w:r w:rsidRPr="004A4E7E">
        <w:t xml:space="preserve">Schritt der Kosten-Nutzen-Bewertung </w:t>
      </w:r>
      <w:r w:rsidR="00F672AD">
        <w:t>dar</w:t>
      </w:r>
      <w:r w:rsidR="00DE226A">
        <w:t>zu</w:t>
      </w:r>
      <w:r w:rsidR="00F672AD">
        <w:t>stell</w:t>
      </w:r>
      <w:r w:rsidR="00DE226A">
        <w:t>en</w:t>
      </w:r>
      <w:r w:rsidRPr="004A4E7E">
        <w:t xml:space="preserve">. </w:t>
      </w:r>
    </w:p>
    <w:p w:rsidR="004A4E7E" w:rsidRPr="00164877" w:rsidRDefault="004A4E7E" w:rsidP="004A4E7E">
      <w:pPr>
        <w:pStyle w:val="ErlaeuterungenDossier"/>
        <w:pBdr>
          <w:top w:val="single" w:sz="4" w:space="2" w:color="auto"/>
        </w:pBdr>
      </w:pPr>
      <w:r w:rsidRPr="004A4E7E">
        <w:rPr>
          <w:color w:val="auto"/>
        </w:rPr>
        <w:t>E</w:t>
      </w:r>
      <w:r w:rsidR="00F20A6F">
        <w:rPr>
          <w:color w:val="auto"/>
        </w:rPr>
        <w:t xml:space="preserve">s ist möglich, </w:t>
      </w:r>
      <w:r w:rsidRPr="004A4E7E">
        <w:rPr>
          <w:color w:val="auto"/>
        </w:rPr>
        <w:t xml:space="preserve">für mehrere Fragestellungen bzw. für mehrere Schritte der Kosten-Nutzen-Bewertung </w:t>
      </w:r>
      <w:r w:rsidR="00F20A6F">
        <w:rPr>
          <w:color w:val="auto"/>
        </w:rPr>
        <w:t>eine gemeinsame Recherche durchzuführen</w:t>
      </w:r>
      <w:r w:rsidRPr="004A4E7E">
        <w:rPr>
          <w:color w:val="auto"/>
        </w:rPr>
        <w:t xml:space="preserve">. So kann eine systematische </w:t>
      </w:r>
      <w:r w:rsidR="00D252F7">
        <w:rPr>
          <w:color w:val="auto"/>
        </w:rPr>
        <w:t>bibliog</w:t>
      </w:r>
      <w:r w:rsidR="00002338">
        <w:rPr>
          <w:color w:val="auto"/>
        </w:rPr>
        <w:t>r</w:t>
      </w:r>
      <w:r w:rsidR="00D252F7">
        <w:rPr>
          <w:color w:val="auto"/>
        </w:rPr>
        <w:t xml:space="preserve">afische </w:t>
      </w:r>
      <w:r w:rsidRPr="004A4E7E">
        <w:rPr>
          <w:color w:val="auto"/>
        </w:rPr>
        <w:t>Literaturrecherche sowohl fü</w:t>
      </w:r>
      <w:r w:rsidR="00F20A6F">
        <w:rPr>
          <w:color w:val="auto"/>
        </w:rPr>
        <w:t>r</w:t>
      </w:r>
      <w:r w:rsidRPr="004A4E7E">
        <w:rPr>
          <w:color w:val="auto"/>
        </w:rPr>
        <w:t xml:space="preserve"> den Überblick über gesundheitsökonomische Evaluationen als auch zur Identifizierung relevanter Publikationen für die Modellerstellung genutzt werden. </w:t>
      </w:r>
      <w:r w:rsidR="00F20A6F">
        <w:rPr>
          <w:color w:val="auto"/>
        </w:rPr>
        <w:t>In einem solchen Fall werden die Suchstrategie (</w:t>
      </w:r>
      <w:r w:rsidR="00B86BE1">
        <w:rPr>
          <w:color w:val="auto"/>
        </w:rPr>
        <w:fldChar w:fldCharType="begin"/>
      </w:r>
      <w:r w:rsidR="00B86BE1">
        <w:rPr>
          <w:color w:val="auto"/>
        </w:rPr>
        <w:instrText xml:space="preserve"> REF _Ref354400644 \r \h </w:instrText>
      </w:r>
      <w:r w:rsidR="00B86BE1">
        <w:rPr>
          <w:color w:val="auto"/>
        </w:rPr>
      </w:r>
      <w:r w:rsidR="00B86BE1">
        <w:rPr>
          <w:color w:val="auto"/>
        </w:rPr>
        <w:fldChar w:fldCharType="separate"/>
      </w:r>
      <w:r w:rsidR="00E83944">
        <w:rPr>
          <w:color w:val="auto"/>
        </w:rPr>
        <w:t>Anhang K4-A.1</w:t>
      </w:r>
      <w:r w:rsidR="00B86BE1">
        <w:rPr>
          <w:color w:val="auto"/>
        </w:rPr>
        <w:fldChar w:fldCharType="end"/>
      </w:r>
      <w:r w:rsidR="00F642FA">
        <w:rPr>
          <w:color w:val="auto"/>
        </w:rPr>
        <w:t xml:space="preserve">), das Flussdiagramm, </w:t>
      </w:r>
      <w:r w:rsidR="00F20A6F">
        <w:rPr>
          <w:color w:val="auto"/>
        </w:rPr>
        <w:t>die Liste der relevanten Publikationen (</w:t>
      </w:r>
      <w:r w:rsidR="00F642FA">
        <w:rPr>
          <w:color w:val="auto"/>
        </w:rPr>
        <w:t xml:space="preserve">beide </w:t>
      </w:r>
      <w:r w:rsidR="00B86BE1">
        <w:rPr>
          <w:color w:val="auto"/>
        </w:rPr>
        <w:fldChar w:fldCharType="begin"/>
      </w:r>
      <w:r w:rsidR="00B86BE1">
        <w:rPr>
          <w:color w:val="auto"/>
        </w:rPr>
        <w:instrText xml:space="preserve"> REF _Ref354400662 \r \h </w:instrText>
      </w:r>
      <w:r w:rsidR="00B86BE1">
        <w:rPr>
          <w:color w:val="auto"/>
        </w:rPr>
      </w:r>
      <w:r w:rsidR="00B86BE1">
        <w:rPr>
          <w:color w:val="auto"/>
        </w:rPr>
        <w:fldChar w:fldCharType="separate"/>
      </w:r>
      <w:r w:rsidR="00E83944">
        <w:rPr>
          <w:color w:val="auto"/>
        </w:rPr>
        <w:t>Anhang K4-A.2</w:t>
      </w:r>
      <w:r w:rsidR="00B86BE1">
        <w:rPr>
          <w:color w:val="auto"/>
        </w:rPr>
        <w:fldChar w:fldCharType="end"/>
      </w:r>
      <w:r w:rsidR="00F20A6F">
        <w:rPr>
          <w:color w:val="auto"/>
        </w:rPr>
        <w:t>) und die Liste der im Volltext gesichteten und ausgeschlossenen Publikationen mit Ausschlussgrund (</w:t>
      </w:r>
      <w:r w:rsidR="00B86BE1">
        <w:rPr>
          <w:color w:val="auto"/>
        </w:rPr>
        <w:fldChar w:fldCharType="begin"/>
      </w:r>
      <w:r w:rsidR="00B86BE1">
        <w:rPr>
          <w:color w:val="auto"/>
        </w:rPr>
        <w:instrText xml:space="preserve"> REF _Ref354400673 \r \h </w:instrText>
      </w:r>
      <w:r w:rsidR="00B86BE1">
        <w:rPr>
          <w:color w:val="auto"/>
        </w:rPr>
      </w:r>
      <w:r w:rsidR="00B86BE1">
        <w:rPr>
          <w:color w:val="auto"/>
        </w:rPr>
        <w:fldChar w:fldCharType="separate"/>
      </w:r>
      <w:r w:rsidR="00E83944">
        <w:rPr>
          <w:color w:val="auto"/>
        </w:rPr>
        <w:t>Anhang K4-D</w:t>
      </w:r>
      <w:r w:rsidR="00B86BE1">
        <w:rPr>
          <w:color w:val="auto"/>
        </w:rPr>
        <w:fldChar w:fldCharType="end"/>
      </w:r>
      <w:r w:rsidR="00F20A6F">
        <w:rPr>
          <w:color w:val="auto"/>
        </w:rPr>
        <w:t xml:space="preserve">) auch gemeinsam für diese Recherche ausgefüllt und müssen nicht getrennt dargestellt werden. </w:t>
      </w:r>
      <w:r w:rsidRPr="004A4E7E">
        <w:rPr>
          <w:color w:val="auto"/>
        </w:rPr>
        <w:t xml:space="preserve">Eine Recherche in sonstigen Datenbanken (z. B. nach Leitlinien) kann </w:t>
      </w:r>
      <w:r w:rsidR="00C92520" w:rsidRPr="00C92520">
        <w:rPr>
          <w:color w:val="auto"/>
        </w:rPr>
        <w:t xml:space="preserve">relevante Publikationen </w:t>
      </w:r>
      <w:r w:rsidRPr="004A4E7E">
        <w:rPr>
          <w:color w:val="auto"/>
        </w:rPr>
        <w:t xml:space="preserve">sowohl für die Erstellung des Einflussdiagramms als auch für die Darstellung des Versorgungspfades oder die Kostenbestimmung liefern. </w:t>
      </w:r>
      <w:r w:rsidR="00D252F7">
        <w:rPr>
          <w:color w:val="auto"/>
        </w:rPr>
        <w:t xml:space="preserve">Die angewandten Vorgehensweisen sind einmal ausführlich darzustellen. </w:t>
      </w:r>
      <w:r w:rsidRPr="004A4E7E">
        <w:t xml:space="preserve">Im Weiteren kann </w:t>
      </w:r>
      <w:r w:rsidR="00C92520">
        <w:t xml:space="preserve">jeweils </w:t>
      </w:r>
      <w:r w:rsidRPr="004A4E7E">
        <w:t>auf den Abschnitt</w:t>
      </w:r>
      <w:r w:rsidR="00F672AD">
        <w:t>,</w:t>
      </w:r>
      <w:r w:rsidRPr="004A4E7E">
        <w:t xml:space="preserve"> in dem die </w:t>
      </w:r>
      <w:r w:rsidR="00A65F47">
        <w:t>Vorgehensweise</w:t>
      </w:r>
      <w:r w:rsidRPr="004A4E7E">
        <w:t xml:space="preserve"> erstmals erläutert wurde</w:t>
      </w:r>
      <w:r w:rsidR="00F672AD">
        <w:t>,</w:t>
      </w:r>
      <w:r w:rsidRPr="004A4E7E">
        <w:t xml:space="preserve"> verwiesen werden. Abweichungen gegenüber dieser Beschreibung sind jedoch darzustellen.</w:t>
      </w:r>
      <w:r>
        <w:t xml:space="preserve"> </w:t>
      </w:r>
    </w:p>
    <w:p w:rsidR="007F51ED" w:rsidRDefault="00B62599" w:rsidP="00737F59">
      <w:pPr>
        <w:pStyle w:val="berschrift3"/>
      </w:pPr>
      <w:bookmarkStart w:id="57" w:name="_Toc371930903"/>
      <w:r>
        <w:t xml:space="preserve">Überblick über </w:t>
      </w:r>
      <w:r w:rsidR="007F51ED">
        <w:t>gesundheitsökonomische Evaluationen</w:t>
      </w:r>
      <w:bookmarkEnd w:id="57"/>
      <w:r w:rsidR="007F51ED">
        <w:t xml:space="preserve"> </w:t>
      </w:r>
      <w:bookmarkEnd w:id="56"/>
    </w:p>
    <w:p w:rsidR="004A4E7E" w:rsidRPr="00F4719A" w:rsidRDefault="007B6232" w:rsidP="00F7087E">
      <w:pPr>
        <w:pStyle w:val="ErlaeuterungenDossier"/>
        <w:rPr>
          <w:rStyle w:val="Kommentarzeichen"/>
          <w:sz w:val="24"/>
          <w:szCs w:val="24"/>
        </w:rPr>
      </w:pPr>
      <w:bookmarkStart w:id="58" w:name="_Ref300467522"/>
      <w:bookmarkStart w:id="59" w:name="_Toc300575698"/>
      <w:r>
        <w:t>Für den Überblick über</w:t>
      </w:r>
      <w:r w:rsidR="004A4E7E" w:rsidRPr="00C92520">
        <w:t xml:space="preserve"> gesundheitsökonomische Evaluationen ist</w:t>
      </w:r>
      <w:r w:rsidR="004A4E7E" w:rsidRPr="00C92520">
        <w:rPr>
          <w:rStyle w:val="Kommentarzeichen"/>
          <w:sz w:val="24"/>
          <w:szCs w:val="24"/>
        </w:rPr>
        <w:t xml:space="preserve"> eine </w:t>
      </w:r>
      <w:r w:rsidR="004A4E7E" w:rsidRPr="00C92520">
        <w:rPr>
          <w:rStyle w:val="Kommentarzeichen"/>
          <w:b/>
          <w:sz w:val="24"/>
          <w:szCs w:val="24"/>
        </w:rPr>
        <w:t>systematische bibliografische Literaturrecherche</w:t>
      </w:r>
      <w:r w:rsidR="004A4E7E" w:rsidRPr="00C92520">
        <w:rPr>
          <w:rStyle w:val="Kommentarzeichen"/>
          <w:sz w:val="24"/>
          <w:szCs w:val="24"/>
        </w:rPr>
        <w:t xml:space="preserve"> durchzuführen nach in vergleichbaren Kontexten durchgeführten gesundheitsökonomischen Evaluationen für das zu bewertende Arzneimittel und die Komparatoren. Der Zeitraum der Recherche soll </w:t>
      </w:r>
      <w:r w:rsidR="00F672AD" w:rsidRPr="00C92520">
        <w:rPr>
          <w:rStyle w:val="Kommentarzeichen"/>
          <w:sz w:val="24"/>
          <w:szCs w:val="24"/>
        </w:rPr>
        <w:t xml:space="preserve">so gewählt werden, dass </w:t>
      </w:r>
      <w:r w:rsidR="004A4E7E" w:rsidRPr="00C92520">
        <w:rPr>
          <w:rStyle w:val="Kommentarzeichen"/>
          <w:sz w:val="24"/>
          <w:szCs w:val="24"/>
        </w:rPr>
        <w:t>mindestens die i</w:t>
      </w:r>
      <w:r w:rsidR="004A4E7E" w:rsidRPr="00EF1852">
        <w:rPr>
          <w:rStyle w:val="Kommentarzeichen"/>
          <w:sz w:val="24"/>
          <w:szCs w:val="24"/>
        </w:rPr>
        <w:t>n den letzten 5 Jahren erschienen</w:t>
      </w:r>
      <w:r w:rsidR="00F672AD" w:rsidRPr="00EF1852">
        <w:rPr>
          <w:rStyle w:val="Kommentarzeichen"/>
          <w:sz w:val="24"/>
          <w:szCs w:val="24"/>
        </w:rPr>
        <w:t>en</w:t>
      </w:r>
      <w:r w:rsidR="004A4E7E" w:rsidRPr="00EF1852">
        <w:rPr>
          <w:rStyle w:val="Kommentarzeichen"/>
          <w:sz w:val="24"/>
          <w:szCs w:val="24"/>
        </w:rPr>
        <w:t xml:space="preserve"> Publikationen</w:t>
      </w:r>
      <w:r w:rsidR="00F672AD" w:rsidRPr="00EF1852">
        <w:rPr>
          <w:rStyle w:val="Kommentarzeichen"/>
          <w:sz w:val="24"/>
          <w:szCs w:val="24"/>
        </w:rPr>
        <w:t xml:space="preserve"> eingeschlossen werden</w:t>
      </w:r>
      <w:r w:rsidR="004A4E7E" w:rsidRPr="00F4719A">
        <w:rPr>
          <w:rStyle w:val="Kommentarzeichen"/>
          <w:sz w:val="24"/>
          <w:szCs w:val="24"/>
        </w:rPr>
        <w:t xml:space="preserve">. </w:t>
      </w:r>
    </w:p>
    <w:p w:rsidR="004A4E7E" w:rsidRPr="00EF1852" w:rsidRDefault="004A4E7E" w:rsidP="00F7087E">
      <w:pPr>
        <w:pStyle w:val="ErlaeuterungenDossier"/>
      </w:pPr>
      <w:r w:rsidRPr="00692314">
        <w:t xml:space="preserve">Weiterhin sind alle </w:t>
      </w:r>
      <w:r w:rsidR="00B033D5" w:rsidRPr="00692314">
        <w:rPr>
          <w:b/>
        </w:rPr>
        <w:t>gesundheitsökonomischen</w:t>
      </w:r>
      <w:r w:rsidRPr="00692314">
        <w:rPr>
          <w:b/>
        </w:rPr>
        <w:t xml:space="preserve"> Evaluationen</w:t>
      </w:r>
      <w:r w:rsidRPr="00692314">
        <w:t xml:space="preserve"> </w:t>
      </w:r>
      <w:r w:rsidR="00002338" w:rsidRPr="00692314">
        <w:rPr>
          <w:rStyle w:val="Kommentarzeichen"/>
          <w:sz w:val="24"/>
          <w:szCs w:val="24"/>
        </w:rPr>
        <w:t>für das zu bewertende Arzneimittel und die Komparatoren</w:t>
      </w:r>
      <w:r w:rsidRPr="00692314">
        <w:t xml:space="preserve">, für die der </w:t>
      </w:r>
      <w:r w:rsidRPr="00692314">
        <w:rPr>
          <w:b/>
        </w:rPr>
        <w:t>pharmazeutische Unternehmer</w:t>
      </w:r>
      <w:r w:rsidRPr="00692314">
        <w:t xml:space="preserve"> Sponsor ist oder war oder </w:t>
      </w:r>
      <w:r w:rsidR="00F7087E" w:rsidRPr="00692314">
        <w:t xml:space="preserve">an denen er </w:t>
      </w:r>
      <w:r w:rsidRPr="00692314">
        <w:t>auf andere Weise finanziell beteiligt ist oder war, aufzulisten</w:t>
      </w:r>
      <w:r w:rsidR="006E25AA" w:rsidRPr="00692314">
        <w:t xml:space="preserve"> (</w:t>
      </w:r>
      <w:r w:rsidR="006F4D12">
        <w:fldChar w:fldCharType="begin"/>
      </w:r>
      <w:r w:rsidR="006F4D12">
        <w:instrText xml:space="preserve"> REF _Ref302034972 \r \h  \* MERGEFORMAT </w:instrText>
      </w:r>
      <w:r w:rsidR="006F4D12">
        <w:fldChar w:fldCharType="separate"/>
      </w:r>
      <w:r w:rsidR="00E83944">
        <w:t>Anhang K4-C</w:t>
      </w:r>
      <w:r w:rsidR="006F4D12">
        <w:fldChar w:fldCharType="end"/>
      </w:r>
      <w:r w:rsidR="006E25AA" w:rsidRPr="00692314">
        <w:t>)</w:t>
      </w:r>
      <w:r w:rsidRPr="00692314">
        <w:t>.</w:t>
      </w:r>
      <w:r w:rsidRPr="00EF1852">
        <w:t xml:space="preserve"> </w:t>
      </w:r>
      <w:r w:rsidR="00921607" w:rsidRPr="00C92520">
        <w:rPr>
          <w:rStyle w:val="Kommentarzeichen"/>
          <w:sz w:val="24"/>
          <w:szCs w:val="24"/>
        </w:rPr>
        <w:t>Der Zeitraum soll so gewählt werden, dass mindestens die i</w:t>
      </w:r>
      <w:r w:rsidR="00921607" w:rsidRPr="00EF1852">
        <w:rPr>
          <w:rStyle w:val="Kommentarzeichen"/>
          <w:sz w:val="24"/>
          <w:szCs w:val="24"/>
        </w:rPr>
        <w:t xml:space="preserve">n den letzten 5 Jahren </w:t>
      </w:r>
      <w:r w:rsidR="00921607">
        <w:rPr>
          <w:rStyle w:val="Kommentarzeichen"/>
          <w:sz w:val="24"/>
          <w:szCs w:val="24"/>
        </w:rPr>
        <w:t>durchgeführten gesundheitsökonomischen Evaluationen</w:t>
      </w:r>
      <w:r w:rsidR="00921607" w:rsidRPr="00EF1852">
        <w:rPr>
          <w:rStyle w:val="Kommentarzeichen"/>
          <w:sz w:val="24"/>
          <w:szCs w:val="24"/>
        </w:rPr>
        <w:t xml:space="preserve"> eingeschlossen werden</w:t>
      </w:r>
      <w:r w:rsidR="00921607" w:rsidRPr="00F4719A">
        <w:rPr>
          <w:rStyle w:val="Kommentarzeichen"/>
          <w:sz w:val="24"/>
          <w:szCs w:val="24"/>
        </w:rPr>
        <w:t>.</w:t>
      </w:r>
    </w:p>
    <w:p w:rsidR="004A4E7E" w:rsidRPr="00164877" w:rsidRDefault="004A4E7E" w:rsidP="00A668C2">
      <w:pPr>
        <w:pStyle w:val="ErlaeuterungenDossier"/>
      </w:pPr>
      <w:r w:rsidRPr="00F4719A">
        <w:t xml:space="preserve">Nachfolgend </w:t>
      </w:r>
      <w:r w:rsidR="00A65F47" w:rsidRPr="00F4719A">
        <w:t>sind</w:t>
      </w:r>
      <w:r w:rsidRPr="00F4719A">
        <w:t xml:space="preserve"> die </w:t>
      </w:r>
      <w:r w:rsidR="00A65F47" w:rsidRPr="00222C94">
        <w:t>Vorgehensweisen</w:t>
      </w:r>
      <w:r w:rsidRPr="00A668C2">
        <w:t xml:space="preserve"> </w:t>
      </w:r>
      <w:r w:rsidR="00D81F68">
        <w:t xml:space="preserve">bei </w:t>
      </w:r>
      <w:r w:rsidRPr="00A668C2">
        <w:t xml:space="preserve">der Informationsbeschaffung analog den hier sowie in Abschnitt </w:t>
      </w:r>
      <w:r w:rsidR="006F4D12">
        <w:fldChar w:fldCharType="begin"/>
      </w:r>
      <w:r w:rsidR="006F4D12">
        <w:instrText xml:space="preserve"> REF _Ref302034985 \r \h  \* MERGEFORMAT </w:instrText>
      </w:r>
      <w:r w:rsidR="006F4D12">
        <w:fldChar w:fldCharType="separate"/>
      </w:r>
      <w:r w:rsidR="00E83944">
        <w:t>K4.3</w:t>
      </w:r>
      <w:r w:rsidR="006F4D12">
        <w:fldChar w:fldCharType="end"/>
      </w:r>
      <w:r w:rsidR="00A65F47" w:rsidRPr="00EF1852">
        <w:t xml:space="preserve"> </w:t>
      </w:r>
      <w:r w:rsidRPr="00EF1852">
        <w:t>genannten Vorgaben zu beschreiben.</w:t>
      </w:r>
    </w:p>
    <w:p w:rsidR="007F51ED" w:rsidRPr="00DC699A" w:rsidDel="00564608" w:rsidRDefault="007F51ED" w:rsidP="00F7087E">
      <w:pPr>
        <w:pStyle w:val="Textgliederung1Q"/>
      </w:pPr>
      <w:r w:rsidRPr="004A4E7E" w:rsidDel="00564608">
        <w:t>Systematische bibliografische Literaturrecherche</w:t>
      </w:r>
      <w:bookmarkEnd w:id="58"/>
      <w:bookmarkEnd w:id="59"/>
      <w:r w:rsidRPr="00DC699A" w:rsidDel="00564608">
        <w:t xml:space="preserve"> </w:t>
      </w:r>
    </w:p>
    <w:p w:rsidR="007F51ED" w:rsidRDefault="007F51ED" w:rsidP="007F51ED">
      <w:pPr>
        <w:pStyle w:val="FragestellungQD"/>
      </w:pPr>
      <w:r w:rsidRPr="00AA3427">
        <w:t>Erläutern Sie die</w:t>
      </w:r>
      <w:r w:rsidR="005A2F61">
        <w:t xml:space="preserve"> systematische bibliografische Literaturrecherche. </w:t>
      </w:r>
      <w:r w:rsidRPr="00AA3427">
        <w:t>Begründen Sie Abweichungen von den Vorgaben</w:t>
      </w:r>
      <w:r>
        <w:t>.</w:t>
      </w:r>
      <w:r w:rsidRPr="00AA3427">
        <w:t xml:space="preserve"> </w:t>
      </w:r>
    </w:p>
    <w:p w:rsidR="00B62599" w:rsidRPr="00E17410" w:rsidRDefault="00B62599" w:rsidP="00B62599">
      <w:pPr>
        <w:pStyle w:val="FragestellungDossier"/>
      </w:pPr>
      <w:r w:rsidRPr="00D005B6">
        <w:t xml:space="preserve">Benennen Sie die Ein- und Ausschlusskriterien </w:t>
      </w:r>
      <w:r w:rsidR="001C400B" w:rsidRPr="00D005B6">
        <w:t>und stellen Sie sie</w:t>
      </w:r>
      <w:r w:rsidRPr="00D005B6">
        <w:t xml:space="preserve"> in einer tabellarischen Übersicht dar.</w:t>
      </w:r>
    </w:p>
    <w:p w:rsidR="00B62599" w:rsidRDefault="00B62599" w:rsidP="00B62599">
      <w:pPr>
        <w:pStyle w:val="TextkrperDossier"/>
      </w:pPr>
      <w:r w:rsidRPr="00880367">
        <w:rPr>
          <w:highlight w:val="darkGray"/>
        </w:rPr>
        <w:t>&lt;&lt; Angaben des pharmazeutischen Unternehmers &gt;&gt;</w:t>
      </w:r>
    </w:p>
    <w:p w:rsidR="00B62599" w:rsidRPr="00AA3427" w:rsidRDefault="00B62599" w:rsidP="007F51ED">
      <w:pPr>
        <w:pStyle w:val="FragestellungQD"/>
      </w:pPr>
    </w:p>
    <w:p w:rsidR="00B1177A" w:rsidRDefault="00B1177A" w:rsidP="00B1177A">
      <w:pPr>
        <w:pStyle w:val="Textgliederung1Q"/>
      </w:pPr>
      <w:r w:rsidRPr="00906E9A">
        <w:t>Gesundheitsökono</w:t>
      </w:r>
      <w:r>
        <w:t>m</w:t>
      </w:r>
      <w:r w:rsidRPr="00906E9A">
        <w:t xml:space="preserve">ische Evaluationen des pharmazeutischen </w:t>
      </w:r>
      <w:r w:rsidR="00023547">
        <w:t>Unternehmers</w:t>
      </w:r>
    </w:p>
    <w:p w:rsidR="00B1177A" w:rsidRPr="00AA3427" w:rsidRDefault="00B1177A" w:rsidP="00B1177A">
      <w:pPr>
        <w:pStyle w:val="FragestellungQD"/>
      </w:pPr>
      <w:r w:rsidRPr="00AA3427">
        <w:t>Erläutern Sie die</w:t>
      </w:r>
      <w:r>
        <w:t xml:space="preserve"> g</w:t>
      </w:r>
      <w:r w:rsidRPr="00B1177A">
        <w:t>esundheitsökonomische</w:t>
      </w:r>
      <w:r>
        <w:t>n</w:t>
      </w:r>
      <w:r w:rsidRPr="00B1177A">
        <w:t xml:space="preserve"> Evaluationen des pharmazeutischen </w:t>
      </w:r>
      <w:r w:rsidR="00023547">
        <w:t>Unternehmers</w:t>
      </w:r>
      <w:r>
        <w:t xml:space="preserve">. </w:t>
      </w:r>
      <w:r w:rsidRPr="00AA3427">
        <w:t>Begründen Sie Abweichungen von den Vorgaben</w:t>
      </w:r>
      <w:r>
        <w:t>.</w:t>
      </w:r>
      <w:r w:rsidRPr="00AA3427">
        <w:t xml:space="preserve"> </w:t>
      </w:r>
    </w:p>
    <w:p w:rsidR="00B1177A" w:rsidRPr="009014E7" w:rsidRDefault="00B1177A" w:rsidP="00B1177A">
      <w:pPr>
        <w:pStyle w:val="TextkrperDossier"/>
        <w:rPr>
          <w:highlight w:val="lightGray"/>
        </w:rPr>
      </w:pPr>
      <w:r w:rsidRPr="009014E7">
        <w:rPr>
          <w:highlight w:val="lightGray"/>
        </w:rPr>
        <w:t>&lt;&lt; Angaben des pharmazeutischen Unternehmers &gt;&gt;</w:t>
      </w:r>
    </w:p>
    <w:p w:rsidR="00B1177A" w:rsidRPr="00B1177A" w:rsidRDefault="00B1177A" w:rsidP="00B1177A"/>
    <w:p w:rsidR="007F51ED" w:rsidRPr="00506102" w:rsidRDefault="007F51ED" w:rsidP="00737F59">
      <w:pPr>
        <w:pStyle w:val="berschrift3"/>
      </w:pPr>
      <w:bookmarkStart w:id="60" w:name="_Toc301535259"/>
      <w:bookmarkStart w:id="61" w:name="_Toc371930904"/>
      <w:r>
        <w:t>Kosten-Nutzen-Bewertung auf Basis eines entscheidungsanalytischen Modells: Einflussdiagramm</w:t>
      </w:r>
      <w:bookmarkEnd w:id="60"/>
      <w:bookmarkEnd w:id="61"/>
    </w:p>
    <w:p w:rsidR="004A4E7E" w:rsidRPr="002B0BC6" w:rsidRDefault="004A4E7E" w:rsidP="004A4E7E">
      <w:pPr>
        <w:pStyle w:val="ErlaeuterungenDossier"/>
      </w:pPr>
      <w:bookmarkStart w:id="62" w:name="_Ref299701475"/>
      <w:bookmarkStart w:id="63" w:name="_Ref299702694"/>
      <w:bookmarkStart w:id="64" w:name="_Toc300240778"/>
      <w:r>
        <w:t>F</w:t>
      </w:r>
      <w:r w:rsidRPr="00903E68">
        <w:t xml:space="preserve">ür </w:t>
      </w:r>
      <w:r w:rsidRPr="002B0BC6">
        <w:t xml:space="preserve">die Erstellung des Einflussdiagramms ist eine </w:t>
      </w:r>
      <w:r w:rsidR="00921607" w:rsidRPr="00921607">
        <w:rPr>
          <w:b/>
        </w:rPr>
        <w:t xml:space="preserve">systematische </w:t>
      </w:r>
      <w:r w:rsidRPr="00921607">
        <w:rPr>
          <w:b/>
        </w:rPr>
        <w:t>R</w:t>
      </w:r>
      <w:r w:rsidRPr="00C94F3F">
        <w:rPr>
          <w:b/>
        </w:rPr>
        <w:t>echerche in sonstigen Datenbanken</w:t>
      </w:r>
      <w:r w:rsidRPr="002B0BC6">
        <w:t xml:space="preserve"> (z. B. nach Leitlinien) erforderlich. </w:t>
      </w:r>
    </w:p>
    <w:p w:rsidR="004A4E7E" w:rsidRPr="002B0BC6" w:rsidRDefault="004A4E7E" w:rsidP="004A4E7E">
      <w:pPr>
        <w:pStyle w:val="ErlaeuterungenDossier"/>
      </w:pPr>
      <w:r w:rsidRPr="002B0BC6">
        <w:t xml:space="preserve">Optional kann eine ergänzende </w:t>
      </w:r>
      <w:r w:rsidRPr="00C94F3F">
        <w:rPr>
          <w:b/>
        </w:rPr>
        <w:t>Expertenbefragung</w:t>
      </w:r>
      <w:r w:rsidRPr="002B0BC6">
        <w:t xml:space="preserve"> durchgeführt werden.</w:t>
      </w:r>
    </w:p>
    <w:p w:rsidR="004A4E7E" w:rsidRDefault="004A4E7E" w:rsidP="004A4E7E">
      <w:pPr>
        <w:pStyle w:val="ErlaeuterungenDossier"/>
      </w:pPr>
      <w:r w:rsidRPr="002B0BC6">
        <w:t xml:space="preserve">Nachfolgend </w:t>
      </w:r>
      <w:r w:rsidR="00A65F47">
        <w:t>sind</w:t>
      </w:r>
      <w:r w:rsidRPr="002B0BC6">
        <w:t xml:space="preserve"> die </w:t>
      </w:r>
      <w:r w:rsidR="00A65F47">
        <w:t>Vorgehensweisen</w:t>
      </w:r>
      <w:r w:rsidRPr="002B0BC6">
        <w:t xml:space="preserve"> </w:t>
      </w:r>
      <w:r w:rsidR="00D81F68">
        <w:t xml:space="preserve">bei </w:t>
      </w:r>
      <w:r w:rsidRPr="002B0BC6">
        <w:t xml:space="preserve">der Informationsbeschaffung analog den </w:t>
      </w:r>
      <w:r>
        <w:t xml:space="preserve">hier sowie in Abschnitt </w:t>
      </w:r>
      <w:r w:rsidR="00D95157">
        <w:rPr>
          <w:highlight w:val="red"/>
        </w:rPr>
        <w:fldChar w:fldCharType="begin"/>
      </w:r>
      <w:r w:rsidR="00C92520">
        <w:instrText xml:space="preserve"> REF _Ref302035027 \r \h </w:instrText>
      </w:r>
      <w:r w:rsidR="00D95157">
        <w:rPr>
          <w:highlight w:val="red"/>
        </w:rPr>
      </w:r>
      <w:r w:rsidR="00D95157">
        <w:rPr>
          <w:highlight w:val="red"/>
        </w:rPr>
        <w:fldChar w:fldCharType="separate"/>
      </w:r>
      <w:r w:rsidR="00E83944">
        <w:t>K4.3</w:t>
      </w:r>
      <w:r w:rsidR="00D95157">
        <w:rPr>
          <w:highlight w:val="red"/>
        </w:rPr>
        <w:fldChar w:fldCharType="end"/>
      </w:r>
      <w:r>
        <w:t xml:space="preserve"> genannten </w:t>
      </w:r>
      <w:r w:rsidRPr="002B0BC6">
        <w:t xml:space="preserve">Vorgaben zu beschreiben. </w:t>
      </w:r>
    </w:p>
    <w:p w:rsidR="007F51ED" w:rsidRPr="002B0BC6" w:rsidRDefault="00921607" w:rsidP="00F7087E">
      <w:pPr>
        <w:pStyle w:val="Textgliederung1Q"/>
      </w:pPr>
      <w:r>
        <w:t xml:space="preserve">Systematische </w:t>
      </w:r>
      <w:r w:rsidR="007F51ED" w:rsidRPr="002B0BC6">
        <w:t>Recherche in sonstigen Datenbanken</w:t>
      </w:r>
      <w:r w:rsidR="007F51ED" w:rsidRPr="002B0BC6" w:rsidDel="00564608">
        <w:t xml:space="preserve"> </w:t>
      </w:r>
    </w:p>
    <w:p w:rsidR="007F51ED" w:rsidRDefault="007F51ED" w:rsidP="007F51ED">
      <w:pPr>
        <w:pStyle w:val="FragestellungQD"/>
      </w:pPr>
      <w:r w:rsidRPr="00AA3427">
        <w:t xml:space="preserve">Erläutern Sie die </w:t>
      </w:r>
      <w:r w:rsidR="005A2F61">
        <w:t>Recherche in sonstigen Datenbanken</w:t>
      </w:r>
      <w:r w:rsidRPr="00AA3427">
        <w:t>. Begründen Sie Abweichungen von den Vorgaben</w:t>
      </w:r>
      <w:r>
        <w:t>.</w:t>
      </w:r>
    </w:p>
    <w:p w:rsidR="00175E24" w:rsidRDefault="00175E24" w:rsidP="007F51ED">
      <w:pPr>
        <w:pStyle w:val="FragestellungQD"/>
      </w:pPr>
      <w:r w:rsidRPr="00175E24">
        <w:t>Benennen Sie die Ein- und Ausschlusskriterien und stellen Sie sie in einer tabellarischen Übersicht dar.</w:t>
      </w:r>
    </w:p>
    <w:p w:rsidR="007F51ED" w:rsidRPr="009014E7" w:rsidRDefault="007F51ED" w:rsidP="002F6AA6">
      <w:pPr>
        <w:rPr>
          <w:highlight w:val="lightGray"/>
        </w:rPr>
      </w:pPr>
      <w:r w:rsidRPr="009014E7">
        <w:rPr>
          <w:highlight w:val="lightGray"/>
        </w:rPr>
        <w:t>&lt;&lt; Angaben des pharmazeutischen Unternehmers &gt;&gt;</w:t>
      </w:r>
    </w:p>
    <w:p w:rsidR="00F4719A" w:rsidRDefault="00F4719A" w:rsidP="007F51ED">
      <w:pPr>
        <w:rPr>
          <w:highlight w:val="lightGray"/>
        </w:rPr>
      </w:pPr>
    </w:p>
    <w:p w:rsidR="007F51ED" w:rsidRPr="00DC699A" w:rsidDel="00564608" w:rsidRDefault="007F51ED" w:rsidP="00F7087E">
      <w:pPr>
        <w:pStyle w:val="Textgliederung1Q"/>
      </w:pPr>
      <w:r w:rsidRPr="00DC699A">
        <w:t>Expertenbefragung</w:t>
      </w:r>
      <w:r w:rsidRPr="00DC699A" w:rsidDel="00564608">
        <w:t xml:space="preserve"> </w:t>
      </w:r>
    </w:p>
    <w:p w:rsidR="007F51ED" w:rsidRDefault="007F51ED" w:rsidP="00F7087E">
      <w:pPr>
        <w:pStyle w:val="FragestellungQD"/>
      </w:pPr>
      <w:r>
        <w:t>Sofern eine Expertenbefragung durchgeführt wurde, e</w:t>
      </w:r>
      <w:r w:rsidRPr="00517679">
        <w:t>rläutern Sie die</w:t>
      </w:r>
      <w:r>
        <w:t>se</w:t>
      </w:r>
      <w:r w:rsidR="00C92520">
        <w:t>.</w:t>
      </w:r>
      <w:r>
        <w:t xml:space="preserve"> </w:t>
      </w:r>
      <w:r w:rsidRPr="00517679">
        <w:t>Begründen Sie Abweichungen von den Vorgaben</w:t>
      </w:r>
      <w:r>
        <w:t>.</w:t>
      </w:r>
    </w:p>
    <w:p w:rsidR="00175E24" w:rsidRDefault="00175E24" w:rsidP="00F7087E">
      <w:pPr>
        <w:pStyle w:val="FragestellungQD"/>
      </w:pPr>
      <w:r w:rsidRPr="00175E24">
        <w:t>Benennen Sie die Ein- und Ausschlusskriterien und stellen Sie sie in einer tabellarischen Übersicht dar.</w:t>
      </w:r>
    </w:p>
    <w:p w:rsidR="007F51ED" w:rsidRPr="009014E7" w:rsidRDefault="007F51ED" w:rsidP="00F7087E">
      <w:pPr>
        <w:pStyle w:val="TextkrperDossier"/>
        <w:rPr>
          <w:highlight w:val="lightGray"/>
        </w:rPr>
      </w:pPr>
      <w:r w:rsidRPr="009014E7">
        <w:rPr>
          <w:highlight w:val="lightGray"/>
        </w:rPr>
        <w:t>&lt;&lt; Angaben des pharmazeutischen Unternehmers &gt;&gt;</w:t>
      </w:r>
    </w:p>
    <w:p w:rsidR="00F4719A" w:rsidRPr="009C01B1" w:rsidRDefault="00F4719A" w:rsidP="00F7087E">
      <w:pPr>
        <w:pStyle w:val="TextkrperDossier"/>
      </w:pPr>
    </w:p>
    <w:p w:rsidR="007F51ED" w:rsidRPr="009C01B1" w:rsidRDefault="007F51ED" w:rsidP="00080D56">
      <w:pPr>
        <w:pStyle w:val="berschrift3"/>
        <w:pageBreakBefore/>
      </w:pPr>
      <w:bookmarkStart w:id="65" w:name="_Toc301535260"/>
      <w:bookmarkStart w:id="66" w:name="_Toc371930905"/>
      <w:bookmarkEnd w:id="62"/>
      <w:bookmarkEnd w:id="63"/>
      <w:bookmarkEnd w:id="64"/>
      <w:r w:rsidRPr="009C01B1">
        <w:lastRenderedPageBreak/>
        <w:t>Kosten-Nutzen-Bewertung auf Basis eines entscheidungsanalytischen Modells: Modellkonzept</w:t>
      </w:r>
      <w:bookmarkEnd w:id="65"/>
      <w:bookmarkEnd w:id="66"/>
    </w:p>
    <w:p w:rsidR="00921607" w:rsidRDefault="004A4E7E" w:rsidP="00921607">
      <w:pPr>
        <w:pStyle w:val="ErlaeuterungenDossier"/>
        <w:pBdr>
          <w:top w:val="single" w:sz="4" w:space="2" w:color="auto"/>
        </w:pBdr>
      </w:pPr>
      <w:r w:rsidRPr="009C01B1">
        <w:t xml:space="preserve">Für die Erstellung des Modellkonzepts ist eine </w:t>
      </w:r>
      <w:r w:rsidRPr="009C01B1">
        <w:rPr>
          <w:b/>
        </w:rPr>
        <w:t>systematische bibliografische Literaturrecherche</w:t>
      </w:r>
      <w:r w:rsidRPr="009C01B1">
        <w:t xml:space="preserve"> durchzuführen </w:t>
      </w:r>
      <w:r w:rsidRPr="009C01B1">
        <w:rPr>
          <w:rStyle w:val="Kommentarzeichen"/>
          <w:sz w:val="24"/>
          <w:szCs w:val="24"/>
        </w:rPr>
        <w:t xml:space="preserve">nach in vergleichbaren Kontexten durchgeführten gesundheitsökonomischen Evaluationen </w:t>
      </w:r>
      <w:r w:rsidR="00002338" w:rsidRPr="009C01B1">
        <w:rPr>
          <w:rStyle w:val="Kommentarzeichen"/>
          <w:sz w:val="24"/>
          <w:szCs w:val="24"/>
        </w:rPr>
        <w:t xml:space="preserve">mit entscheidungsanalytischem Modell </w:t>
      </w:r>
      <w:r w:rsidRPr="009C01B1">
        <w:rPr>
          <w:rStyle w:val="Kommentarzeichen"/>
          <w:sz w:val="24"/>
          <w:szCs w:val="24"/>
        </w:rPr>
        <w:t xml:space="preserve">für das zu bewertende Arzneimittel und die Komparatoren. </w:t>
      </w:r>
      <w:r w:rsidR="00412163" w:rsidRPr="009C01B1">
        <w:rPr>
          <w:rStyle w:val="Kommentarzeichen"/>
          <w:sz w:val="24"/>
          <w:szCs w:val="24"/>
        </w:rPr>
        <w:t xml:space="preserve">Die Suche kann auch über das Krankheitsbild erfolgen, wenn sichergestellt ist, dass alle gesundheitsökonomischen Evaluationen mit entscheidungsanalytischem Modell gefunden werden. </w:t>
      </w:r>
      <w:r w:rsidR="00F672AD" w:rsidRPr="009C01B1">
        <w:rPr>
          <w:rStyle w:val="Kommentarzeichen"/>
          <w:sz w:val="24"/>
          <w:szCs w:val="24"/>
        </w:rPr>
        <w:t xml:space="preserve">Der Zeitraum der Recherche soll so gewählt werden, dass mindestens die in den letzten 5 Jahren erschienenen Publikationen eingeschlossen werden. </w:t>
      </w:r>
      <w:r w:rsidRPr="009C01B1">
        <w:t>Ziel ist es</w:t>
      </w:r>
      <w:r w:rsidR="00C92520" w:rsidRPr="009C01B1">
        <w:t>,</w:t>
      </w:r>
      <w:r w:rsidRPr="009C01B1">
        <w:t xml:space="preserve"> für die Erstellung des Modellkonzepts nutzbare entscheidungsanalytische Modelle, d. h. Modelle mit vergleichbarer Fragestellung,</w:t>
      </w:r>
      <w:r w:rsidRPr="00827800">
        <w:t xml:space="preserve"> zu identifizieren, um Anhaltspunkte für die Modellstruktur zu erhalten. Stößt man in der Literaturrecherche auf mehrere Adaptionen desselben Ursprungsmodells, sollen, sofern keine Veränderungen gegenüber dem Ursprungsmodell vorgenommen wurden, primär die jeweiligen Ursprungsmodelle verwendet werden.</w:t>
      </w:r>
    </w:p>
    <w:p w:rsidR="00921607" w:rsidRDefault="004A4E7E" w:rsidP="00921607">
      <w:pPr>
        <w:pStyle w:val="ErlaeuterungenDossier"/>
        <w:pBdr>
          <w:top w:val="single" w:sz="4" w:space="2" w:color="auto"/>
        </w:pBdr>
        <w:rPr>
          <w:rStyle w:val="Kommentarzeichen"/>
          <w:sz w:val="24"/>
          <w:szCs w:val="24"/>
        </w:rPr>
      </w:pPr>
      <w:r w:rsidRPr="00692314">
        <w:t xml:space="preserve">Weiterhin sind alle </w:t>
      </w:r>
      <w:r w:rsidRPr="00692314">
        <w:rPr>
          <w:b/>
        </w:rPr>
        <w:t>gesundheitsökonomischen Evaluationen</w:t>
      </w:r>
      <w:r w:rsidRPr="00692314">
        <w:t xml:space="preserve"> </w:t>
      </w:r>
      <w:r w:rsidR="005F7FDD" w:rsidRPr="00692314">
        <w:rPr>
          <w:rStyle w:val="Kommentarzeichen"/>
          <w:sz w:val="24"/>
          <w:szCs w:val="24"/>
        </w:rPr>
        <w:t>für das zu bewertende Arzneimittel und die Komparatoren</w:t>
      </w:r>
      <w:r w:rsidR="005F7FDD" w:rsidRPr="00692314">
        <w:t xml:space="preserve"> </w:t>
      </w:r>
      <w:r w:rsidRPr="00692314">
        <w:t xml:space="preserve">der letzten 5 Jahre, für die der </w:t>
      </w:r>
      <w:r w:rsidRPr="00692314">
        <w:rPr>
          <w:b/>
        </w:rPr>
        <w:t>pharmazeutische</w:t>
      </w:r>
      <w:r w:rsidRPr="009A26B3">
        <w:rPr>
          <w:b/>
        </w:rPr>
        <w:t xml:space="preserve"> Unternehmer</w:t>
      </w:r>
      <w:r w:rsidRPr="0078038B">
        <w:t xml:space="preserve"> Sponsor ist oder war oder </w:t>
      </w:r>
      <w:r w:rsidR="00F7087E">
        <w:t xml:space="preserve">an denen er </w:t>
      </w:r>
      <w:r w:rsidRPr="0078038B">
        <w:t xml:space="preserve">auf andere Weise finanziell beteiligt </w:t>
      </w:r>
      <w:r w:rsidRPr="00C92520">
        <w:t>ist oder war, aufzulisten</w:t>
      </w:r>
      <w:r w:rsidR="006E25AA" w:rsidRPr="00C92520">
        <w:t xml:space="preserve"> (</w:t>
      </w:r>
      <w:r w:rsidR="006F4D12">
        <w:fldChar w:fldCharType="begin"/>
      </w:r>
      <w:r w:rsidR="006F4D12">
        <w:instrText xml:space="preserve"> REF _Ref302035115 \r \h  \* MERGEFORMAT </w:instrText>
      </w:r>
      <w:r w:rsidR="006F4D12">
        <w:fldChar w:fldCharType="separate"/>
      </w:r>
      <w:r w:rsidR="00E83944">
        <w:t>Anhang K4-C</w:t>
      </w:r>
      <w:r w:rsidR="006F4D12">
        <w:fldChar w:fldCharType="end"/>
      </w:r>
      <w:r w:rsidR="006E25AA" w:rsidRPr="00C92520">
        <w:t>)</w:t>
      </w:r>
      <w:r w:rsidRPr="00C92520">
        <w:t>.</w:t>
      </w:r>
      <w:r w:rsidR="00921607" w:rsidRPr="00921607">
        <w:rPr>
          <w:rStyle w:val="Kommentarzeichen"/>
          <w:sz w:val="24"/>
          <w:szCs w:val="24"/>
        </w:rPr>
        <w:t xml:space="preserve"> </w:t>
      </w:r>
      <w:r w:rsidR="00921607" w:rsidRPr="00C92520">
        <w:rPr>
          <w:rStyle w:val="Kommentarzeichen"/>
          <w:sz w:val="24"/>
          <w:szCs w:val="24"/>
        </w:rPr>
        <w:t>Der Zeitraum soll so gewählt werden, dass mindestens die i</w:t>
      </w:r>
      <w:r w:rsidR="00921607" w:rsidRPr="00EF1852">
        <w:rPr>
          <w:rStyle w:val="Kommentarzeichen"/>
          <w:sz w:val="24"/>
          <w:szCs w:val="24"/>
        </w:rPr>
        <w:t xml:space="preserve">n den letzten 5 Jahren </w:t>
      </w:r>
      <w:r w:rsidR="00921607">
        <w:rPr>
          <w:rStyle w:val="Kommentarzeichen"/>
          <w:sz w:val="24"/>
          <w:szCs w:val="24"/>
        </w:rPr>
        <w:t>durchgeführten gesundheitsökonomischen Evaluationen</w:t>
      </w:r>
      <w:r w:rsidR="00921607" w:rsidRPr="00EF1852">
        <w:rPr>
          <w:rStyle w:val="Kommentarzeichen"/>
          <w:sz w:val="24"/>
          <w:szCs w:val="24"/>
        </w:rPr>
        <w:t xml:space="preserve"> eingeschlossen werden</w:t>
      </w:r>
      <w:r w:rsidR="00921607" w:rsidRPr="00F4719A">
        <w:rPr>
          <w:rStyle w:val="Kommentarzeichen"/>
          <w:sz w:val="24"/>
          <w:szCs w:val="24"/>
        </w:rPr>
        <w:t>.</w:t>
      </w:r>
    </w:p>
    <w:p w:rsidR="004A4E7E" w:rsidRDefault="004A4E7E" w:rsidP="00921607">
      <w:pPr>
        <w:pStyle w:val="ErlaeuterungenDossier"/>
        <w:pBdr>
          <w:top w:val="single" w:sz="4" w:space="2" w:color="auto"/>
        </w:pBdr>
      </w:pPr>
      <w:r w:rsidRPr="002B0BC6">
        <w:t xml:space="preserve">Optional kann eine ergänzende </w:t>
      </w:r>
      <w:r w:rsidR="00921607" w:rsidRPr="00921607">
        <w:rPr>
          <w:b/>
        </w:rPr>
        <w:t xml:space="preserve">systematische </w:t>
      </w:r>
      <w:r w:rsidR="006E25AA" w:rsidRPr="00921607">
        <w:rPr>
          <w:b/>
        </w:rPr>
        <w:t>Recherche</w:t>
      </w:r>
      <w:r w:rsidR="006E25AA" w:rsidRPr="006E25AA">
        <w:rPr>
          <w:b/>
        </w:rPr>
        <w:t xml:space="preserve"> in sonstigen Datenbanken</w:t>
      </w:r>
      <w:r w:rsidR="006E25AA">
        <w:t xml:space="preserve"> oder </w:t>
      </w:r>
      <w:r w:rsidR="00F7087E">
        <w:t xml:space="preserve">eine </w:t>
      </w:r>
      <w:r w:rsidRPr="00827800">
        <w:rPr>
          <w:b/>
        </w:rPr>
        <w:t>Expertenbefragung</w:t>
      </w:r>
      <w:r w:rsidRPr="002B0BC6">
        <w:t xml:space="preserve"> durchgeführt werden.</w:t>
      </w:r>
    </w:p>
    <w:p w:rsidR="004A4E7E" w:rsidRDefault="004A4E7E" w:rsidP="004A4E7E">
      <w:pPr>
        <w:pStyle w:val="ErlaeuterungenDossier"/>
        <w:pBdr>
          <w:top w:val="single" w:sz="4" w:space="2" w:color="auto"/>
        </w:pBdr>
      </w:pPr>
      <w:r w:rsidRPr="002B0BC6">
        <w:t xml:space="preserve">Nachfolgend </w:t>
      </w:r>
      <w:r w:rsidR="00A65F47">
        <w:t>sind</w:t>
      </w:r>
      <w:r w:rsidRPr="002B0BC6">
        <w:t xml:space="preserve"> die </w:t>
      </w:r>
      <w:r w:rsidR="00A65F47">
        <w:t>Vorgehensweisen</w:t>
      </w:r>
      <w:r w:rsidRPr="002B0BC6">
        <w:t xml:space="preserve"> </w:t>
      </w:r>
      <w:r w:rsidR="00D81F68">
        <w:t xml:space="preserve">bei </w:t>
      </w:r>
      <w:r w:rsidRPr="002B0BC6">
        <w:t xml:space="preserve">der Informationsbeschaffung analog den </w:t>
      </w:r>
      <w:r>
        <w:t xml:space="preserve">hier sowie in Abschnitt </w:t>
      </w:r>
      <w:r w:rsidR="00D95157">
        <w:fldChar w:fldCharType="begin"/>
      </w:r>
      <w:r w:rsidR="00C92520">
        <w:instrText xml:space="preserve"> REF _Ref302035135 \r \h </w:instrText>
      </w:r>
      <w:r w:rsidR="00D95157">
        <w:fldChar w:fldCharType="separate"/>
      </w:r>
      <w:r w:rsidR="00E83944">
        <w:t>K4.3</w:t>
      </w:r>
      <w:r w:rsidR="00D95157">
        <w:fldChar w:fldCharType="end"/>
      </w:r>
      <w:r>
        <w:t xml:space="preserve"> genannten </w:t>
      </w:r>
      <w:r w:rsidRPr="002B0BC6">
        <w:t xml:space="preserve">Vorgaben zu beschreiben. </w:t>
      </w:r>
    </w:p>
    <w:p w:rsidR="007F51ED" w:rsidRPr="00DC699A" w:rsidDel="00564608" w:rsidRDefault="007F51ED" w:rsidP="00F7087E">
      <w:pPr>
        <w:pStyle w:val="Textgliederung1Q"/>
      </w:pPr>
      <w:r w:rsidRPr="00DC699A" w:rsidDel="00564608">
        <w:t xml:space="preserve">Systematische bibliografische Literaturrecherche </w:t>
      </w:r>
    </w:p>
    <w:p w:rsidR="005A2F61" w:rsidRDefault="005A2F61" w:rsidP="005A2F61">
      <w:pPr>
        <w:pStyle w:val="FragestellungQD"/>
      </w:pPr>
      <w:r w:rsidRPr="00AA3427">
        <w:t>Erläutern Sie die</w:t>
      </w:r>
      <w:r>
        <w:t xml:space="preserve"> systematische bibliografische Literaturrecherche. </w:t>
      </w:r>
      <w:r w:rsidRPr="00AA3427">
        <w:t>Begründen Sie Abweichungen von den Vorgaben</w:t>
      </w:r>
      <w:r>
        <w:t>.</w:t>
      </w:r>
    </w:p>
    <w:p w:rsidR="00175E24" w:rsidRPr="00AA3427" w:rsidRDefault="00175E24" w:rsidP="005A2F61">
      <w:pPr>
        <w:pStyle w:val="FragestellungQD"/>
      </w:pPr>
      <w:r w:rsidRPr="00175E24">
        <w:t>Benennen Sie die Ein- und Ausschlusskriterien und stellen Sie sie in einer tabellarischen Übersicht dar.</w:t>
      </w:r>
    </w:p>
    <w:p w:rsidR="005A2F61" w:rsidRPr="009014E7" w:rsidRDefault="005A2F61" w:rsidP="009014E7">
      <w:pPr>
        <w:rPr>
          <w:highlight w:val="lightGray"/>
        </w:rPr>
      </w:pPr>
      <w:r w:rsidRPr="009014E7">
        <w:rPr>
          <w:highlight w:val="lightGray"/>
        </w:rPr>
        <w:t>&lt;&lt; Angaben des pharmazeutischen Unternehmers &gt;&gt;</w:t>
      </w:r>
    </w:p>
    <w:p w:rsidR="00E71BA4" w:rsidRDefault="00E71BA4" w:rsidP="00E71BA4">
      <w:pPr>
        <w:pStyle w:val="TextkrperDossier"/>
        <w:rPr>
          <w:highlight w:val="lightGray"/>
        </w:rPr>
      </w:pPr>
    </w:p>
    <w:p w:rsidR="00E71BA4" w:rsidRDefault="00E71BA4" w:rsidP="00E71BA4">
      <w:pPr>
        <w:pStyle w:val="Textgliederung1Q"/>
      </w:pPr>
      <w:r w:rsidRPr="00906E9A">
        <w:t>Gesundheitsökono</w:t>
      </w:r>
      <w:r>
        <w:t>m</w:t>
      </w:r>
      <w:r w:rsidRPr="00906E9A">
        <w:t xml:space="preserve">ische Evaluationen des pharmazeutischen </w:t>
      </w:r>
      <w:r w:rsidR="00023547">
        <w:t>Unternehmers</w:t>
      </w:r>
    </w:p>
    <w:p w:rsidR="00E71BA4" w:rsidRDefault="00E71BA4" w:rsidP="00E71BA4">
      <w:pPr>
        <w:pStyle w:val="FragestellungQD"/>
      </w:pPr>
      <w:r w:rsidRPr="00AA3427">
        <w:t>Erläutern Sie die</w:t>
      </w:r>
      <w:r>
        <w:t xml:space="preserve"> g</w:t>
      </w:r>
      <w:r w:rsidRPr="00B1177A">
        <w:t>esundheitsökonomische</w:t>
      </w:r>
      <w:r>
        <w:t>n</w:t>
      </w:r>
      <w:r w:rsidRPr="00B1177A">
        <w:t xml:space="preserve"> Evaluationen des pharmazeutischen </w:t>
      </w:r>
      <w:r w:rsidR="00023547">
        <w:t>Unternehmers</w:t>
      </w:r>
      <w:r>
        <w:t xml:space="preserve">. </w:t>
      </w:r>
      <w:r w:rsidRPr="00AA3427">
        <w:t>Begründen Sie Abweichungen von den Vorgaben</w:t>
      </w:r>
      <w:r>
        <w:t>.</w:t>
      </w:r>
    </w:p>
    <w:p w:rsidR="00175E24" w:rsidRPr="00AA3427" w:rsidRDefault="00175E24" w:rsidP="00E71BA4">
      <w:pPr>
        <w:pStyle w:val="FragestellungQD"/>
      </w:pPr>
      <w:r w:rsidRPr="00175E24">
        <w:lastRenderedPageBreak/>
        <w:t>Benennen Sie die Ein- und Ausschlusskriterien für Literatur zum Überblick über gesundheitsökonomische Evaluationen und stellen Sie sie in einer tabellarischen Übersicht dar.</w:t>
      </w:r>
    </w:p>
    <w:p w:rsidR="00E71BA4" w:rsidRPr="009014E7" w:rsidRDefault="00E71BA4" w:rsidP="00E71BA4">
      <w:pPr>
        <w:pStyle w:val="TextkrperDossier"/>
        <w:rPr>
          <w:highlight w:val="lightGray"/>
        </w:rPr>
      </w:pPr>
      <w:r w:rsidRPr="009014E7">
        <w:rPr>
          <w:highlight w:val="lightGray"/>
        </w:rPr>
        <w:t>&lt;&lt; Angaben des pharmazeutischen Unternehmers &gt;&gt;</w:t>
      </w:r>
    </w:p>
    <w:p w:rsidR="00F4719A" w:rsidRDefault="00F4719A" w:rsidP="005A2F61">
      <w:pPr>
        <w:rPr>
          <w:highlight w:val="lightGray"/>
        </w:rPr>
      </w:pPr>
    </w:p>
    <w:p w:rsidR="006E25AA" w:rsidRPr="002B0BC6" w:rsidRDefault="00921607" w:rsidP="00F7087E">
      <w:pPr>
        <w:pStyle w:val="Textgliederung1Q"/>
      </w:pPr>
      <w:r>
        <w:t xml:space="preserve">Systematische </w:t>
      </w:r>
      <w:r w:rsidR="006E25AA" w:rsidRPr="002B0BC6">
        <w:t>Recherche in sonstigen Datenbanken</w:t>
      </w:r>
      <w:r w:rsidR="006E25AA" w:rsidRPr="002B0BC6" w:rsidDel="00564608">
        <w:t xml:space="preserve"> </w:t>
      </w:r>
    </w:p>
    <w:p w:rsidR="005A2F61" w:rsidRDefault="005A2F61" w:rsidP="00F7087E">
      <w:pPr>
        <w:pStyle w:val="FragestellungQD"/>
      </w:pPr>
      <w:r>
        <w:t>Sofern eine Recherche in sonstigen Datenbanken durchgeführt wurde, e</w:t>
      </w:r>
      <w:r w:rsidRPr="00517679">
        <w:t>rläutern Sie die</w:t>
      </w:r>
      <w:r>
        <w:t>se</w:t>
      </w:r>
      <w:r w:rsidRPr="00517679">
        <w:t>. Begründen Sie</w:t>
      </w:r>
      <w:r>
        <w:t xml:space="preserve"> </w:t>
      </w:r>
      <w:r w:rsidRPr="00517679">
        <w:t>Abweichungen von den Vorgaben</w:t>
      </w:r>
      <w:r>
        <w:t>.</w:t>
      </w:r>
    </w:p>
    <w:p w:rsidR="00175E24" w:rsidRDefault="00175E24" w:rsidP="00F7087E">
      <w:pPr>
        <w:pStyle w:val="FragestellungQD"/>
      </w:pPr>
      <w:r w:rsidRPr="00175E24">
        <w:t>Benennen Sie die Ein- und Ausschlusskriterien für Literatur zum Überblick über gesundheitsökonomische Evaluationen und stellen Sie sie in einer tabellarischen Übersicht dar.</w:t>
      </w:r>
    </w:p>
    <w:p w:rsidR="006E25AA" w:rsidRPr="009014E7" w:rsidRDefault="006E25AA" w:rsidP="00F7087E">
      <w:pPr>
        <w:pStyle w:val="TextkrperDossier"/>
        <w:rPr>
          <w:highlight w:val="lightGray"/>
        </w:rPr>
      </w:pPr>
      <w:r w:rsidRPr="009014E7">
        <w:rPr>
          <w:highlight w:val="lightGray"/>
        </w:rPr>
        <w:t>&lt;&lt; Angaben des pharmazeutischen Unternehmers &gt;&gt;</w:t>
      </w:r>
    </w:p>
    <w:p w:rsidR="00F4719A" w:rsidRDefault="00F4719A" w:rsidP="00F7087E">
      <w:pPr>
        <w:pStyle w:val="TextkrperDossier"/>
        <w:rPr>
          <w:highlight w:val="lightGray"/>
        </w:rPr>
      </w:pPr>
    </w:p>
    <w:p w:rsidR="007F51ED" w:rsidRPr="00DC699A" w:rsidDel="00564608" w:rsidRDefault="007F51ED" w:rsidP="00F7087E">
      <w:pPr>
        <w:pStyle w:val="Textgliederung1Q"/>
      </w:pPr>
      <w:r w:rsidRPr="00DC699A">
        <w:t>Expertenbefragung</w:t>
      </w:r>
      <w:r w:rsidRPr="00DC699A" w:rsidDel="00564608">
        <w:t xml:space="preserve"> </w:t>
      </w:r>
    </w:p>
    <w:p w:rsidR="007F51ED" w:rsidRDefault="007F51ED" w:rsidP="00F7087E">
      <w:pPr>
        <w:pStyle w:val="FragestellungQD"/>
      </w:pPr>
      <w:r>
        <w:t>Sofern eine Expertenbefragung durchgeführt wurde, e</w:t>
      </w:r>
      <w:r w:rsidRPr="00517679">
        <w:t>rläutern Sie die</w:t>
      </w:r>
      <w:r>
        <w:t>se</w:t>
      </w:r>
      <w:r w:rsidRPr="00517679">
        <w:t>. Begründen Sie</w:t>
      </w:r>
      <w:r>
        <w:t xml:space="preserve"> </w:t>
      </w:r>
      <w:r w:rsidRPr="00517679">
        <w:t>Abweichungen von den Vorgaben</w:t>
      </w:r>
      <w:r>
        <w:t>.</w:t>
      </w:r>
    </w:p>
    <w:p w:rsidR="00175E24" w:rsidRDefault="00175E24" w:rsidP="00F7087E">
      <w:pPr>
        <w:pStyle w:val="FragestellungQD"/>
      </w:pPr>
      <w:r w:rsidRPr="00175E24">
        <w:t>Benennen Sie die Ein- und Ausschlusskriterien und stellen Sie sie in einer tabellarischen Übersicht dar.</w:t>
      </w:r>
    </w:p>
    <w:p w:rsidR="007F51ED" w:rsidRPr="009014E7" w:rsidRDefault="007F51ED" w:rsidP="00F7087E">
      <w:pPr>
        <w:pStyle w:val="TextkrperDossier"/>
        <w:rPr>
          <w:highlight w:val="lightGray"/>
        </w:rPr>
      </w:pPr>
      <w:r w:rsidRPr="009014E7">
        <w:rPr>
          <w:highlight w:val="lightGray"/>
        </w:rPr>
        <w:t>&lt;&lt; Angaben des pharmazeutischen Unternehmers &gt;&gt;</w:t>
      </w:r>
    </w:p>
    <w:p w:rsidR="00F4719A" w:rsidRDefault="00F4719A" w:rsidP="00F7087E">
      <w:pPr>
        <w:pStyle w:val="TextkrperDossier"/>
        <w:rPr>
          <w:highlight w:val="lightGray"/>
        </w:rPr>
      </w:pPr>
    </w:p>
    <w:p w:rsidR="007F51ED" w:rsidRPr="00E159BB" w:rsidRDefault="007F51ED" w:rsidP="00737F59">
      <w:pPr>
        <w:pStyle w:val="berschrift3"/>
      </w:pPr>
      <w:bookmarkStart w:id="67" w:name="_Toc301535261"/>
      <w:bookmarkStart w:id="68" w:name="_Toc371930906"/>
      <w:r w:rsidRPr="00E159BB">
        <w:t xml:space="preserve">Kosten-Nutzen-Bewertung auf Basis einer begleitenden </w:t>
      </w:r>
      <w:proofErr w:type="spellStart"/>
      <w:r w:rsidRPr="00E159BB">
        <w:t>gesundheits</w:t>
      </w:r>
      <w:r w:rsidR="00E17544">
        <w:softHyphen/>
      </w:r>
      <w:r w:rsidRPr="00E159BB">
        <w:t>ökonomischen</w:t>
      </w:r>
      <w:proofErr w:type="spellEnd"/>
      <w:r w:rsidRPr="00E159BB">
        <w:t xml:space="preserve"> Evaluation</w:t>
      </w:r>
      <w:bookmarkEnd w:id="67"/>
      <w:bookmarkEnd w:id="68"/>
      <w:r w:rsidRPr="00E159BB">
        <w:t xml:space="preserve"> </w:t>
      </w:r>
    </w:p>
    <w:p w:rsidR="00C92520" w:rsidRDefault="004A4E7E" w:rsidP="00F7087E">
      <w:pPr>
        <w:pStyle w:val="ErlaeuterungenDossier"/>
        <w:rPr>
          <w:rStyle w:val="Kommentarzeichen"/>
          <w:sz w:val="24"/>
          <w:szCs w:val="24"/>
        </w:rPr>
      </w:pPr>
      <w:r>
        <w:t>F</w:t>
      </w:r>
      <w:r w:rsidRPr="00903E68">
        <w:t xml:space="preserve">ür </w:t>
      </w:r>
      <w:r w:rsidRPr="005325AC">
        <w:t xml:space="preserve">die </w:t>
      </w:r>
      <w:r>
        <w:t xml:space="preserve">Kosten-Nutzen-Bewertung auf Basis einer begleitenden gesundheitsökonomischen Evaluation </w:t>
      </w:r>
      <w:r w:rsidRPr="002B0BC6">
        <w:rPr>
          <w:rStyle w:val="Kommentarzeichen"/>
          <w:sz w:val="24"/>
          <w:szCs w:val="24"/>
        </w:rPr>
        <w:t xml:space="preserve">ist eine </w:t>
      </w:r>
      <w:r w:rsidRPr="00B43712">
        <w:rPr>
          <w:rStyle w:val="Kommentarzeichen"/>
          <w:b/>
          <w:sz w:val="24"/>
          <w:szCs w:val="24"/>
        </w:rPr>
        <w:t>systematische bibliografische Literaturrecherche</w:t>
      </w:r>
      <w:r w:rsidRPr="002B0BC6">
        <w:rPr>
          <w:rStyle w:val="Kommentarzeichen"/>
          <w:sz w:val="24"/>
          <w:szCs w:val="24"/>
        </w:rPr>
        <w:t xml:space="preserve"> durchzuführen nach </w:t>
      </w:r>
      <w:r>
        <w:rPr>
          <w:rStyle w:val="Kommentarzeichen"/>
          <w:sz w:val="24"/>
          <w:szCs w:val="24"/>
        </w:rPr>
        <w:t xml:space="preserve">in Deutschland durchgeführten begleitenden </w:t>
      </w:r>
      <w:r w:rsidRPr="002B0BC6">
        <w:rPr>
          <w:rStyle w:val="Kommentarzeichen"/>
          <w:sz w:val="24"/>
          <w:szCs w:val="24"/>
        </w:rPr>
        <w:t xml:space="preserve">gesundheitsökonomischen </w:t>
      </w:r>
      <w:r>
        <w:rPr>
          <w:rStyle w:val="Kommentarzeichen"/>
          <w:sz w:val="24"/>
          <w:szCs w:val="24"/>
        </w:rPr>
        <w:t>Ev</w:t>
      </w:r>
      <w:r w:rsidRPr="002B0BC6">
        <w:rPr>
          <w:rStyle w:val="Kommentarzeichen"/>
          <w:sz w:val="24"/>
          <w:szCs w:val="24"/>
        </w:rPr>
        <w:t>aluationen für das zu bewertende Arzneimittel und die Komparatoren</w:t>
      </w:r>
      <w:r>
        <w:rPr>
          <w:rStyle w:val="Kommentarzeichen"/>
          <w:sz w:val="24"/>
          <w:szCs w:val="24"/>
        </w:rPr>
        <w:t xml:space="preserve">. </w:t>
      </w:r>
      <w:r w:rsidR="00F672AD" w:rsidRPr="00F672AD">
        <w:rPr>
          <w:rStyle w:val="Kommentarzeichen"/>
          <w:sz w:val="24"/>
          <w:szCs w:val="24"/>
        </w:rPr>
        <w:t>Der Zeitraum der Recherche soll so gewählt werden, dass mindestens die in den letzten 5 Jahren erschienenen Publikationen e</w:t>
      </w:r>
      <w:r w:rsidR="00C92520">
        <w:rPr>
          <w:rStyle w:val="Kommentarzeichen"/>
          <w:sz w:val="24"/>
          <w:szCs w:val="24"/>
        </w:rPr>
        <w:t>ingeschlossen werden</w:t>
      </w:r>
      <w:r w:rsidR="00F7087E">
        <w:rPr>
          <w:rStyle w:val="Kommentarzeichen"/>
          <w:sz w:val="24"/>
          <w:szCs w:val="24"/>
        </w:rPr>
        <w:t>.</w:t>
      </w:r>
      <w:r w:rsidR="00C92520">
        <w:rPr>
          <w:rStyle w:val="Kommentarzeichen"/>
          <w:sz w:val="24"/>
          <w:szCs w:val="24"/>
        </w:rPr>
        <w:t xml:space="preserve"> </w:t>
      </w:r>
    </w:p>
    <w:p w:rsidR="004A4E7E" w:rsidRPr="00C92520" w:rsidRDefault="004A4E7E" w:rsidP="00F7087E">
      <w:pPr>
        <w:pStyle w:val="ErlaeuterungenDossier"/>
      </w:pPr>
      <w:r w:rsidRPr="00692314">
        <w:t xml:space="preserve">Weiterhin sind alle </w:t>
      </w:r>
      <w:r w:rsidR="00B033D5" w:rsidRPr="00692314">
        <w:rPr>
          <w:b/>
        </w:rPr>
        <w:t>gesundheitsöko</w:t>
      </w:r>
      <w:r w:rsidRPr="00692314">
        <w:rPr>
          <w:b/>
        </w:rPr>
        <w:t>nomischen Evaluationen</w:t>
      </w:r>
      <w:r w:rsidRPr="00692314">
        <w:t xml:space="preserve"> der letzten 5 Jahre</w:t>
      </w:r>
      <w:r w:rsidR="000126DE" w:rsidRPr="00692314">
        <w:rPr>
          <w:rStyle w:val="Kommentarzeichen"/>
          <w:sz w:val="24"/>
          <w:szCs w:val="24"/>
        </w:rPr>
        <w:t xml:space="preserve"> für das zu bewertende Arzneimittel und die Komparatoren</w:t>
      </w:r>
      <w:r w:rsidRPr="00692314">
        <w:t xml:space="preserve">, für die der </w:t>
      </w:r>
      <w:r w:rsidRPr="00692314">
        <w:rPr>
          <w:b/>
        </w:rPr>
        <w:t>pharmazeutische Unternehmer</w:t>
      </w:r>
      <w:r w:rsidRPr="00C92520">
        <w:t xml:space="preserve"> Sponsor ist oder war oder </w:t>
      </w:r>
      <w:r w:rsidR="00F7087E">
        <w:t xml:space="preserve">an denen er </w:t>
      </w:r>
      <w:r w:rsidRPr="00C92520">
        <w:t>auf andere Weise finanziell beteiligt ist oder war, aufzulisten</w:t>
      </w:r>
      <w:r w:rsidR="006E25AA" w:rsidRPr="00C92520">
        <w:t xml:space="preserve"> (</w:t>
      </w:r>
      <w:r w:rsidR="006F4D12">
        <w:fldChar w:fldCharType="begin"/>
      </w:r>
      <w:r w:rsidR="006F4D12">
        <w:instrText xml:space="preserve"> REF _Ref302035205 \r \h  \* MERGEFORMAT </w:instrText>
      </w:r>
      <w:r w:rsidR="006F4D12">
        <w:fldChar w:fldCharType="separate"/>
      </w:r>
      <w:r w:rsidR="00E83944">
        <w:t>Anhang K4-C</w:t>
      </w:r>
      <w:r w:rsidR="006F4D12">
        <w:fldChar w:fldCharType="end"/>
      </w:r>
      <w:r w:rsidR="006E25AA" w:rsidRPr="00C92520">
        <w:t>)</w:t>
      </w:r>
      <w:r w:rsidRPr="00C92520">
        <w:t xml:space="preserve">. </w:t>
      </w:r>
      <w:r w:rsidR="00921607" w:rsidRPr="00C92520">
        <w:rPr>
          <w:rStyle w:val="Kommentarzeichen"/>
          <w:sz w:val="24"/>
          <w:szCs w:val="24"/>
        </w:rPr>
        <w:t>Der Zeitraum soll so gewählt werden, dass mindestens die i</w:t>
      </w:r>
      <w:r w:rsidR="00921607" w:rsidRPr="00EF1852">
        <w:rPr>
          <w:rStyle w:val="Kommentarzeichen"/>
          <w:sz w:val="24"/>
          <w:szCs w:val="24"/>
        </w:rPr>
        <w:t xml:space="preserve">n den letzten 5 Jahren </w:t>
      </w:r>
      <w:r w:rsidR="00921607">
        <w:rPr>
          <w:rStyle w:val="Kommentarzeichen"/>
          <w:sz w:val="24"/>
          <w:szCs w:val="24"/>
        </w:rPr>
        <w:t>durchgeführten gesundheitsökonomischen Evaluationen</w:t>
      </w:r>
      <w:r w:rsidR="00921607" w:rsidRPr="00EF1852">
        <w:rPr>
          <w:rStyle w:val="Kommentarzeichen"/>
          <w:sz w:val="24"/>
          <w:szCs w:val="24"/>
        </w:rPr>
        <w:t xml:space="preserve"> eingeschlossen werden</w:t>
      </w:r>
      <w:r w:rsidR="00921607" w:rsidRPr="00F4719A">
        <w:rPr>
          <w:rStyle w:val="Kommentarzeichen"/>
          <w:sz w:val="24"/>
          <w:szCs w:val="24"/>
        </w:rPr>
        <w:t>.</w:t>
      </w:r>
    </w:p>
    <w:p w:rsidR="004A4E7E" w:rsidRDefault="004A4E7E" w:rsidP="00A668C2">
      <w:pPr>
        <w:pStyle w:val="ErlaeuterungenDossier"/>
      </w:pPr>
      <w:r w:rsidRPr="00C92520">
        <w:lastRenderedPageBreak/>
        <w:t xml:space="preserve">Nachfolgend </w:t>
      </w:r>
      <w:r w:rsidR="00A65F47">
        <w:t>sind</w:t>
      </w:r>
      <w:r w:rsidRPr="00C92520">
        <w:t xml:space="preserve"> die </w:t>
      </w:r>
      <w:r w:rsidR="00A65F47">
        <w:t>Vorgehensweisen</w:t>
      </w:r>
      <w:r w:rsidRPr="00C92520">
        <w:t xml:space="preserve"> </w:t>
      </w:r>
      <w:r w:rsidR="00D81F68">
        <w:t xml:space="preserve">bei </w:t>
      </w:r>
      <w:r w:rsidRPr="00C92520">
        <w:t xml:space="preserve">der Informationsbeschaffung analog den hier sowie in Abschnitt </w:t>
      </w:r>
      <w:r w:rsidR="006F4D12">
        <w:fldChar w:fldCharType="begin"/>
      </w:r>
      <w:r w:rsidR="006F4D12">
        <w:instrText xml:space="preserve"> REF _Ref302035217 \r \h  \* MERGEFORMAT </w:instrText>
      </w:r>
      <w:r w:rsidR="006F4D12">
        <w:fldChar w:fldCharType="separate"/>
      </w:r>
      <w:r w:rsidR="00E83944">
        <w:t>K4.3</w:t>
      </w:r>
      <w:r w:rsidR="006F4D12">
        <w:fldChar w:fldCharType="end"/>
      </w:r>
      <w:r w:rsidRPr="00C92520">
        <w:t xml:space="preserve"> genannten Vorgaben zu beschreiben.</w:t>
      </w:r>
      <w:r w:rsidRPr="002B0BC6">
        <w:t xml:space="preserve"> </w:t>
      </w:r>
    </w:p>
    <w:p w:rsidR="007F51ED" w:rsidRPr="00DC699A" w:rsidDel="00564608" w:rsidRDefault="007F51ED" w:rsidP="00F7087E">
      <w:pPr>
        <w:pStyle w:val="Textgliederung1Q"/>
      </w:pPr>
      <w:r w:rsidRPr="00DC699A" w:rsidDel="00564608">
        <w:t xml:space="preserve">Systematische bibliografische Literaturrecherche </w:t>
      </w:r>
    </w:p>
    <w:p w:rsidR="007F51ED" w:rsidRDefault="007F51ED" w:rsidP="00F7087E">
      <w:pPr>
        <w:pStyle w:val="FragestellungQD"/>
      </w:pPr>
      <w:r w:rsidRPr="0097136B">
        <w:t xml:space="preserve">Erläutern Sie die </w:t>
      </w:r>
      <w:r w:rsidR="005A2F61">
        <w:t>systematische bibliografische Literaturrecherche</w:t>
      </w:r>
      <w:r w:rsidRPr="0097136B">
        <w:t>. Begründen Sie Abweichungen von den Vorgaben.</w:t>
      </w:r>
    </w:p>
    <w:p w:rsidR="008431AD" w:rsidRDefault="008431AD" w:rsidP="00F7087E">
      <w:pPr>
        <w:pStyle w:val="FragestellungQD"/>
      </w:pPr>
      <w:r w:rsidRPr="008431AD">
        <w:t>Benennen Sie die Ein- und Ausschlusskriterien und stellen Sie sie in einer tabellarischen Übersicht dar.</w:t>
      </w:r>
    </w:p>
    <w:p w:rsidR="007F51ED" w:rsidRPr="009014E7" w:rsidRDefault="007F51ED" w:rsidP="00F7087E">
      <w:pPr>
        <w:pStyle w:val="TextkrperDossier"/>
        <w:rPr>
          <w:highlight w:val="lightGray"/>
        </w:rPr>
      </w:pPr>
      <w:r w:rsidRPr="009014E7">
        <w:rPr>
          <w:highlight w:val="lightGray"/>
        </w:rPr>
        <w:t>&lt;&lt; Angaben des pharmazeutischen Unternehmers &gt;&gt;</w:t>
      </w:r>
    </w:p>
    <w:p w:rsidR="00023547" w:rsidRDefault="00023547" w:rsidP="00023547">
      <w:pPr>
        <w:pStyle w:val="TextkrperDossier"/>
        <w:rPr>
          <w:highlight w:val="lightGray"/>
        </w:rPr>
      </w:pPr>
    </w:p>
    <w:p w:rsidR="00023547" w:rsidRDefault="00023547" w:rsidP="00023547">
      <w:pPr>
        <w:pStyle w:val="Textgliederung1Q"/>
      </w:pPr>
      <w:r w:rsidRPr="00906E9A">
        <w:t>Gesundheitsökono</w:t>
      </w:r>
      <w:r>
        <w:t>m</w:t>
      </w:r>
      <w:r w:rsidRPr="00906E9A">
        <w:t xml:space="preserve">ische Evaluationen des pharmazeutischen </w:t>
      </w:r>
      <w:r>
        <w:t>Unternehmers</w:t>
      </w:r>
    </w:p>
    <w:p w:rsidR="00023547" w:rsidRPr="00AA3427" w:rsidRDefault="00023547" w:rsidP="00023547">
      <w:pPr>
        <w:pStyle w:val="FragestellungQD"/>
      </w:pPr>
      <w:r w:rsidRPr="00AA3427">
        <w:t>Erläutern Sie die</w:t>
      </w:r>
      <w:r>
        <w:t xml:space="preserve"> g</w:t>
      </w:r>
      <w:r w:rsidRPr="00B1177A">
        <w:t>esundheitsökonomische</w:t>
      </w:r>
      <w:r>
        <w:t>n</w:t>
      </w:r>
      <w:r w:rsidRPr="00B1177A">
        <w:t xml:space="preserve"> Evaluationen des pharmazeutischen </w:t>
      </w:r>
      <w:r>
        <w:t xml:space="preserve">Unternehmers. </w:t>
      </w:r>
      <w:r w:rsidRPr="00AA3427">
        <w:t>Begründen Sie Abweichungen von den Vorgaben</w:t>
      </w:r>
      <w:r>
        <w:t>.</w:t>
      </w:r>
      <w:r w:rsidRPr="00AA3427">
        <w:t xml:space="preserve"> </w:t>
      </w:r>
    </w:p>
    <w:p w:rsidR="00023547" w:rsidRPr="009014E7" w:rsidRDefault="00023547" w:rsidP="00023547">
      <w:pPr>
        <w:pStyle w:val="TextkrperDossier"/>
        <w:rPr>
          <w:highlight w:val="lightGray"/>
        </w:rPr>
      </w:pPr>
      <w:r w:rsidRPr="009014E7">
        <w:rPr>
          <w:highlight w:val="lightGray"/>
        </w:rPr>
        <w:t>&lt;&lt; Angaben des pharmazeutischen Unternehmers &gt;&gt;</w:t>
      </w:r>
    </w:p>
    <w:p w:rsidR="00806509" w:rsidRPr="009C01B1" w:rsidRDefault="00806509" w:rsidP="00F7087E">
      <w:pPr>
        <w:pStyle w:val="TextkrperDossier"/>
      </w:pPr>
    </w:p>
    <w:p w:rsidR="007F51ED" w:rsidRPr="009C01B1" w:rsidRDefault="007F51ED" w:rsidP="00737F59">
      <w:pPr>
        <w:pStyle w:val="berschrift3"/>
      </w:pPr>
      <w:bookmarkStart w:id="69" w:name="_Toc301535262"/>
      <w:bookmarkStart w:id="70" w:name="_Toc371930907"/>
      <w:r w:rsidRPr="009C01B1">
        <w:t>Maß des Gesamtnutzens</w:t>
      </w:r>
      <w:bookmarkEnd w:id="69"/>
      <w:bookmarkEnd w:id="70"/>
    </w:p>
    <w:p w:rsidR="006E25AA" w:rsidRPr="009C01B1" w:rsidRDefault="006E25AA" w:rsidP="006E25AA">
      <w:pPr>
        <w:pStyle w:val="ErlaeuterungenDossier"/>
      </w:pPr>
      <w:r w:rsidRPr="009C01B1">
        <w:t xml:space="preserve">Die Gewichte oder Nutzwerte für die einzelnen Endpunkte, aus denen das Maß des Gesamtnutzens konstruiert werden kann, </w:t>
      </w:r>
      <w:r w:rsidR="00C71C55">
        <w:t xml:space="preserve">sollen </w:t>
      </w:r>
      <w:r w:rsidR="005E2247">
        <w:t>zunächst</w:t>
      </w:r>
      <w:r w:rsidR="00C71C55">
        <w:t xml:space="preserve"> aus einer </w:t>
      </w:r>
      <w:r w:rsidR="00C71C55" w:rsidRPr="005E2247">
        <w:rPr>
          <w:b/>
        </w:rPr>
        <w:t>systematischen bibliografischen Literaturrecherche</w:t>
      </w:r>
      <w:r w:rsidR="00C71C55">
        <w:t xml:space="preserve"> kommen. </w:t>
      </w:r>
      <w:r w:rsidR="005E2247">
        <w:t>Bleibt diese ohne Ergebnis, kann zur Herleitung eines Maßes des Gesamtnutzens</w:t>
      </w:r>
      <w:r w:rsidR="00C71C55">
        <w:t xml:space="preserve"> </w:t>
      </w:r>
      <w:r w:rsidR="009A1278">
        <w:t>eine</w:t>
      </w:r>
      <w:r w:rsidRPr="009C01B1">
        <w:t xml:space="preserve"> </w:t>
      </w:r>
      <w:r w:rsidRPr="009C01B1">
        <w:rPr>
          <w:b/>
        </w:rPr>
        <w:t>Befragung</w:t>
      </w:r>
      <w:r w:rsidRPr="009C01B1">
        <w:t xml:space="preserve"> </w:t>
      </w:r>
      <w:r w:rsidR="00C71C55">
        <w:t>durchgeführt</w:t>
      </w:r>
      <w:r w:rsidRPr="009C01B1">
        <w:t xml:space="preserve"> werden. </w:t>
      </w:r>
    </w:p>
    <w:p w:rsidR="006E25AA" w:rsidRPr="002B0BC6" w:rsidRDefault="00C71C55" w:rsidP="006E25AA">
      <w:pPr>
        <w:pStyle w:val="ErlaeuterungenDossier"/>
      </w:pPr>
      <w:r w:rsidRPr="00C71C55">
        <w:t xml:space="preserve">Bei der systematischen bibliografischen Literaturrecherche ist nach Publikationen zu suchen, in denen eine deutsche Population </w:t>
      </w:r>
      <w:r w:rsidR="00C97863">
        <w:t xml:space="preserve">mit der entsprechenden Erkrankung bzw. Indikation, die bewertet wird, </w:t>
      </w:r>
      <w:r w:rsidRPr="00C71C55">
        <w:t>zur Bewertung von Endpunkten befragt worden ist. Nachfolgend ist die Vorgehensweise bei der Informationsbeschaffung analog den hier sowie in Abschnitt K4.3 ge</w:t>
      </w:r>
      <w:r w:rsidR="00CB54D2">
        <w:t>nannten Vorgaben zu beschreiben</w:t>
      </w:r>
      <w:r w:rsidR="006E25AA" w:rsidRPr="009C01B1">
        <w:t>.</w:t>
      </w:r>
      <w:r w:rsidR="006E25AA" w:rsidRPr="002B0BC6">
        <w:t xml:space="preserve"> </w:t>
      </w:r>
    </w:p>
    <w:p w:rsidR="007F51ED" w:rsidRPr="00961928" w:rsidDel="00564608" w:rsidRDefault="007F51ED" w:rsidP="00F7087E">
      <w:pPr>
        <w:pStyle w:val="Textgliederung1Q"/>
      </w:pPr>
      <w:r w:rsidRPr="00961928" w:rsidDel="00564608">
        <w:t xml:space="preserve">Systematische bibliografische Literaturrecherche </w:t>
      </w:r>
    </w:p>
    <w:p w:rsidR="007F51ED" w:rsidRDefault="00501219" w:rsidP="00F7087E">
      <w:pPr>
        <w:pStyle w:val="FragestellungQD"/>
      </w:pPr>
      <w:r w:rsidRPr="00961928">
        <w:t xml:space="preserve">Erläutern Sie die systematische bibliografische Literaturrecherche. </w:t>
      </w:r>
      <w:r w:rsidR="007F51ED" w:rsidRPr="00961928">
        <w:t>Begründen Sie Abweichungen von den Vorgaben.</w:t>
      </w:r>
    </w:p>
    <w:p w:rsidR="00175E24" w:rsidRDefault="00175E24" w:rsidP="00F7087E">
      <w:pPr>
        <w:pStyle w:val="FragestellungQD"/>
      </w:pPr>
      <w:r w:rsidRPr="00175E24">
        <w:t>Benennen Sie d</w:t>
      </w:r>
      <w:r w:rsidR="00FB2BB8">
        <w:t xml:space="preserve">ie Ein- und Ausschlusskriterien </w:t>
      </w:r>
      <w:r w:rsidRPr="00175E24">
        <w:t>und stellen Sie sie in einer tabellarischen Übersicht dar.</w:t>
      </w:r>
    </w:p>
    <w:p w:rsidR="007F51ED" w:rsidRPr="009014E7" w:rsidRDefault="007F51ED" w:rsidP="00F7087E">
      <w:pPr>
        <w:pStyle w:val="TextkrperDossier"/>
        <w:rPr>
          <w:highlight w:val="lightGray"/>
        </w:rPr>
      </w:pPr>
      <w:r w:rsidRPr="009014E7">
        <w:rPr>
          <w:highlight w:val="lightGray"/>
        </w:rPr>
        <w:t>&lt;&lt; Angaben des pharmazeutischen Unternehmers &gt;&gt;</w:t>
      </w:r>
    </w:p>
    <w:p w:rsidR="00C123E7" w:rsidRDefault="00C123E7" w:rsidP="00C123E7">
      <w:pPr>
        <w:pStyle w:val="TextkrperDossier"/>
        <w:rPr>
          <w:highlight w:val="lightGray"/>
        </w:rPr>
      </w:pPr>
    </w:p>
    <w:p w:rsidR="00C123E7" w:rsidRDefault="00C123E7" w:rsidP="00C123E7">
      <w:pPr>
        <w:pStyle w:val="Textgliederung1Q"/>
      </w:pPr>
      <w:r w:rsidRPr="00906E9A">
        <w:rPr>
          <w:color w:val="auto"/>
        </w:rPr>
        <w:lastRenderedPageBreak/>
        <w:t>Befragung zur Herleitung von Nutzwerten oder Gewichten</w:t>
      </w:r>
    </w:p>
    <w:p w:rsidR="00C123E7" w:rsidRPr="00AA3427" w:rsidRDefault="00C123E7" w:rsidP="00C123E7">
      <w:pPr>
        <w:pStyle w:val="FragestellungQD"/>
      </w:pPr>
      <w:r w:rsidRPr="00AA3427">
        <w:t>Erläutern Sie die</w:t>
      </w:r>
      <w:r>
        <w:t xml:space="preserve"> </w:t>
      </w:r>
      <w:r w:rsidRPr="00C123E7">
        <w:t>Befragung zur Herleitung von Nutzwerten oder Gewichten</w:t>
      </w:r>
      <w:r>
        <w:t xml:space="preserve">. </w:t>
      </w:r>
      <w:r w:rsidRPr="00AA3427">
        <w:t>Begründen Sie Abweichungen von den Vorgaben</w:t>
      </w:r>
      <w:r>
        <w:t>.</w:t>
      </w:r>
      <w:r w:rsidRPr="00AA3427">
        <w:t xml:space="preserve"> </w:t>
      </w:r>
    </w:p>
    <w:p w:rsidR="00C123E7" w:rsidRPr="009014E7" w:rsidRDefault="00C123E7" w:rsidP="00C123E7">
      <w:pPr>
        <w:pStyle w:val="TextkrperDossier"/>
        <w:rPr>
          <w:highlight w:val="lightGray"/>
        </w:rPr>
      </w:pPr>
      <w:r w:rsidRPr="009014E7">
        <w:rPr>
          <w:highlight w:val="lightGray"/>
        </w:rPr>
        <w:t>&lt;&lt; Angaben des pharmazeutischen Unternehmers &gt;&gt;</w:t>
      </w:r>
    </w:p>
    <w:p w:rsidR="00F4719A" w:rsidRDefault="00F4719A" w:rsidP="00F7087E">
      <w:pPr>
        <w:pStyle w:val="TextkrperDossier"/>
        <w:rPr>
          <w:highlight w:val="lightGray"/>
        </w:rPr>
      </w:pPr>
    </w:p>
    <w:p w:rsidR="007F51ED" w:rsidRPr="002B0BC6" w:rsidRDefault="00002338" w:rsidP="00737F59">
      <w:pPr>
        <w:pStyle w:val="berschrift3"/>
      </w:pPr>
      <w:bookmarkStart w:id="71" w:name="_Toc301535263"/>
      <w:bookmarkStart w:id="72" w:name="_Toc371930908"/>
      <w:r>
        <w:t>Kostenb</w:t>
      </w:r>
      <w:r w:rsidR="007F51ED">
        <w:t>estimmung</w:t>
      </w:r>
      <w:bookmarkEnd w:id="71"/>
      <w:bookmarkEnd w:id="72"/>
    </w:p>
    <w:p w:rsidR="00C071FE" w:rsidRDefault="006E25AA" w:rsidP="006E25AA">
      <w:pPr>
        <w:pStyle w:val="ErlaeuterungenDossier"/>
        <w:pBdr>
          <w:top w:val="single" w:sz="4" w:space="2" w:color="auto"/>
        </w:pBdr>
      </w:pPr>
      <w:r w:rsidRPr="003C6346">
        <w:t>D</w:t>
      </w:r>
      <w:r w:rsidR="00C071FE" w:rsidRPr="003C6346">
        <w:t xml:space="preserve">aten zur Bestimmung von Kosten können auf unterschiedliche Weise gewonnen werden. </w:t>
      </w:r>
      <w:r w:rsidR="00F7087E" w:rsidRPr="003C6346">
        <w:t>Zu den Vorgehensweisen gehören</w:t>
      </w:r>
      <w:r w:rsidR="00C071FE" w:rsidRPr="003C6346">
        <w:t xml:space="preserve"> die</w:t>
      </w:r>
      <w:r w:rsidR="0064244D" w:rsidRPr="003C6346">
        <w:t xml:space="preserve"> </w:t>
      </w:r>
      <w:r w:rsidRPr="003C6346">
        <w:t xml:space="preserve">Übertragung von Kostendaten, die </w:t>
      </w:r>
      <w:r w:rsidR="0064244D" w:rsidRPr="003C6346">
        <w:t xml:space="preserve">in </w:t>
      </w:r>
      <w:r w:rsidRPr="003C6346">
        <w:t>anderen</w:t>
      </w:r>
      <w:r>
        <w:t xml:space="preserve"> gesundheitsökonomischen Evaluationen bzw. in Kostenanalysen ermittelt wurden, d</w:t>
      </w:r>
      <w:r w:rsidR="00C071FE">
        <w:t>ie eigene</w:t>
      </w:r>
      <w:r>
        <w:t xml:space="preserve"> Erstellung eines Mengen- und Preisgerüsts auf Literaturbasis u. a. </w:t>
      </w:r>
      <w:r w:rsidR="009A26B3">
        <w:t>aus</w:t>
      </w:r>
      <w:r w:rsidR="00C9621D">
        <w:t xml:space="preserve"> Fach- und Gebrauchsinformationen,</w:t>
      </w:r>
      <w:r w:rsidR="009A26B3">
        <w:t xml:space="preserve"> </w:t>
      </w:r>
      <w:r>
        <w:t>Leitlinien oder d</w:t>
      </w:r>
      <w:r w:rsidR="00C071FE">
        <w:t>ie eigene</w:t>
      </w:r>
      <w:r>
        <w:t xml:space="preserve"> Ermittlung der Kosten aus einer Routinedatena</w:t>
      </w:r>
      <w:r w:rsidR="00692314">
        <w:t>uswertung</w:t>
      </w:r>
      <w:r>
        <w:t xml:space="preserve"> (z. B. Abrechnungsdaten der Krankenkassen). Die jeweils </w:t>
      </w:r>
      <w:r w:rsidR="00D81F68">
        <w:t>angewandte</w:t>
      </w:r>
      <w:r>
        <w:t xml:space="preserve"> Vorgehensweise</w:t>
      </w:r>
      <w:r w:rsidR="00C071FE">
        <w:t xml:space="preserve"> oder eine Kombination dieser Vorgehensweisen</w:t>
      </w:r>
      <w:r>
        <w:t xml:space="preserve"> ist abhängig von der Fragestellung und der Verfügbarkeit von Daten</w:t>
      </w:r>
      <w:r w:rsidR="00C071FE">
        <w:t>.</w:t>
      </w:r>
    </w:p>
    <w:p w:rsidR="006E25AA" w:rsidRDefault="006E25AA" w:rsidP="006E25AA">
      <w:pPr>
        <w:pStyle w:val="ErlaeuterungenDossier"/>
        <w:pBdr>
          <w:top w:val="single" w:sz="4" w:space="2" w:color="auto"/>
        </w:pBdr>
      </w:pPr>
      <w:r>
        <w:t>F</w:t>
      </w:r>
      <w:r w:rsidRPr="00903E68">
        <w:t xml:space="preserve">ür </w:t>
      </w:r>
      <w:r w:rsidRPr="002B0BC6">
        <w:t>die Kostenbestimmung</w:t>
      </w:r>
      <w:r>
        <w:t xml:space="preserve"> ist eine </w:t>
      </w:r>
      <w:r w:rsidR="00921607" w:rsidRPr="00921607">
        <w:rPr>
          <w:b/>
        </w:rPr>
        <w:t xml:space="preserve">systematische </w:t>
      </w:r>
      <w:r w:rsidRPr="00921607">
        <w:rPr>
          <w:b/>
        </w:rPr>
        <w:t>Recherche</w:t>
      </w:r>
      <w:r w:rsidRPr="00C21E13">
        <w:rPr>
          <w:b/>
        </w:rPr>
        <w:t xml:space="preserve"> in sonstigen Datenbanken</w:t>
      </w:r>
      <w:r w:rsidRPr="002B0BC6">
        <w:t xml:space="preserve"> (z. B. nach </w:t>
      </w:r>
      <w:r w:rsidR="009A26B3">
        <w:t xml:space="preserve">deutschsprachigen </w:t>
      </w:r>
      <w:r w:rsidRPr="002B0BC6">
        <w:t>Leitlinien zur Beschreibung des Versorgungspfads</w:t>
      </w:r>
      <w:r w:rsidR="009A26B3">
        <w:t xml:space="preserve"> oder</w:t>
      </w:r>
      <w:r>
        <w:t xml:space="preserve"> nach aktuellen Preisen</w:t>
      </w:r>
      <w:r w:rsidRPr="002B0BC6">
        <w:t>)</w:t>
      </w:r>
      <w:r>
        <w:t xml:space="preserve"> durchzuführen.</w:t>
      </w:r>
    </w:p>
    <w:p w:rsidR="006E25AA" w:rsidRPr="002B0BC6" w:rsidRDefault="006E25AA" w:rsidP="006E25AA">
      <w:pPr>
        <w:pStyle w:val="ErlaeuterungenDossier"/>
        <w:pBdr>
          <w:top w:val="single" w:sz="4" w:space="2" w:color="auto"/>
        </w:pBdr>
      </w:pPr>
      <w:r w:rsidRPr="003C6346">
        <w:rPr>
          <w:rStyle w:val="Kommentarzeichen"/>
          <w:sz w:val="24"/>
          <w:szCs w:val="24"/>
        </w:rPr>
        <w:t>Optional k</w:t>
      </w:r>
      <w:r w:rsidR="003C6346" w:rsidRPr="003C6346">
        <w:rPr>
          <w:rStyle w:val="Kommentarzeichen"/>
          <w:sz w:val="24"/>
          <w:szCs w:val="24"/>
        </w:rPr>
        <w:t>önnen</w:t>
      </w:r>
      <w:r w:rsidRPr="003C6346">
        <w:rPr>
          <w:rStyle w:val="Kommentarzeichen"/>
          <w:sz w:val="24"/>
          <w:szCs w:val="24"/>
        </w:rPr>
        <w:t xml:space="preserve"> eine </w:t>
      </w:r>
      <w:r w:rsidRPr="003C6346">
        <w:rPr>
          <w:rStyle w:val="Kommentarzeichen"/>
          <w:b/>
          <w:sz w:val="24"/>
          <w:szCs w:val="24"/>
        </w:rPr>
        <w:t xml:space="preserve">systematische bibliografische Literaturrecherche, </w:t>
      </w:r>
      <w:r w:rsidRPr="003C6346">
        <w:rPr>
          <w:rStyle w:val="Kommentarzeichen"/>
          <w:sz w:val="24"/>
          <w:szCs w:val="24"/>
        </w:rPr>
        <w:t>eine</w:t>
      </w:r>
      <w:r w:rsidRPr="002B0BC6">
        <w:rPr>
          <w:rStyle w:val="Kommentarzeichen"/>
          <w:sz w:val="24"/>
          <w:szCs w:val="24"/>
        </w:rPr>
        <w:t xml:space="preserve"> </w:t>
      </w:r>
      <w:r w:rsidRPr="002D5307">
        <w:rPr>
          <w:b/>
        </w:rPr>
        <w:t>Expertenbefragung</w:t>
      </w:r>
      <w:r>
        <w:rPr>
          <w:b/>
        </w:rPr>
        <w:t xml:space="preserve"> </w:t>
      </w:r>
      <w:r w:rsidRPr="006E25AA">
        <w:t>oder</w:t>
      </w:r>
      <w:r w:rsidRPr="002B0BC6">
        <w:rPr>
          <w:rStyle w:val="Kommentarzeichen"/>
          <w:sz w:val="24"/>
          <w:szCs w:val="24"/>
        </w:rPr>
        <w:t xml:space="preserve"> </w:t>
      </w:r>
      <w:r w:rsidR="008310F7">
        <w:rPr>
          <w:rStyle w:val="Kommentarzeichen"/>
          <w:sz w:val="24"/>
          <w:szCs w:val="24"/>
        </w:rPr>
        <w:t xml:space="preserve">eine </w:t>
      </w:r>
      <w:r w:rsidRPr="00C21E13">
        <w:rPr>
          <w:b/>
        </w:rPr>
        <w:t>Datena</w:t>
      </w:r>
      <w:r w:rsidR="00692314">
        <w:rPr>
          <w:b/>
        </w:rPr>
        <w:t>uswertung</w:t>
      </w:r>
      <w:r w:rsidRPr="002B0BC6">
        <w:t xml:space="preserve"> </w:t>
      </w:r>
      <w:r w:rsidRPr="002B0BC6">
        <w:rPr>
          <w:rStyle w:val="Kommentarzeichen"/>
          <w:sz w:val="24"/>
          <w:szCs w:val="24"/>
        </w:rPr>
        <w:t>durch</w:t>
      </w:r>
      <w:r>
        <w:rPr>
          <w:rStyle w:val="Kommentarzeichen"/>
          <w:sz w:val="24"/>
          <w:szCs w:val="24"/>
        </w:rPr>
        <w:t>geführt werden</w:t>
      </w:r>
      <w:r w:rsidRPr="002B0BC6">
        <w:rPr>
          <w:rStyle w:val="Kommentarzeichen"/>
          <w:sz w:val="24"/>
          <w:szCs w:val="24"/>
        </w:rPr>
        <w:t xml:space="preserve">. </w:t>
      </w:r>
      <w:r w:rsidRPr="002B0BC6">
        <w:t xml:space="preserve">Weiterhin </w:t>
      </w:r>
      <w:r>
        <w:t>können optional</w:t>
      </w:r>
      <w:r w:rsidRPr="002B0BC6">
        <w:t xml:space="preserve"> alle </w:t>
      </w:r>
      <w:r w:rsidR="00B033D5" w:rsidRPr="002E2240">
        <w:rPr>
          <w:b/>
        </w:rPr>
        <w:t>gesundheitsöko</w:t>
      </w:r>
      <w:r w:rsidRPr="002E2240">
        <w:rPr>
          <w:b/>
        </w:rPr>
        <w:t>nomischen Evaluationen</w:t>
      </w:r>
      <w:r w:rsidRPr="002B0BC6">
        <w:t xml:space="preserve"> der letzten 5 Jahre, für die der </w:t>
      </w:r>
      <w:r w:rsidRPr="009A26B3">
        <w:rPr>
          <w:b/>
        </w:rPr>
        <w:t>pharmazeutische Unternehmer</w:t>
      </w:r>
      <w:r w:rsidRPr="002B0BC6">
        <w:t xml:space="preserve"> Sponsor ist oder war oder </w:t>
      </w:r>
      <w:r w:rsidR="008310F7">
        <w:t xml:space="preserve">an denen er </w:t>
      </w:r>
      <w:r w:rsidRPr="002B0BC6">
        <w:t xml:space="preserve">auf andere Weise finanziell beteiligt ist oder war, </w:t>
      </w:r>
      <w:r w:rsidR="009C01B1">
        <w:t>als weitere Informationsquelle herangezogen werden.</w:t>
      </w:r>
    </w:p>
    <w:p w:rsidR="006E25AA" w:rsidRDefault="006E25AA" w:rsidP="006E25AA">
      <w:pPr>
        <w:pStyle w:val="ErlaeuterungenDossier"/>
        <w:pBdr>
          <w:top w:val="single" w:sz="4" w:space="2" w:color="auto"/>
        </w:pBdr>
      </w:pPr>
      <w:r w:rsidRPr="002B0BC6">
        <w:t xml:space="preserve">Nachfolgend ist die </w:t>
      </w:r>
      <w:r w:rsidR="00A65F47">
        <w:t>Vorgehensweise</w:t>
      </w:r>
      <w:r w:rsidRPr="002B0BC6">
        <w:t xml:space="preserve"> </w:t>
      </w:r>
      <w:r w:rsidR="00D81F68">
        <w:t xml:space="preserve">bei </w:t>
      </w:r>
      <w:r w:rsidRPr="002B0BC6">
        <w:t xml:space="preserve">der Informationsbeschaffung jeweils differenziert für die einzelnen Perspektiven analog den </w:t>
      </w:r>
      <w:r w:rsidRPr="00C92520">
        <w:t xml:space="preserve">hier sowie in Abschnitt </w:t>
      </w:r>
      <w:r w:rsidR="00D95157">
        <w:fldChar w:fldCharType="begin"/>
      </w:r>
      <w:r w:rsidR="00C92520">
        <w:instrText xml:space="preserve"> REF _Ref302035416 \r \h </w:instrText>
      </w:r>
      <w:r w:rsidR="00D95157">
        <w:fldChar w:fldCharType="separate"/>
      </w:r>
      <w:r w:rsidR="00E83944">
        <w:t>K4.3</w:t>
      </w:r>
      <w:r w:rsidR="00D95157">
        <w:fldChar w:fldCharType="end"/>
      </w:r>
      <w:r w:rsidR="00C92520">
        <w:t xml:space="preserve"> </w:t>
      </w:r>
      <w:r w:rsidRPr="00C92520">
        <w:t>genannten</w:t>
      </w:r>
      <w:r>
        <w:t xml:space="preserve"> </w:t>
      </w:r>
      <w:r w:rsidRPr="002B0BC6">
        <w:t>Vorgaben zu beschreiben.</w:t>
      </w:r>
    </w:p>
    <w:p w:rsidR="007F51ED" w:rsidRPr="00AA3427" w:rsidDel="00564608" w:rsidRDefault="007F51ED" w:rsidP="008310F7">
      <w:pPr>
        <w:pStyle w:val="Textgliederung1Q"/>
      </w:pPr>
      <w:r w:rsidRPr="00AA3427" w:rsidDel="00564608">
        <w:t xml:space="preserve">Systematische bibliografische Literaturrecherche </w:t>
      </w:r>
    </w:p>
    <w:p w:rsidR="007F51ED" w:rsidRDefault="007F51ED" w:rsidP="008310F7">
      <w:pPr>
        <w:pStyle w:val="FragestellungQD"/>
      </w:pPr>
      <w:r>
        <w:t>Sofern eine systematische bibliografische Literaturrecherche durchgeführt wurde, e</w:t>
      </w:r>
      <w:r w:rsidRPr="0097136B">
        <w:t>rläutern Sie die</w:t>
      </w:r>
      <w:r>
        <w:t>se</w:t>
      </w:r>
      <w:r w:rsidRPr="0097136B">
        <w:t>. Begründen Sie Abweichungen von den Vorgaben.</w:t>
      </w:r>
    </w:p>
    <w:p w:rsidR="00175E24" w:rsidRDefault="00175E24" w:rsidP="008310F7">
      <w:pPr>
        <w:pStyle w:val="FragestellungQD"/>
      </w:pPr>
      <w:r w:rsidRPr="00175E24">
        <w:t>Benennen Sie die Ein- und Ausschlusskriterien und stellen Sie sie in einer tabellarischen Übersicht dar.</w:t>
      </w:r>
    </w:p>
    <w:p w:rsidR="007F51ED" w:rsidRPr="009014E7" w:rsidRDefault="007F51ED" w:rsidP="008310F7">
      <w:pPr>
        <w:pStyle w:val="TextkrperDossier"/>
        <w:rPr>
          <w:highlight w:val="lightGray"/>
        </w:rPr>
      </w:pPr>
      <w:r w:rsidRPr="009014E7">
        <w:rPr>
          <w:highlight w:val="lightGray"/>
        </w:rPr>
        <w:t>&lt;&lt; Angaben des pharmazeutischen Unternehmers &gt;&gt;</w:t>
      </w:r>
    </w:p>
    <w:p w:rsidR="00F4719A" w:rsidRDefault="00F4719A" w:rsidP="008310F7">
      <w:pPr>
        <w:pStyle w:val="TextkrperDossier"/>
        <w:rPr>
          <w:highlight w:val="lightGray"/>
        </w:rPr>
      </w:pPr>
    </w:p>
    <w:p w:rsidR="007F51ED" w:rsidRPr="002B0BC6" w:rsidRDefault="00921607" w:rsidP="008310F7">
      <w:pPr>
        <w:pStyle w:val="Textgliederung1Q"/>
      </w:pPr>
      <w:r>
        <w:lastRenderedPageBreak/>
        <w:t xml:space="preserve">Systematische </w:t>
      </w:r>
      <w:r w:rsidR="007F51ED" w:rsidRPr="002B0BC6">
        <w:t>Recherche in sonstigen Datenbanken</w:t>
      </w:r>
      <w:r w:rsidR="007F51ED" w:rsidRPr="002B0BC6" w:rsidDel="00564608">
        <w:t xml:space="preserve"> </w:t>
      </w:r>
    </w:p>
    <w:p w:rsidR="007F51ED" w:rsidRDefault="006E25AA" w:rsidP="007F51ED">
      <w:pPr>
        <w:pStyle w:val="FragestellungQD"/>
      </w:pPr>
      <w:r>
        <w:t>Erläutern Sie die Recherche</w:t>
      </w:r>
      <w:r w:rsidR="007F51ED">
        <w:t xml:space="preserve"> in sonstigen Daten</w:t>
      </w:r>
      <w:r w:rsidR="005A2F61">
        <w:t>banken</w:t>
      </w:r>
      <w:r w:rsidR="007F51ED" w:rsidRPr="00AA3427">
        <w:t>. Begründen Sie Abweichungen von den Vorgaben</w:t>
      </w:r>
      <w:r w:rsidR="007F51ED">
        <w:t>.</w:t>
      </w:r>
    </w:p>
    <w:p w:rsidR="005A2F61" w:rsidRPr="009014E7" w:rsidRDefault="005A2F61" w:rsidP="008310F7">
      <w:pPr>
        <w:pStyle w:val="TextkrperDossier"/>
        <w:rPr>
          <w:highlight w:val="lightGray"/>
        </w:rPr>
      </w:pPr>
      <w:r w:rsidRPr="009014E7">
        <w:rPr>
          <w:highlight w:val="lightGray"/>
        </w:rPr>
        <w:t>&lt;&lt; Angaben des pharmazeutischen Unternehmers &gt;&gt;</w:t>
      </w:r>
    </w:p>
    <w:p w:rsidR="00C123E7" w:rsidRDefault="00C123E7" w:rsidP="00C123E7">
      <w:pPr>
        <w:pStyle w:val="TextkrperDossier"/>
        <w:rPr>
          <w:highlight w:val="lightGray"/>
        </w:rPr>
      </w:pPr>
    </w:p>
    <w:p w:rsidR="00C123E7" w:rsidRDefault="00C123E7" w:rsidP="00C123E7">
      <w:pPr>
        <w:pStyle w:val="Textgliederung1Q"/>
      </w:pPr>
      <w:r w:rsidRPr="00906E9A">
        <w:t>Gesundheitsökono</w:t>
      </w:r>
      <w:r>
        <w:t>m</w:t>
      </w:r>
      <w:r w:rsidRPr="00906E9A">
        <w:t xml:space="preserve">ische Evaluationen des pharmazeutischen </w:t>
      </w:r>
      <w:r>
        <w:t>Unternehmers</w:t>
      </w:r>
    </w:p>
    <w:p w:rsidR="00C123E7" w:rsidRPr="00AA3427" w:rsidRDefault="00822EAB" w:rsidP="00C123E7">
      <w:pPr>
        <w:pStyle w:val="FragestellungQD"/>
      </w:pPr>
      <w:r>
        <w:t xml:space="preserve">Sofern </w:t>
      </w:r>
      <w:r w:rsidR="00C123E7">
        <w:t>g</w:t>
      </w:r>
      <w:r w:rsidR="00C123E7" w:rsidRPr="00B1177A">
        <w:t xml:space="preserve">esundheitsökonomische Evaluationen des pharmazeutischen </w:t>
      </w:r>
      <w:r w:rsidR="00C123E7">
        <w:t>Unternehmers</w:t>
      </w:r>
      <w:r>
        <w:t xml:space="preserve"> durchgeführt wurden, e</w:t>
      </w:r>
      <w:r w:rsidRPr="00517679">
        <w:t>rläutern Sie die</w:t>
      </w:r>
      <w:r>
        <w:t>se</w:t>
      </w:r>
      <w:r w:rsidR="00C123E7">
        <w:t xml:space="preserve">. </w:t>
      </w:r>
      <w:r w:rsidR="00C123E7" w:rsidRPr="00AA3427">
        <w:t>Begründen Sie Abweichungen von den Vorgaben</w:t>
      </w:r>
      <w:r w:rsidR="00C123E7">
        <w:t>.</w:t>
      </w:r>
      <w:r w:rsidR="00C123E7" w:rsidRPr="00AA3427">
        <w:t xml:space="preserve"> </w:t>
      </w:r>
    </w:p>
    <w:p w:rsidR="00C123E7" w:rsidRPr="009014E7" w:rsidRDefault="00C123E7" w:rsidP="00C123E7">
      <w:pPr>
        <w:pStyle w:val="TextkrperDossier"/>
        <w:rPr>
          <w:highlight w:val="lightGray"/>
        </w:rPr>
      </w:pPr>
      <w:r w:rsidRPr="009014E7">
        <w:rPr>
          <w:highlight w:val="lightGray"/>
        </w:rPr>
        <w:t>&lt;&lt; Angaben des pharmazeutischen Unternehmers &gt;&gt;</w:t>
      </w:r>
    </w:p>
    <w:p w:rsidR="00F4719A" w:rsidRDefault="00F4719A" w:rsidP="008310F7">
      <w:pPr>
        <w:pStyle w:val="TextkrperDossier"/>
        <w:rPr>
          <w:highlight w:val="lightGray"/>
        </w:rPr>
      </w:pPr>
    </w:p>
    <w:p w:rsidR="007F51ED" w:rsidRPr="00AA3427" w:rsidDel="00564608" w:rsidRDefault="007F51ED" w:rsidP="008310F7">
      <w:pPr>
        <w:pStyle w:val="Textgliederung1Q"/>
      </w:pPr>
      <w:r w:rsidRPr="00AA3427">
        <w:t>Expertenbefragung</w:t>
      </w:r>
      <w:r w:rsidRPr="00AA3427" w:rsidDel="00564608">
        <w:t xml:space="preserve"> </w:t>
      </w:r>
    </w:p>
    <w:p w:rsidR="007F51ED" w:rsidRDefault="007F51ED" w:rsidP="008310F7">
      <w:pPr>
        <w:pStyle w:val="FragestellungQD"/>
      </w:pPr>
      <w:r>
        <w:t>Sofern eine Expertenbefragung durchgeführt wurde, e</w:t>
      </w:r>
      <w:r w:rsidRPr="00517679">
        <w:t>rläutern Sie die</w:t>
      </w:r>
      <w:r>
        <w:t xml:space="preserve">se. Begründen Sie </w:t>
      </w:r>
      <w:r w:rsidRPr="00517679">
        <w:t>Abweichungen von den Vorgaben</w:t>
      </w:r>
      <w:r>
        <w:t>.</w:t>
      </w:r>
    </w:p>
    <w:p w:rsidR="007F51ED" w:rsidRPr="009014E7" w:rsidRDefault="007F51ED" w:rsidP="008310F7">
      <w:pPr>
        <w:pStyle w:val="TextkrperDossier"/>
        <w:rPr>
          <w:highlight w:val="lightGray"/>
        </w:rPr>
      </w:pPr>
      <w:r w:rsidRPr="009014E7">
        <w:rPr>
          <w:highlight w:val="lightGray"/>
        </w:rPr>
        <w:t>&lt;&lt; Angaben des pharmazeutischen Unternehmers &gt;&gt;</w:t>
      </w:r>
    </w:p>
    <w:p w:rsidR="00F4719A" w:rsidRDefault="00F4719A" w:rsidP="008310F7">
      <w:pPr>
        <w:pStyle w:val="TextkrperDossier"/>
        <w:rPr>
          <w:highlight w:val="lightGray"/>
        </w:rPr>
      </w:pPr>
    </w:p>
    <w:p w:rsidR="007F51ED" w:rsidRPr="00AA3427" w:rsidDel="00564608" w:rsidRDefault="007F51ED" w:rsidP="008310F7">
      <w:pPr>
        <w:pStyle w:val="Textgliederung1Q"/>
      </w:pPr>
      <w:r w:rsidRPr="00AA3427">
        <w:t>Datena</w:t>
      </w:r>
      <w:r w:rsidR="00692314">
        <w:t>uswertung</w:t>
      </w:r>
      <w:r w:rsidRPr="00AA3427" w:rsidDel="00564608">
        <w:t xml:space="preserve"> </w:t>
      </w:r>
    </w:p>
    <w:p w:rsidR="007F51ED" w:rsidRDefault="007F51ED" w:rsidP="008310F7">
      <w:pPr>
        <w:pStyle w:val="FragestellungQD"/>
      </w:pPr>
      <w:r>
        <w:t>Sofern eine Datena</w:t>
      </w:r>
      <w:r w:rsidR="00692314">
        <w:t>uswertung</w:t>
      </w:r>
      <w:r>
        <w:t xml:space="preserve"> durchgeführt wurde, e</w:t>
      </w:r>
      <w:r w:rsidRPr="00517679">
        <w:t>rläutern Sie die</w:t>
      </w:r>
      <w:r>
        <w:t>se</w:t>
      </w:r>
      <w:r w:rsidRPr="00517679">
        <w:t>. Begründen Sie</w:t>
      </w:r>
      <w:r>
        <w:t xml:space="preserve"> </w:t>
      </w:r>
      <w:r w:rsidRPr="00517679">
        <w:t>Abweichungen von den Vorgaben</w:t>
      </w:r>
      <w:r>
        <w:t>.</w:t>
      </w:r>
    </w:p>
    <w:p w:rsidR="007F51ED" w:rsidRPr="009014E7" w:rsidRDefault="007F51ED" w:rsidP="008310F7">
      <w:pPr>
        <w:pStyle w:val="TextkrperDossier"/>
        <w:rPr>
          <w:highlight w:val="lightGray"/>
        </w:rPr>
      </w:pPr>
      <w:r w:rsidRPr="009014E7">
        <w:rPr>
          <w:highlight w:val="lightGray"/>
        </w:rPr>
        <w:t>&lt;&lt; Angaben des pharmazeutischen Unternehmers &gt;&gt;</w:t>
      </w:r>
    </w:p>
    <w:p w:rsidR="00F4719A" w:rsidRDefault="00F4719A" w:rsidP="008310F7">
      <w:pPr>
        <w:pStyle w:val="TextkrperDossier"/>
        <w:rPr>
          <w:highlight w:val="lightGray"/>
        </w:rPr>
      </w:pPr>
    </w:p>
    <w:p w:rsidR="007F51ED" w:rsidRPr="0085290C" w:rsidRDefault="007F51ED" w:rsidP="00737F59">
      <w:pPr>
        <w:pStyle w:val="berschrift3"/>
      </w:pPr>
      <w:bookmarkStart w:id="73" w:name="_Toc301535264"/>
      <w:bookmarkStart w:id="74" w:name="_Toc371930909"/>
      <w:r w:rsidRPr="0085290C">
        <w:t>Epidemiologische Daten</w:t>
      </w:r>
      <w:bookmarkEnd w:id="73"/>
      <w:bookmarkEnd w:id="74"/>
      <w:r w:rsidRPr="0085290C">
        <w:t xml:space="preserve"> </w:t>
      </w:r>
    </w:p>
    <w:p w:rsidR="005A2F61" w:rsidRPr="0085290C" w:rsidRDefault="005A2F61" w:rsidP="005A2F61">
      <w:pPr>
        <w:pStyle w:val="ErlaeuterungenDossier"/>
        <w:pBdr>
          <w:top w:val="single" w:sz="4" w:space="2" w:color="auto"/>
        </w:pBdr>
      </w:pPr>
      <w:r>
        <w:t>F</w:t>
      </w:r>
      <w:r w:rsidRPr="00903E68">
        <w:t xml:space="preserve">ür </w:t>
      </w:r>
      <w:r w:rsidRPr="0085290C">
        <w:t>die Identifizierung epidemiologischer Daten</w:t>
      </w:r>
      <w:r>
        <w:t xml:space="preserve"> </w:t>
      </w:r>
      <w:r w:rsidRPr="0085290C">
        <w:t xml:space="preserve">ist eine </w:t>
      </w:r>
      <w:r w:rsidR="00921607" w:rsidRPr="00921607">
        <w:rPr>
          <w:b/>
        </w:rPr>
        <w:t xml:space="preserve">systematische </w:t>
      </w:r>
      <w:r w:rsidRPr="00921607">
        <w:rPr>
          <w:b/>
        </w:rPr>
        <w:t>R</w:t>
      </w:r>
      <w:r w:rsidRPr="00AF4CC2">
        <w:rPr>
          <w:b/>
        </w:rPr>
        <w:t>echerche in sonstigen Datenbanken</w:t>
      </w:r>
      <w:r w:rsidRPr="0085290C">
        <w:t xml:space="preserve"> (z. B. Daten des Statistischen Bundesamts oder </w:t>
      </w:r>
      <w:r w:rsidR="008310F7">
        <w:t xml:space="preserve">des </w:t>
      </w:r>
      <w:r w:rsidR="009D4762">
        <w:t xml:space="preserve">GBE des </w:t>
      </w:r>
      <w:r w:rsidRPr="0085290C">
        <w:t>Bund</w:t>
      </w:r>
      <w:r w:rsidR="009D4762">
        <w:t>es</w:t>
      </w:r>
      <w:r w:rsidRPr="0085290C">
        <w:t xml:space="preserve">) erforderlich. </w:t>
      </w:r>
    </w:p>
    <w:p w:rsidR="005A2F61" w:rsidRDefault="005A2F61" w:rsidP="005A2F61">
      <w:pPr>
        <w:pStyle w:val="ErlaeuterungenDossier"/>
        <w:pBdr>
          <w:top w:val="single" w:sz="4" w:space="2" w:color="auto"/>
        </w:pBdr>
      </w:pPr>
      <w:r w:rsidRPr="003C6346">
        <w:t>Optional k</w:t>
      </w:r>
      <w:r w:rsidR="008310F7" w:rsidRPr="003C6346">
        <w:t>önnen</w:t>
      </w:r>
      <w:r w:rsidRPr="003C6346">
        <w:t xml:space="preserve"> eine </w:t>
      </w:r>
      <w:r w:rsidRPr="003C6346">
        <w:rPr>
          <w:b/>
        </w:rPr>
        <w:t>systematische bibliografische Literaturrecherche</w:t>
      </w:r>
      <w:r w:rsidRPr="003C6346">
        <w:t xml:space="preserve"> nach</w:t>
      </w:r>
      <w:r w:rsidRPr="0085290C">
        <w:t xml:space="preserve"> epidemiologischen Studien mit Angaben zu Prävalenz, Inzidenz und Mortalität, eine </w:t>
      </w:r>
      <w:r w:rsidRPr="00AF4CC2">
        <w:rPr>
          <w:b/>
        </w:rPr>
        <w:t>Datena</w:t>
      </w:r>
      <w:r w:rsidR="00692314">
        <w:rPr>
          <w:b/>
        </w:rPr>
        <w:t>uswertung</w:t>
      </w:r>
      <w:r w:rsidRPr="0085290C">
        <w:t xml:space="preserve"> (z. B. von Routine- oder Registerdaten) sowie ergänzende </w:t>
      </w:r>
      <w:r w:rsidRPr="00AF4CC2">
        <w:rPr>
          <w:b/>
        </w:rPr>
        <w:t>Expertenbefragungen</w:t>
      </w:r>
      <w:r w:rsidRPr="0085290C">
        <w:t xml:space="preserve"> durchgeführt werden. </w:t>
      </w:r>
    </w:p>
    <w:p w:rsidR="00080D56" w:rsidRDefault="00080D56" w:rsidP="005A2F61">
      <w:pPr>
        <w:pStyle w:val="ErlaeuterungenDossier"/>
        <w:pBdr>
          <w:top w:val="single" w:sz="4" w:space="2" w:color="auto"/>
        </w:pBdr>
      </w:pPr>
    </w:p>
    <w:p w:rsidR="00080D56" w:rsidRDefault="00080D56" w:rsidP="005A2F61">
      <w:pPr>
        <w:pStyle w:val="ErlaeuterungenDossier"/>
        <w:pBdr>
          <w:top w:val="single" w:sz="4" w:space="2" w:color="auto"/>
        </w:pBdr>
      </w:pPr>
    </w:p>
    <w:p w:rsidR="00412163" w:rsidRPr="0085290C" w:rsidRDefault="00712D72" w:rsidP="005A2F61">
      <w:pPr>
        <w:pStyle w:val="ErlaeuterungenDossier"/>
        <w:pBdr>
          <w:top w:val="single" w:sz="4" w:space="2" w:color="auto"/>
        </w:pBdr>
      </w:pPr>
      <w:r w:rsidRPr="009C01B1">
        <w:lastRenderedPageBreak/>
        <w:t>Bevorzugt sind Daten aus Deutschland zu verwenden. In begründeten Einzelfällen kann auf epidemiologische Daten aus anderen europäischen Ländern zurückgegriffen werden. In diesem Fall ist zusätzlich eine systematische bibliografische Literaturrecherche durchzuführen und zu dokumentieren, dass die</w:t>
      </w:r>
      <w:r w:rsidR="00692314" w:rsidRPr="009C01B1">
        <w:t xml:space="preserve"> durchgeführte</w:t>
      </w:r>
      <w:r w:rsidRPr="009C01B1">
        <w:t>n</w:t>
      </w:r>
      <w:r w:rsidR="00692314" w:rsidRPr="009C01B1">
        <w:t xml:space="preserve"> Recherche</w:t>
      </w:r>
      <w:r w:rsidRPr="009C01B1">
        <w:t>n</w:t>
      </w:r>
      <w:r w:rsidR="00692314" w:rsidRPr="009C01B1">
        <w:t xml:space="preserve"> nicht zu validen Daten aus Deutschland geführt ha</w:t>
      </w:r>
      <w:r w:rsidRPr="009C01B1">
        <w:t>ben. Weiterhin ist die</w:t>
      </w:r>
      <w:r w:rsidR="00105497" w:rsidRPr="009C01B1">
        <w:t xml:space="preserve"> Übertragbarkeit d</w:t>
      </w:r>
      <w:r w:rsidRPr="009C01B1">
        <w:t xml:space="preserve">er Daten </w:t>
      </w:r>
      <w:r w:rsidR="00105497" w:rsidRPr="009C01B1">
        <w:t xml:space="preserve">auf </w:t>
      </w:r>
      <w:r w:rsidR="00412163" w:rsidRPr="009C01B1">
        <w:t>Deutschland</w:t>
      </w:r>
      <w:r w:rsidRPr="009C01B1">
        <w:t xml:space="preserve"> </w:t>
      </w:r>
      <w:r w:rsidR="00105497" w:rsidRPr="009C01B1">
        <w:t>zu prüfen und darzustellen.</w:t>
      </w:r>
      <w:r w:rsidR="00412163">
        <w:t xml:space="preserve"> </w:t>
      </w:r>
    </w:p>
    <w:p w:rsidR="005A2F61" w:rsidRPr="00AF4CC2" w:rsidRDefault="005A2F61" w:rsidP="005A2F61">
      <w:pPr>
        <w:pStyle w:val="ErlaeuterungenDossier"/>
        <w:pBdr>
          <w:top w:val="single" w:sz="4" w:space="2" w:color="auto"/>
        </w:pBdr>
        <w:rPr>
          <w:color w:val="auto"/>
        </w:rPr>
      </w:pPr>
      <w:r w:rsidRPr="00A65F47">
        <w:rPr>
          <w:color w:val="auto"/>
        </w:rPr>
        <w:t xml:space="preserve">Nachfolgend </w:t>
      </w:r>
      <w:r w:rsidR="00A65F47">
        <w:rPr>
          <w:color w:val="auto"/>
        </w:rPr>
        <w:t>sind</w:t>
      </w:r>
      <w:r w:rsidRPr="00A65F47">
        <w:rPr>
          <w:color w:val="auto"/>
        </w:rPr>
        <w:t xml:space="preserve"> die </w:t>
      </w:r>
      <w:r w:rsidR="00D81F68">
        <w:rPr>
          <w:color w:val="auto"/>
        </w:rPr>
        <w:t>Vorgehensweisen bei</w:t>
      </w:r>
      <w:r w:rsidRPr="00A65F47">
        <w:rPr>
          <w:color w:val="auto"/>
        </w:rPr>
        <w:t xml:space="preserve"> der Informationsbeschaffung analog den hier sowie in Abschnitt </w:t>
      </w:r>
      <w:r w:rsidR="006F4D12">
        <w:fldChar w:fldCharType="begin"/>
      </w:r>
      <w:r w:rsidR="006F4D12">
        <w:instrText xml:space="preserve"> REF _Ref302035476 \r \h  \* MERGEFORMAT </w:instrText>
      </w:r>
      <w:r w:rsidR="006F4D12">
        <w:fldChar w:fldCharType="separate"/>
      </w:r>
      <w:r w:rsidR="00E83944">
        <w:t>K4.3</w:t>
      </w:r>
      <w:r w:rsidR="006F4D12">
        <w:fldChar w:fldCharType="end"/>
      </w:r>
      <w:r w:rsidR="00A65F47" w:rsidRPr="00A65F47">
        <w:rPr>
          <w:color w:val="auto"/>
        </w:rPr>
        <w:t xml:space="preserve"> </w:t>
      </w:r>
      <w:r w:rsidRPr="00A65F47">
        <w:rPr>
          <w:color w:val="auto"/>
        </w:rPr>
        <w:t>genannten Vorgaben zu beschreiben.</w:t>
      </w:r>
      <w:r w:rsidRPr="00AF4CC2">
        <w:rPr>
          <w:color w:val="auto"/>
        </w:rPr>
        <w:t xml:space="preserve"> </w:t>
      </w:r>
    </w:p>
    <w:p w:rsidR="005A2F61" w:rsidRPr="00AA3427" w:rsidDel="00564608" w:rsidRDefault="005A2F61" w:rsidP="008310F7">
      <w:pPr>
        <w:pStyle w:val="Textgliederung1Q"/>
      </w:pPr>
      <w:bookmarkStart w:id="75" w:name="_Ref300553994"/>
      <w:bookmarkStart w:id="76" w:name="_Ref300477013"/>
      <w:bookmarkStart w:id="77" w:name="_Ref281299866"/>
      <w:bookmarkStart w:id="78" w:name="_Ref281301876"/>
      <w:bookmarkStart w:id="79" w:name="_Ref281302348"/>
      <w:bookmarkStart w:id="80" w:name="_Toc296713682"/>
      <w:bookmarkStart w:id="81" w:name="_Ref299628099"/>
      <w:bookmarkStart w:id="82" w:name="_Ref299876220"/>
      <w:bookmarkEnd w:id="31"/>
      <w:bookmarkEnd w:id="32"/>
      <w:r w:rsidRPr="00AA3427" w:rsidDel="00564608">
        <w:t xml:space="preserve">Systematische bibliografische Literaturrecherche </w:t>
      </w:r>
    </w:p>
    <w:p w:rsidR="005A2F61" w:rsidRDefault="005A2F61" w:rsidP="008310F7">
      <w:pPr>
        <w:pStyle w:val="FragestellungQD"/>
      </w:pPr>
      <w:r>
        <w:t>Sofern eine systematische bibliografische Literaturrecherche durchgeführt wurde, e</w:t>
      </w:r>
      <w:r w:rsidRPr="0097136B">
        <w:t>rläutern Sie die</w:t>
      </w:r>
      <w:r>
        <w:t>se</w:t>
      </w:r>
      <w:r w:rsidRPr="0097136B">
        <w:t>. Begründen Sie Abweichungen von den Vorgaben.</w:t>
      </w:r>
    </w:p>
    <w:p w:rsidR="005A2F61" w:rsidRPr="009014E7" w:rsidRDefault="005A2F61" w:rsidP="008310F7">
      <w:pPr>
        <w:pStyle w:val="TextkrperDossier"/>
        <w:rPr>
          <w:highlight w:val="lightGray"/>
        </w:rPr>
      </w:pPr>
      <w:r w:rsidRPr="009014E7">
        <w:rPr>
          <w:highlight w:val="lightGray"/>
        </w:rPr>
        <w:t>&lt;&lt; Angaben des pharmazeutischen Unternehmers &gt;&gt;</w:t>
      </w:r>
    </w:p>
    <w:p w:rsidR="00F4719A" w:rsidRDefault="00F4719A" w:rsidP="008310F7">
      <w:pPr>
        <w:pStyle w:val="TextkrperDossier"/>
        <w:rPr>
          <w:highlight w:val="lightGray"/>
        </w:rPr>
      </w:pPr>
    </w:p>
    <w:p w:rsidR="005A2F61" w:rsidRPr="002B0BC6" w:rsidRDefault="00921607" w:rsidP="008310F7">
      <w:pPr>
        <w:pStyle w:val="Textgliederung1Q"/>
      </w:pPr>
      <w:r>
        <w:t xml:space="preserve">Systematische </w:t>
      </w:r>
      <w:r w:rsidR="005A2F61" w:rsidRPr="002B0BC6">
        <w:t>Recherche in sonstigen Datenbanken</w:t>
      </w:r>
      <w:r w:rsidR="005A2F61" w:rsidRPr="002B0BC6" w:rsidDel="00564608">
        <w:t xml:space="preserve"> </w:t>
      </w:r>
    </w:p>
    <w:p w:rsidR="005A2F61" w:rsidRDefault="005A2F61" w:rsidP="005A2F61">
      <w:pPr>
        <w:pStyle w:val="FragestellungQD"/>
      </w:pPr>
      <w:r>
        <w:t>Erläutern Sie die Recherche in sonstigen Datenbanken</w:t>
      </w:r>
      <w:r w:rsidRPr="00AA3427">
        <w:t>. Begründen Sie Abweichungen von den Vorgaben</w:t>
      </w:r>
      <w:r>
        <w:t>.</w:t>
      </w:r>
    </w:p>
    <w:p w:rsidR="005A2F61" w:rsidRPr="009014E7" w:rsidRDefault="005A2F61" w:rsidP="008310F7">
      <w:pPr>
        <w:pStyle w:val="TextkrperDossier"/>
        <w:rPr>
          <w:highlight w:val="lightGray"/>
        </w:rPr>
      </w:pPr>
      <w:r w:rsidRPr="009014E7">
        <w:rPr>
          <w:highlight w:val="lightGray"/>
        </w:rPr>
        <w:t>&lt;&lt; Angaben des pharmazeutischen Unternehmers &gt;&gt;</w:t>
      </w:r>
    </w:p>
    <w:p w:rsidR="00F4719A" w:rsidRDefault="00F4719A" w:rsidP="008310F7">
      <w:pPr>
        <w:pStyle w:val="TextkrperDossier"/>
        <w:rPr>
          <w:highlight w:val="lightGray"/>
        </w:rPr>
      </w:pPr>
    </w:p>
    <w:p w:rsidR="005A2F61" w:rsidRPr="00AA3427" w:rsidDel="00564608" w:rsidRDefault="005A2F61" w:rsidP="008310F7">
      <w:pPr>
        <w:pStyle w:val="Textgliederung1Q"/>
      </w:pPr>
      <w:r w:rsidRPr="00AA3427">
        <w:t>Expertenbefragung</w:t>
      </w:r>
      <w:r w:rsidRPr="00AA3427" w:rsidDel="00564608">
        <w:t xml:space="preserve"> </w:t>
      </w:r>
    </w:p>
    <w:p w:rsidR="005A2F61" w:rsidRDefault="005A2F61" w:rsidP="008310F7">
      <w:pPr>
        <w:pStyle w:val="FragestellungQD"/>
      </w:pPr>
      <w:r>
        <w:t>Sofern eine Expertenbefragung durchgeführt wurde, e</w:t>
      </w:r>
      <w:r w:rsidRPr="00517679">
        <w:t>rläutern Sie die</w:t>
      </w:r>
      <w:r>
        <w:t xml:space="preserve">se. Begründen Sie </w:t>
      </w:r>
      <w:r w:rsidRPr="00517679">
        <w:t>Abweichungen von den Vorgaben</w:t>
      </w:r>
      <w:r>
        <w:t>.</w:t>
      </w:r>
    </w:p>
    <w:p w:rsidR="005A2F61" w:rsidRPr="009014E7" w:rsidRDefault="005A2F61" w:rsidP="008310F7">
      <w:pPr>
        <w:pStyle w:val="TextkrperDossier"/>
        <w:rPr>
          <w:highlight w:val="lightGray"/>
        </w:rPr>
      </w:pPr>
      <w:r w:rsidRPr="009014E7">
        <w:rPr>
          <w:highlight w:val="lightGray"/>
        </w:rPr>
        <w:t>&lt;&lt; Angaben des pharmazeutischen Unternehmers &gt;&gt;</w:t>
      </w:r>
    </w:p>
    <w:p w:rsidR="00F4719A" w:rsidRDefault="00F4719A" w:rsidP="008310F7">
      <w:pPr>
        <w:pStyle w:val="TextkrperDossier"/>
        <w:rPr>
          <w:highlight w:val="lightGray"/>
        </w:rPr>
      </w:pPr>
    </w:p>
    <w:p w:rsidR="005A2F61" w:rsidRPr="00AA3427" w:rsidDel="00564608" w:rsidRDefault="005A2F61" w:rsidP="008310F7">
      <w:pPr>
        <w:pStyle w:val="Textgliederung1Q"/>
      </w:pPr>
      <w:r w:rsidRPr="00AA3427">
        <w:t>Datenanalyse</w:t>
      </w:r>
      <w:r w:rsidRPr="00AA3427" w:rsidDel="00564608">
        <w:t xml:space="preserve"> </w:t>
      </w:r>
    </w:p>
    <w:p w:rsidR="005A2F61" w:rsidRDefault="005A2F61" w:rsidP="008310F7">
      <w:pPr>
        <w:pStyle w:val="FragestellungQD"/>
      </w:pPr>
      <w:r>
        <w:t>Sofern eine Datenanalyse durchgeführt wurde, e</w:t>
      </w:r>
      <w:r w:rsidRPr="00517679">
        <w:t>rläutern Sie die</w:t>
      </w:r>
      <w:r>
        <w:t>se</w:t>
      </w:r>
      <w:r w:rsidRPr="00517679">
        <w:t>. Begründen Sie</w:t>
      </w:r>
      <w:r>
        <w:t xml:space="preserve"> </w:t>
      </w:r>
      <w:r w:rsidRPr="00517679">
        <w:t>Abweichungen von den Vorgaben</w:t>
      </w:r>
      <w:r>
        <w:t>.</w:t>
      </w:r>
    </w:p>
    <w:p w:rsidR="005A2F61" w:rsidRPr="009014E7" w:rsidRDefault="005A2F61" w:rsidP="008310F7">
      <w:pPr>
        <w:pStyle w:val="TextkrperDossier"/>
        <w:rPr>
          <w:highlight w:val="lightGray"/>
        </w:rPr>
      </w:pPr>
      <w:r w:rsidRPr="009014E7">
        <w:rPr>
          <w:highlight w:val="lightGray"/>
        </w:rPr>
        <w:t>&lt;&lt; Angaben des pharmazeutischen Unternehmers &gt;&gt;</w:t>
      </w:r>
    </w:p>
    <w:p w:rsidR="005A2F61" w:rsidRDefault="005A2F61">
      <w:pPr>
        <w:spacing w:after="200" w:line="276" w:lineRule="auto"/>
        <w:jc w:val="left"/>
        <w:rPr>
          <w:highlight w:val="lightGray"/>
        </w:rPr>
      </w:pPr>
      <w:r>
        <w:rPr>
          <w:highlight w:val="lightGray"/>
        </w:rPr>
        <w:br w:type="page"/>
      </w:r>
    </w:p>
    <w:p w:rsidR="00903E68" w:rsidRDefault="00F57374" w:rsidP="00F57374">
      <w:pPr>
        <w:pStyle w:val="berschrift2"/>
      </w:pPr>
      <w:bookmarkStart w:id="83" w:name="_Ref302033697"/>
      <w:bookmarkStart w:id="84" w:name="_Ref302034094"/>
      <w:bookmarkStart w:id="85" w:name="_Ref302034701"/>
      <w:bookmarkStart w:id="86" w:name="_Ref302051213"/>
      <w:bookmarkStart w:id="87" w:name="_Ref302051238"/>
      <w:bookmarkStart w:id="88" w:name="_Ref302051259"/>
      <w:bookmarkStart w:id="89" w:name="_Ref302051272"/>
      <w:bookmarkStart w:id="90" w:name="_Toc371930910"/>
      <w:r w:rsidRPr="00F57374">
        <w:lastRenderedPageBreak/>
        <w:t>Überblick über gesundheitsökonomische Evaluationen</w:t>
      </w:r>
      <w:bookmarkEnd w:id="75"/>
      <w:bookmarkEnd w:id="83"/>
      <w:bookmarkEnd w:id="84"/>
      <w:bookmarkEnd w:id="85"/>
      <w:bookmarkEnd w:id="86"/>
      <w:bookmarkEnd w:id="87"/>
      <w:bookmarkEnd w:id="88"/>
      <w:bookmarkEnd w:id="89"/>
      <w:bookmarkEnd w:id="90"/>
    </w:p>
    <w:p w:rsidR="00E240FC" w:rsidRPr="00A65F47" w:rsidRDefault="00E240FC" w:rsidP="00A668C2">
      <w:pPr>
        <w:pStyle w:val="ErlaeuterungenDossier"/>
      </w:pPr>
      <w:r w:rsidRPr="00A65F47">
        <w:t xml:space="preserve">Im </w:t>
      </w:r>
      <w:r w:rsidR="00A65F47">
        <w:t xml:space="preserve">nachfolgenden </w:t>
      </w:r>
      <w:r w:rsidRPr="00A65F47">
        <w:t xml:space="preserve">Abschnitt </w:t>
      </w:r>
      <w:r w:rsidR="00DE226A" w:rsidRPr="00A65F47">
        <w:t>ist</w:t>
      </w:r>
      <w:r w:rsidR="00FF3D8B">
        <w:t xml:space="preserve"> ein Überblick über</w:t>
      </w:r>
      <w:r w:rsidRPr="00A65F47">
        <w:t xml:space="preserve"> gesundheitsökonomische Evaluationen</w:t>
      </w:r>
      <w:r w:rsidR="00DE226A" w:rsidRPr="00A65F47">
        <w:t xml:space="preserve"> zu geben</w:t>
      </w:r>
      <w:r w:rsidRPr="00A65F47">
        <w:t xml:space="preserve">. </w:t>
      </w:r>
      <w:r w:rsidR="007132ED" w:rsidRPr="00A65F47">
        <w:t xml:space="preserve">Dieser Überblick dient </w:t>
      </w:r>
      <w:r w:rsidR="008310F7">
        <w:t>2</w:t>
      </w:r>
      <w:r w:rsidR="007132ED" w:rsidRPr="00A65F47">
        <w:t xml:space="preserve"> Zielen. Zum </w:t>
      </w:r>
      <w:r w:rsidRPr="00A65F47">
        <w:t xml:space="preserve">einen </w:t>
      </w:r>
      <w:r w:rsidR="007132ED" w:rsidRPr="00A65F47">
        <w:t xml:space="preserve">sollen </w:t>
      </w:r>
      <w:r w:rsidRPr="00A65F47">
        <w:t>poten</w:t>
      </w:r>
      <w:r w:rsidR="007132ED" w:rsidRPr="00A65F47">
        <w:t>z</w:t>
      </w:r>
      <w:r w:rsidRPr="00A65F47">
        <w:t>iell relevante Quellen für die weitere Kosten-Nutzen-</w:t>
      </w:r>
      <w:r w:rsidR="005A2F61" w:rsidRPr="00A65F47">
        <w:t>B</w:t>
      </w:r>
      <w:r w:rsidRPr="00A65F47">
        <w:t>ewertung</w:t>
      </w:r>
      <w:r w:rsidR="007132ED" w:rsidRPr="00A65F47">
        <w:t xml:space="preserve"> </w:t>
      </w:r>
      <w:r w:rsidRPr="00A65F47">
        <w:t>identifizier</w:t>
      </w:r>
      <w:r w:rsidR="007132ED" w:rsidRPr="00A65F47">
        <w:t>t werden</w:t>
      </w:r>
      <w:r w:rsidRPr="00A65F47">
        <w:t xml:space="preserve"> </w:t>
      </w:r>
      <w:r w:rsidR="005A2F61" w:rsidRPr="00A65F47">
        <w:t>(z. B. für die Erstellung des Modellkonzepts, für die Kostenbestimmung)</w:t>
      </w:r>
      <w:r w:rsidR="007132ED" w:rsidRPr="00A65F47">
        <w:t xml:space="preserve">. Zum anderen sollen </w:t>
      </w:r>
      <w:r w:rsidRPr="00A65F47">
        <w:t xml:space="preserve">die Ergebnisse </w:t>
      </w:r>
      <w:r w:rsidR="007132ED" w:rsidRPr="00A65F47">
        <w:t xml:space="preserve">der gesundheitsökonomischen Evaluationen </w:t>
      </w:r>
      <w:r w:rsidR="005A2F61" w:rsidRPr="00A65F47">
        <w:t xml:space="preserve">im Rahmen der Diskussion (Abschnitt </w:t>
      </w:r>
      <w:r w:rsidR="00D95157">
        <w:fldChar w:fldCharType="begin"/>
      </w:r>
      <w:r w:rsidR="00A65F47">
        <w:instrText xml:space="preserve"> REF _Ref302035886 \r \h </w:instrText>
      </w:r>
      <w:r w:rsidR="00D95157">
        <w:fldChar w:fldCharType="separate"/>
      </w:r>
      <w:r w:rsidR="00E83944">
        <w:t>K4.14</w:t>
      </w:r>
      <w:r w:rsidR="00D95157">
        <w:fldChar w:fldCharType="end"/>
      </w:r>
      <w:r w:rsidR="005A2F61" w:rsidRPr="00A65F47">
        <w:t xml:space="preserve">) </w:t>
      </w:r>
      <w:r w:rsidR="008310F7">
        <w:t xml:space="preserve">für den </w:t>
      </w:r>
      <w:r w:rsidR="007132ED" w:rsidRPr="00A65F47">
        <w:t>Vergleich</w:t>
      </w:r>
      <w:r w:rsidRPr="00A65F47">
        <w:t xml:space="preserve"> mit denen der </w:t>
      </w:r>
      <w:r w:rsidR="007132ED" w:rsidRPr="00A65F47">
        <w:t xml:space="preserve">hier vorgelegten </w:t>
      </w:r>
      <w:r w:rsidRPr="00A65F47">
        <w:t xml:space="preserve">Kosten-Nutzen-Bewertung </w:t>
      </w:r>
      <w:r w:rsidR="007132ED" w:rsidRPr="00A65F47">
        <w:t>herangezogen werden</w:t>
      </w:r>
      <w:r w:rsidRPr="00A65F47">
        <w:t>.</w:t>
      </w:r>
    </w:p>
    <w:p w:rsidR="00E240FC" w:rsidRPr="00A65F47" w:rsidRDefault="00E240FC" w:rsidP="00737F59">
      <w:pPr>
        <w:pStyle w:val="berschrift3"/>
      </w:pPr>
      <w:bookmarkStart w:id="91" w:name="_Toc301535266"/>
      <w:bookmarkStart w:id="92" w:name="_Toc371930911"/>
      <w:bookmarkStart w:id="93" w:name="_Toc300575701"/>
      <w:bookmarkStart w:id="94" w:name="_Ref300567772"/>
      <w:bookmarkStart w:id="95" w:name="_Toc300575704"/>
      <w:bookmarkStart w:id="96" w:name="_Toc300575702"/>
      <w:bookmarkStart w:id="97" w:name="_Ref280185110"/>
      <w:bookmarkStart w:id="98" w:name="_Toc296713699"/>
      <w:bookmarkStart w:id="99" w:name="_Ref300478326"/>
      <w:bookmarkEnd w:id="76"/>
      <w:bookmarkEnd w:id="77"/>
      <w:bookmarkEnd w:id="78"/>
      <w:bookmarkEnd w:id="79"/>
      <w:bookmarkEnd w:id="80"/>
      <w:bookmarkEnd w:id="81"/>
      <w:bookmarkEnd w:id="82"/>
      <w:r w:rsidRPr="00A65F47">
        <w:t>Ergebnisse der Informationsbeschaffung</w:t>
      </w:r>
      <w:bookmarkEnd w:id="91"/>
      <w:bookmarkEnd w:id="92"/>
      <w:r w:rsidRPr="00A65F47">
        <w:t xml:space="preserve"> </w:t>
      </w:r>
      <w:bookmarkEnd w:id="93"/>
    </w:p>
    <w:p w:rsidR="00E240FC" w:rsidRPr="00A65F47" w:rsidRDefault="00E240FC" w:rsidP="008310F7">
      <w:pPr>
        <w:pStyle w:val="FragestellungQD"/>
      </w:pPr>
      <w:r w:rsidRPr="00A65F47">
        <w:t xml:space="preserve">Benennen Sie in der nachfolgenden Tabelle die aus den verschiedenen </w:t>
      </w:r>
      <w:r w:rsidR="00D81F68">
        <w:t>Vorgehensweisen bei</w:t>
      </w:r>
      <w:r w:rsidRPr="00A65F47">
        <w:t xml:space="preserve"> der Informationsbeschaf</w:t>
      </w:r>
      <w:r w:rsidR="00453084" w:rsidRPr="00A65F47">
        <w:t>fung resultierenden relevanten Publikationen</w:t>
      </w:r>
      <w:r w:rsidRPr="00A65F47">
        <w:t xml:space="preserve"> und Daten.</w:t>
      </w:r>
    </w:p>
    <w:p w:rsidR="00E240FC" w:rsidRPr="00FC32EA" w:rsidRDefault="00E240FC" w:rsidP="00E240FC">
      <w:pPr>
        <w:pStyle w:val="Tabelle-BeschriftungDossier"/>
      </w:pPr>
      <w:bookmarkStart w:id="100" w:name="_Toc354494790"/>
      <w:r w:rsidRPr="00FC32EA">
        <w:t>Tabelle K</w:t>
      </w:r>
      <w:fldSimple w:instr=" STYLEREF 1 \s ">
        <w:r w:rsidR="00E83944">
          <w:rPr>
            <w:noProof/>
          </w:rPr>
          <w:t>4</w:t>
        </w:r>
      </w:fldSimple>
      <w:r w:rsidR="008B469F">
        <w:noBreakHyphen/>
      </w:r>
      <w:fldSimple w:instr=" SEQ Tabelle \* ARABIC \s 1 ">
        <w:r w:rsidR="00E83944">
          <w:rPr>
            <w:noProof/>
          </w:rPr>
          <w:t>5</w:t>
        </w:r>
      </w:fldSimple>
      <w:r w:rsidRPr="00FC32EA">
        <w:t>: Liste relevanter Publikationen und Daten – Überblick über gesundheitsökonomische Evaluationen</w:t>
      </w:r>
      <w:bookmarkEnd w:id="100"/>
      <w:r w:rsidRPr="00FC32EA">
        <w:t xml:space="preserve"> </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3969"/>
        <w:gridCol w:w="2977"/>
      </w:tblGrid>
      <w:tr w:rsidR="00453084" w:rsidRPr="00FC32EA" w:rsidTr="00453084">
        <w:trPr>
          <w:trHeight w:val="20"/>
          <w:tblHeader/>
        </w:trPr>
        <w:tc>
          <w:tcPr>
            <w:tcW w:w="1985" w:type="dxa"/>
          </w:tcPr>
          <w:p w:rsidR="00453084" w:rsidRPr="00FC32EA" w:rsidRDefault="009A26B3" w:rsidP="009A26B3">
            <w:pPr>
              <w:pStyle w:val="TabelleSpaltenberschrift10PtDossier"/>
            </w:pPr>
            <w:r w:rsidRPr="00FC32EA">
              <w:t>B</w:t>
            </w:r>
            <w:r w:rsidR="00453084" w:rsidRPr="00FC32EA">
              <w:t>ezeichnung</w:t>
            </w:r>
            <w:r w:rsidRPr="00FC32EA">
              <w:t xml:space="preserve"> der Publikation / Daten</w:t>
            </w:r>
          </w:p>
        </w:tc>
        <w:tc>
          <w:tcPr>
            <w:tcW w:w="3969" w:type="dxa"/>
          </w:tcPr>
          <w:p w:rsidR="00453084" w:rsidRPr="00FC32EA" w:rsidRDefault="00A65F47" w:rsidP="00E240FC">
            <w:pPr>
              <w:pStyle w:val="TabelleSpaltenberschrift10PtDossier"/>
            </w:pPr>
            <w:r w:rsidRPr="00FC32EA">
              <w:t>Vorgehensweise</w:t>
            </w:r>
            <w:r w:rsidR="00453084" w:rsidRPr="00FC32EA">
              <w:t xml:space="preserve"> </w:t>
            </w:r>
            <w:r w:rsidR="00C66BF2" w:rsidRPr="00FC32EA">
              <w:t xml:space="preserve">bei </w:t>
            </w:r>
            <w:r w:rsidR="00453084" w:rsidRPr="00FC32EA">
              <w:t>der Informationsbeschaffung</w:t>
            </w:r>
          </w:p>
        </w:tc>
        <w:tc>
          <w:tcPr>
            <w:tcW w:w="2977" w:type="dxa"/>
          </w:tcPr>
          <w:p w:rsidR="00453084" w:rsidRPr="00751823" w:rsidRDefault="0057663C" w:rsidP="00E240FC">
            <w:pPr>
              <w:pStyle w:val="TabelleSpaltenberschrift10PtDossier"/>
            </w:pPr>
            <w:r w:rsidRPr="00751823">
              <w:t>Quelle</w:t>
            </w:r>
            <w:r w:rsidR="00453084" w:rsidRPr="00751823">
              <w:t xml:space="preserve"> [Zitat]</w:t>
            </w:r>
          </w:p>
        </w:tc>
      </w:tr>
      <w:tr w:rsidR="00453084" w:rsidRPr="00FC32EA" w:rsidTr="00453084">
        <w:trPr>
          <w:trHeight w:val="283"/>
        </w:trPr>
        <w:tc>
          <w:tcPr>
            <w:tcW w:w="1985" w:type="dxa"/>
            <w:vAlign w:val="center"/>
          </w:tcPr>
          <w:p w:rsidR="00453084" w:rsidRPr="00FC32EA" w:rsidRDefault="00453084" w:rsidP="009A26B3">
            <w:pPr>
              <w:pStyle w:val="TabelleInhalt10PtDossier"/>
              <w:rPr>
                <w:lang w:val="nb-NO"/>
              </w:rPr>
            </w:pPr>
            <w:r w:rsidRPr="00FC32EA">
              <w:rPr>
                <w:lang w:val="nb-NO"/>
              </w:rPr>
              <w:t>&lt;</w:t>
            </w:r>
            <w:r w:rsidR="009A26B3" w:rsidRPr="00FC32EA">
              <w:rPr>
                <w:lang w:val="nb-NO"/>
              </w:rPr>
              <w:t>Studie</w:t>
            </w:r>
            <w:r w:rsidRPr="00FC32EA">
              <w:rPr>
                <w:lang w:val="nb-NO"/>
              </w:rPr>
              <w:t xml:space="preserve"> 1&gt;</w:t>
            </w:r>
          </w:p>
        </w:tc>
        <w:tc>
          <w:tcPr>
            <w:tcW w:w="3969" w:type="dxa"/>
          </w:tcPr>
          <w:p w:rsidR="00453084" w:rsidRPr="00FC32EA" w:rsidRDefault="0024430A" w:rsidP="00E240FC">
            <w:pPr>
              <w:pStyle w:val="TabelleInhalt10PtDossier"/>
            </w:pPr>
            <w:r>
              <w:t>s</w:t>
            </w:r>
            <w:r w:rsidR="00453084" w:rsidRPr="00FC32EA">
              <w:t>ystematische bibliografische Literaturrecherche</w:t>
            </w:r>
          </w:p>
        </w:tc>
        <w:tc>
          <w:tcPr>
            <w:tcW w:w="2977" w:type="dxa"/>
          </w:tcPr>
          <w:p w:rsidR="00453084" w:rsidRPr="00FC32EA" w:rsidRDefault="00453084" w:rsidP="00E240FC">
            <w:pPr>
              <w:pStyle w:val="TabelleInhalt10PtDossier"/>
            </w:pPr>
          </w:p>
        </w:tc>
      </w:tr>
      <w:tr w:rsidR="00453084" w:rsidRPr="00A65F47" w:rsidTr="003C6346">
        <w:trPr>
          <w:trHeight w:val="283"/>
        </w:trPr>
        <w:tc>
          <w:tcPr>
            <w:tcW w:w="1985" w:type="dxa"/>
            <w:vAlign w:val="center"/>
          </w:tcPr>
          <w:p w:rsidR="00453084" w:rsidRPr="00FC32EA" w:rsidRDefault="00453084" w:rsidP="009A26B3">
            <w:pPr>
              <w:pStyle w:val="TabelleInhalt10PtDossier"/>
              <w:rPr>
                <w:lang w:val="nb-NO"/>
              </w:rPr>
            </w:pPr>
            <w:r w:rsidRPr="00FC32EA">
              <w:rPr>
                <w:lang w:val="nb-NO"/>
              </w:rPr>
              <w:t>&lt;</w:t>
            </w:r>
            <w:r w:rsidR="009A26B3" w:rsidRPr="00FC32EA">
              <w:rPr>
                <w:lang w:val="nb-NO"/>
              </w:rPr>
              <w:t>Studie</w:t>
            </w:r>
            <w:r w:rsidRPr="00FC32EA">
              <w:rPr>
                <w:lang w:val="nb-NO"/>
              </w:rPr>
              <w:t xml:space="preserve"> 2&gt;</w:t>
            </w:r>
          </w:p>
        </w:tc>
        <w:tc>
          <w:tcPr>
            <w:tcW w:w="3969" w:type="dxa"/>
            <w:shd w:val="clear" w:color="auto" w:fill="auto"/>
          </w:tcPr>
          <w:p w:rsidR="00453084" w:rsidRPr="00A65F47" w:rsidRDefault="00453084" w:rsidP="00002338">
            <w:pPr>
              <w:pStyle w:val="TabelleInhalt10PtDossier"/>
              <w:rPr>
                <w:lang w:val="nb-NO"/>
              </w:rPr>
            </w:pPr>
            <w:r w:rsidRPr="00FC32EA">
              <w:rPr>
                <w:lang w:val="nb-NO"/>
              </w:rPr>
              <w:t xml:space="preserve">Studie pharmazeutischer </w:t>
            </w:r>
            <w:r w:rsidR="00002338">
              <w:rPr>
                <w:lang w:val="nb-NO"/>
              </w:rPr>
              <w:t>Unternehmer</w:t>
            </w:r>
          </w:p>
        </w:tc>
        <w:tc>
          <w:tcPr>
            <w:tcW w:w="2977" w:type="dxa"/>
          </w:tcPr>
          <w:p w:rsidR="00453084" w:rsidRPr="00A65F47" w:rsidRDefault="00453084" w:rsidP="00E240FC">
            <w:pPr>
              <w:pStyle w:val="TabelleInhalt10PtDossier"/>
              <w:rPr>
                <w:lang w:val="nb-NO"/>
              </w:rPr>
            </w:pPr>
          </w:p>
        </w:tc>
      </w:tr>
      <w:tr w:rsidR="00453084" w:rsidRPr="009C2D69" w:rsidTr="00453084">
        <w:trPr>
          <w:trHeight w:val="283"/>
        </w:trPr>
        <w:tc>
          <w:tcPr>
            <w:tcW w:w="1985" w:type="dxa"/>
            <w:vAlign w:val="center"/>
          </w:tcPr>
          <w:p w:rsidR="00453084" w:rsidRPr="00A65F47" w:rsidRDefault="00453084" w:rsidP="00E240FC">
            <w:pPr>
              <w:pStyle w:val="TabelleInhalt10PtDossier"/>
              <w:rPr>
                <w:lang w:val="nb-NO"/>
              </w:rPr>
            </w:pPr>
          </w:p>
        </w:tc>
        <w:tc>
          <w:tcPr>
            <w:tcW w:w="3969" w:type="dxa"/>
          </w:tcPr>
          <w:p w:rsidR="00453084" w:rsidRPr="00A65F47" w:rsidRDefault="00453084" w:rsidP="00E240FC">
            <w:pPr>
              <w:pStyle w:val="TabelleInhalt10PtDossier"/>
            </w:pPr>
          </w:p>
        </w:tc>
        <w:tc>
          <w:tcPr>
            <w:tcW w:w="2977" w:type="dxa"/>
          </w:tcPr>
          <w:p w:rsidR="00453084" w:rsidRPr="009C2D69" w:rsidRDefault="00453084" w:rsidP="00E240FC">
            <w:pPr>
              <w:pStyle w:val="TabelleInhalt10PtDossier"/>
            </w:pPr>
          </w:p>
        </w:tc>
      </w:tr>
    </w:tbl>
    <w:p w:rsidR="00806509" w:rsidRDefault="00806509" w:rsidP="000369AA">
      <w:pPr>
        <w:pStyle w:val="TextkrperDossier"/>
      </w:pPr>
    </w:p>
    <w:p w:rsidR="00090208" w:rsidRPr="00751823" w:rsidRDefault="00090208" w:rsidP="00737F59">
      <w:pPr>
        <w:pStyle w:val="berschrift3"/>
      </w:pPr>
      <w:bookmarkStart w:id="101" w:name="_Toc371930912"/>
      <w:bookmarkEnd w:id="94"/>
      <w:bookmarkEnd w:id="95"/>
      <w:bookmarkEnd w:id="96"/>
      <w:bookmarkEnd w:id="97"/>
      <w:bookmarkEnd w:id="98"/>
      <w:r w:rsidRPr="00751823">
        <w:t>Darstellung der relevanten gesundheitsökonomischen Evaluationen</w:t>
      </w:r>
      <w:bookmarkEnd w:id="99"/>
      <w:bookmarkEnd w:id="101"/>
      <w:r w:rsidRPr="00751823">
        <w:t xml:space="preserve"> </w:t>
      </w:r>
    </w:p>
    <w:p w:rsidR="003B7557" w:rsidRDefault="00F70632" w:rsidP="008310F7">
      <w:pPr>
        <w:pStyle w:val="FragestellungQD"/>
      </w:pPr>
      <w:r w:rsidRPr="00751823">
        <w:t xml:space="preserve">Beschreiben Sie </w:t>
      </w:r>
      <w:r w:rsidR="00F4201B" w:rsidRPr="00751823">
        <w:t xml:space="preserve">die </w:t>
      </w:r>
      <w:r w:rsidR="00DC5CE3" w:rsidRPr="00751823">
        <w:t>relevanten</w:t>
      </w:r>
      <w:r w:rsidR="00F4201B" w:rsidRPr="00751823">
        <w:t xml:space="preserve"> </w:t>
      </w:r>
      <w:r w:rsidR="007312DB" w:rsidRPr="00751823">
        <w:t xml:space="preserve">gesundheitsökonomischen Evaluationen </w:t>
      </w:r>
      <w:r w:rsidR="00F4201B" w:rsidRPr="00751823">
        <w:t>mindestens mit den in den nachfolgenden Tabellen (</w:t>
      </w:r>
      <w:r w:rsidR="006F4D12">
        <w:fldChar w:fldCharType="begin"/>
      </w:r>
      <w:r w:rsidR="006F4D12">
        <w:instrText xml:space="preserve"> REF _Ref296695687 \h  \* MERGEFORMAT </w:instrText>
      </w:r>
      <w:r w:rsidR="006F4D12">
        <w:fldChar w:fldCharType="separate"/>
      </w:r>
      <w:r w:rsidR="00E83944" w:rsidRPr="009C01B1">
        <w:t xml:space="preserve">Tabelle </w:t>
      </w:r>
      <w:r w:rsidR="00E83944" w:rsidRPr="009C01B1">
        <w:rPr>
          <w:noProof/>
        </w:rPr>
        <w:t>K</w:t>
      </w:r>
      <w:r w:rsidR="00E83944">
        <w:rPr>
          <w:noProof/>
        </w:rPr>
        <w:t>4</w:t>
      </w:r>
      <w:r w:rsidR="00E83944">
        <w:rPr>
          <w:noProof/>
        </w:rPr>
        <w:noBreakHyphen/>
        <w:t>6</w:t>
      </w:r>
      <w:r w:rsidR="006F4D12">
        <w:fldChar w:fldCharType="end"/>
      </w:r>
      <w:r w:rsidR="00BC1170" w:rsidRPr="00751823">
        <w:t xml:space="preserve"> </w:t>
      </w:r>
      <w:r w:rsidR="00F4201B" w:rsidRPr="00751823">
        <w:t>bis</w:t>
      </w:r>
      <w:r w:rsidR="00F14956">
        <w:t xml:space="preserve"> </w:t>
      </w:r>
      <w:r w:rsidR="00F14956">
        <w:fldChar w:fldCharType="begin"/>
      </w:r>
      <w:r w:rsidR="00F14956">
        <w:instrText xml:space="preserve"> REF _Ref351024290 \h </w:instrText>
      </w:r>
      <w:r w:rsidR="00F14956">
        <w:fldChar w:fldCharType="separate"/>
      </w:r>
      <w:r w:rsidR="00E83944" w:rsidRPr="009C01B1">
        <w:t>Tabelle K</w:t>
      </w:r>
      <w:r w:rsidR="00E83944">
        <w:rPr>
          <w:noProof/>
        </w:rPr>
        <w:t>4</w:t>
      </w:r>
      <w:r w:rsidR="00E83944">
        <w:noBreakHyphen/>
      </w:r>
      <w:r w:rsidR="00E83944">
        <w:rPr>
          <w:noProof/>
        </w:rPr>
        <w:t>8</w:t>
      </w:r>
      <w:r w:rsidR="00F14956">
        <w:fldChar w:fldCharType="end"/>
      </w:r>
      <w:r w:rsidR="00F4201B" w:rsidRPr="00751823">
        <w:t xml:space="preserve">) genannten Informationen. </w:t>
      </w:r>
      <w:r w:rsidR="00A65F47" w:rsidRPr="00751823">
        <w:t xml:space="preserve">Weiterhin sind die Ergebnisse darzustellen. Zunächst sind die </w:t>
      </w:r>
      <w:r w:rsidR="003F6515">
        <w:t xml:space="preserve">inkrementellen </w:t>
      </w:r>
      <w:r w:rsidR="00A65F47" w:rsidRPr="00751823">
        <w:t>Kosten-Effektivitäts-Verhältnisse (</w:t>
      </w:r>
      <w:proofErr w:type="spellStart"/>
      <w:r w:rsidR="00A65F47" w:rsidRPr="00751823">
        <w:t>Incremental</w:t>
      </w:r>
      <w:proofErr w:type="spellEnd"/>
      <w:r w:rsidR="00A65F47" w:rsidRPr="00751823">
        <w:t xml:space="preserve"> </w:t>
      </w:r>
      <w:proofErr w:type="spellStart"/>
      <w:r w:rsidR="00A65F47" w:rsidRPr="00751823">
        <w:t>Cost</w:t>
      </w:r>
      <w:proofErr w:type="spellEnd"/>
      <w:r w:rsidR="00A65F47" w:rsidRPr="00751823">
        <w:t xml:space="preserve"> </w:t>
      </w:r>
      <w:proofErr w:type="spellStart"/>
      <w:r w:rsidR="00A65F47" w:rsidRPr="00751823">
        <w:t>Effectiveness</w:t>
      </w:r>
      <w:proofErr w:type="spellEnd"/>
      <w:r w:rsidR="00A65F47" w:rsidRPr="00751823">
        <w:t xml:space="preserve"> </w:t>
      </w:r>
      <w:proofErr w:type="spellStart"/>
      <w:r w:rsidR="00A65F47" w:rsidRPr="00751823">
        <w:t>Ratio</w:t>
      </w:r>
      <w:r w:rsidR="00674099">
        <w:t>s</w:t>
      </w:r>
      <w:proofErr w:type="spellEnd"/>
      <w:r w:rsidR="00A65F47" w:rsidRPr="00751823">
        <w:t>; ICER</w:t>
      </w:r>
      <w:r w:rsidR="00674099">
        <w:t>s</w:t>
      </w:r>
      <w:r w:rsidR="00A65F47" w:rsidRPr="00751823">
        <w:t xml:space="preserve">) der Basisfallanalyse (bezogen auf das jeweilige Basisjahr der Analyse) </w:t>
      </w:r>
      <w:r w:rsidR="000126DE" w:rsidRPr="00751823">
        <w:t xml:space="preserve">und ggf. weiterer Szenarien </w:t>
      </w:r>
      <w:r w:rsidR="005C6859">
        <w:t xml:space="preserve">aus den Studien in </w:t>
      </w:r>
      <w:r w:rsidR="005C6859">
        <w:fldChar w:fldCharType="begin"/>
      </w:r>
      <w:r w:rsidR="005C6859">
        <w:instrText xml:space="preserve"> REF _Ref351024290 \h </w:instrText>
      </w:r>
      <w:r w:rsidR="005C6859">
        <w:fldChar w:fldCharType="separate"/>
      </w:r>
      <w:r w:rsidR="00E83944" w:rsidRPr="009C01B1">
        <w:t>Tabelle K</w:t>
      </w:r>
      <w:r w:rsidR="00E83944">
        <w:rPr>
          <w:noProof/>
        </w:rPr>
        <w:t>4</w:t>
      </w:r>
      <w:r w:rsidR="00E83944">
        <w:noBreakHyphen/>
      </w:r>
      <w:r w:rsidR="00E83944">
        <w:rPr>
          <w:noProof/>
        </w:rPr>
        <w:t>8</w:t>
      </w:r>
      <w:r w:rsidR="005C6859">
        <w:fldChar w:fldCharType="end"/>
      </w:r>
      <w:r w:rsidR="005C6859">
        <w:t xml:space="preserve"> </w:t>
      </w:r>
      <w:r w:rsidR="00A65F47" w:rsidRPr="00751823">
        <w:t xml:space="preserve">einzutragen. Zusätzlich sollen das </w:t>
      </w:r>
      <w:r w:rsidR="003F6515">
        <w:t xml:space="preserve">inkrementelle </w:t>
      </w:r>
      <w:r w:rsidR="00A65F47" w:rsidRPr="00751823">
        <w:t xml:space="preserve">Kosten-Effektivitäts-Verhältnis pro Patient pro Jahr in </w:t>
      </w:r>
      <w:r w:rsidR="0044045D">
        <w:t>€</w:t>
      </w:r>
      <w:r w:rsidR="0044045D" w:rsidRPr="00751823">
        <w:t xml:space="preserve"> </w:t>
      </w:r>
      <w:r w:rsidR="00A65F47" w:rsidRPr="00751823">
        <w:t>für das Basisjahr der Kosten-Nutzen-Bewertung ausgewiesen werden. Sofern Sie für</w:t>
      </w:r>
      <w:r w:rsidR="00A65F47" w:rsidRPr="00A65F47">
        <w:t xml:space="preserve"> diese Darstellung Umrechnungen (z. B. Inflationsanpassung) der Ergebnisse vorgenommen haben, erläutern Sie diese bitte.</w:t>
      </w:r>
      <w:r w:rsidR="00A65F47">
        <w:t xml:space="preserve"> </w:t>
      </w:r>
      <w:r w:rsidR="00F4201B" w:rsidRPr="00A65F47">
        <w:t xml:space="preserve">Orientieren Sie sich an der beispielhaften Angabe in der jeweils ersten Tabellenzeile. Fügen Sie für jede </w:t>
      </w:r>
      <w:r w:rsidR="00A65F47">
        <w:t xml:space="preserve">weitere </w:t>
      </w:r>
      <w:r w:rsidR="00A65F47" w:rsidRPr="00A65F47">
        <w:t>gesundheitsökonomische</w:t>
      </w:r>
      <w:r w:rsidR="0055668D" w:rsidRPr="00A65F47">
        <w:t xml:space="preserve"> </w:t>
      </w:r>
      <w:r w:rsidR="00A65F47" w:rsidRPr="00A65F47">
        <w:t>Eval</w:t>
      </w:r>
      <w:r w:rsidR="00A65F47">
        <w:t>u</w:t>
      </w:r>
      <w:r w:rsidR="00A65F47" w:rsidRPr="00A65F47">
        <w:t>ation</w:t>
      </w:r>
      <w:r w:rsidR="0055668D" w:rsidRPr="00A65F47">
        <w:t xml:space="preserve"> </w:t>
      </w:r>
      <w:r w:rsidR="00F4201B" w:rsidRPr="00A65F47">
        <w:t>eine neue Zeile ein.</w:t>
      </w:r>
      <w:r w:rsidR="00A65F47">
        <w:t xml:space="preserve"> </w:t>
      </w:r>
    </w:p>
    <w:p w:rsidR="00514E9A" w:rsidRPr="009014E7" w:rsidRDefault="00514E9A" w:rsidP="005F0911">
      <w:pPr>
        <w:pStyle w:val="TextkrperDossier"/>
      </w:pPr>
      <w:r w:rsidRPr="009014E7">
        <w:rPr>
          <w:highlight w:val="lightGray"/>
        </w:rPr>
        <w:t>&lt;&lt; Angaben des pharmazeutischen Unternehmers &gt;&gt;</w:t>
      </w:r>
    </w:p>
    <w:p w:rsidR="00F70632" w:rsidRDefault="00F70632" w:rsidP="00F70632"/>
    <w:p w:rsidR="005F0911" w:rsidRDefault="005F0911" w:rsidP="00F70632">
      <w:pPr>
        <w:sectPr w:rsidR="005F0911">
          <w:pgSz w:w="11906" w:h="16838" w:code="9"/>
          <w:pgMar w:top="1701" w:right="1418" w:bottom="1701" w:left="1418" w:header="709" w:footer="709" w:gutter="0"/>
          <w:cols w:space="708"/>
          <w:formProt w:val="0"/>
          <w:docGrid w:linePitch="360"/>
        </w:sectPr>
      </w:pPr>
    </w:p>
    <w:p w:rsidR="00F70632" w:rsidRDefault="00F70632" w:rsidP="00F70632">
      <w:pPr>
        <w:pStyle w:val="Tabelle-BeschriftungDossier"/>
      </w:pPr>
      <w:bookmarkStart w:id="102" w:name="_Ref296695687"/>
      <w:bookmarkStart w:id="103" w:name="_Ref213727720"/>
      <w:bookmarkStart w:id="104" w:name="_Toc354494791"/>
      <w:bookmarkStart w:id="105" w:name="_Toc212629937"/>
      <w:bookmarkStart w:id="106" w:name="_Toc233013468"/>
      <w:bookmarkStart w:id="107" w:name="_Ref296695691"/>
      <w:bookmarkStart w:id="108" w:name="_Toc296713741"/>
      <w:bookmarkStart w:id="109" w:name="_Ref299019741"/>
      <w:r w:rsidRPr="009C01B1">
        <w:lastRenderedPageBreak/>
        <w:t xml:space="preserve">Tabelle </w:t>
      </w:r>
      <w:r w:rsidR="00B91023" w:rsidRPr="009C01B1">
        <w:t>K</w:t>
      </w:r>
      <w:fldSimple w:instr=" STYLEREF 1 \s ">
        <w:r w:rsidR="00E83944">
          <w:rPr>
            <w:noProof/>
          </w:rPr>
          <w:t>4</w:t>
        </w:r>
      </w:fldSimple>
      <w:r w:rsidR="008B469F">
        <w:noBreakHyphen/>
      </w:r>
      <w:fldSimple w:instr=" SEQ Tabelle \* ARABIC \s 1 ">
        <w:r w:rsidR="00E83944">
          <w:rPr>
            <w:noProof/>
          </w:rPr>
          <w:t>6</w:t>
        </w:r>
      </w:fldSimple>
      <w:bookmarkEnd w:id="102"/>
      <w:r w:rsidRPr="009C01B1">
        <w:t xml:space="preserve">: </w:t>
      </w:r>
      <w:bookmarkEnd w:id="103"/>
      <w:r w:rsidR="00826AEB" w:rsidRPr="009C01B1">
        <w:t>Studiendesign und Studienpopulation</w:t>
      </w:r>
      <w:bookmarkEnd w:id="104"/>
      <w:r w:rsidR="00826AEB" w:rsidRPr="009C01B1">
        <w:t xml:space="preserve"> </w:t>
      </w:r>
      <w:bookmarkEnd w:id="105"/>
      <w:bookmarkEnd w:id="106"/>
      <w:bookmarkEnd w:id="107"/>
      <w:bookmarkEnd w:id="108"/>
      <w:bookmarkEnd w:id="109"/>
    </w:p>
    <w:p w:rsidR="00843687" w:rsidRPr="00CB54D2" w:rsidRDefault="00843687" w:rsidP="00F70632">
      <w:pPr>
        <w:pStyle w:val="Tabelle-BeschriftungDossier"/>
        <w:rPr>
          <w:i/>
        </w:rPr>
      </w:pPr>
      <w:r>
        <w:rPr>
          <w:i/>
        </w:rPr>
        <w:t xml:space="preserve">Alle </w:t>
      </w:r>
      <w:r w:rsidR="00BE5FEF">
        <w:rPr>
          <w:i/>
        </w:rPr>
        <w:t>Einträge</w:t>
      </w:r>
      <w:r>
        <w:rPr>
          <w:i/>
        </w:rPr>
        <w:t xml:space="preserve"> sind als Beispiele zu verstehen. In den hier zitierten Studien können auch andere Endpunkte als LYG (gewonnenes Lebensjahr, Life Year </w:t>
      </w:r>
      <w:proofErr w:type="spellStart"/>
      <w:r>
        <w:rPr>
          <w:i/>
        </w:rPr>
        <w:t>Gained</w:t>
      </w:r>
      <w:proofErr w:type="spellEnd"/>
      <w:r>
        <w:rPr>
          <w:i/>
        </w:rPr>
        <w:t>) oder QALY (qualitätsadjustiertes Lebensjahr, Quality-</w:t>
      </w:r>
      <w:proofErr w:type="spellStart"/>
      <w:r>
        <w:rPr>
          <w:i/>
        </w:rPr>
        <w:t>Adjusted</w:t>
      </w:r>
      <w:proofErr w:type="spellEnd"/>
      <w:r>
        <w:rPr>
          <w:i/>
        </w:rPr>
        <w:t xml:space="preserve"> Life Year) herangezogen werden.</w:t>
      </w:r>
    </w:p>
    <w:tbl>
      <w:tblPr>
        <w:tblW w:w="134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75"/>
        <w:gridCol w:w="1965"/>
        <w:gridCol w:w="2172"/>
        <w:gridCol w:w="1759"/>
        <w:gridCol w:w="2210"/>
        <w:gridCol w:w="1276"/>
        <w:gridCol w:w="2410"/>
      </w:tblGrid>
      <w:tr w:rsidR="008C0EEF" w:rsidRPr="009C01B1" w:rsidTr="008C0EEF">
        <w:trPr>
          <w:trHeight w:val="318"/>
        </w:trPr>
        <w:tc>
          <w:tcPr>
            <w:tcW w:w="1675" w:type="dxa"/>
            <w:tcMar>
              <w:top w:w="0" w:type="dxa"/>
              <w:bottom w:w="0" w:type="dxa"/>
            </w:tcMar>
          </w:tcPr>
          <w:p w:rsidR="008C0EEF" w:rsidRPr="009C01B1" w:rsidRDefault="008C0EEF" w:rsidP="00FC32EA">
            <w:pPr>
              <w:pStyle w:val="TabelleSpaltenberschrift10PtDossier"/>
              <w:rPr>
                <w:color w:val="auto"/>
              </w:rPr>
            </w:pPr>
            <w:r w:rsidRPr="009C01B1">
              <w:rPr>
                <w:color w:val="auto"/>
              </w:rPr>
              <w:t>Bezeichnung der Publikation/</w:t>
            </w:r>
          </w:p>
          <w:p w:rsidR="008C0EEF" w:rsidRPr="009C01B1" w:rsidRDefault="008C0EEF" w:rsidP="00FC32EA">
            <w:pPr>
              <w:pStyle w:val="TabelleSpaltenberschrift10PtDossier"/>
              <w:rPr>
                <w:color w:val="auto"/>
              </w:rPr>
            </w:pPr>
            <w:r w:rsidRPr="009C01B1">
              <w:rPr>
                <w:color w:val="auto"/>
              </w:rPr>
              <w:t>Daten</w:t>
            </w:r>
          </w:p>
        </w:tc>
        <w:tc>
          <w:tcPr>
            <w:tcW w:w="1965" w:type="dxa"/>
            <w:tcMar>
              <w:top w:w="0" w:type="dxa"/>
              <w:bottom w:w="0" w:type="dxa"/>
            </w:tcMar>
          </w:tcPr>
          <w:p w:rsidR="008C0EEF" w:rsidRPr="009C01B1" w:rsidRDefault="008C0EEF" w:rsidP="00D85D12">
            <w:pPr>
              <w:pStyle w:val="TabelleSpaltenueberschrift10PtDossier"/>
            </w:pPr>
            <w:r w:rsidRPr="009C01B1">
              <w:t>Design</w:t>
            </w:r>
          </w:p>
          <w:p w:rsidR="008C0EEF" w:rsidRPr="009C01B1" w:rsidRDefault="008C0EEF" w:rsidP="00514E9A">
            <w:pPr>
              <w:pStyle w:val="TabelleSpaltenueberschrift10PtDossier"/>
            </w:pPr>
            <w:r w:rsidRPr="009C01B1">
              <w:rPr>
                <w:b w:val="0"/>
              </w:rPr>
              <w:t>&lt;Art und Ansatz der Analyse&gt;</w:t>
            </w:r>
          </w:p>
        </w:tc>
        <w:tc>
          <w:tcPr>
            <w:tcW w:w="2172" w:type="dxa"/>
            <w:tcMar>
              <w:top w:w="0" w:type="dxa"/>
              <w:bottom w:w="0" w:type="dxa"/>
            </w:tcMar>
          </w:tcPr>
          <w:p w:rsidR="008C0EEF" w:rsidRPr="009C01B1" w:rsidRDefault="008C0EEF" w:rsidP="00D85D12">
            <w:pPr>
              <w:pStyle w:val="TabelleSpaltenueberschrift10PtDossier"/>
            </w:pPr>
            <w:r w:rsidRPr="009C01B1">
              <w:t>Population</w:t>
            </w:r>
          </w:p>
          <w:p w:rsidR="008C0EEF" w:rsidRPr="009C01B1" w:rsidRDefault="008C0EEF" w:rsidP="00A65F47">
            <w:pPr>
              <w:pStyle w:val="TabelleSpaltenueberschrift10PtDossier"/>
              <w:rPr>
                <w:b w:val="0"/>
              </w:rPr>
            </w:pPr>
            <w:r w:rsidRPr="009C01B1">
              <w:rPr>
                <w:b w:val="0"/>
              </w:rPr>
              <w:t>(ggf. relevante Charakteristika)</w:t>
            </w:r>
          </w:p>
        </w:tc>
        <w:tc>
          <w:tcPr>
            <w:tcW w:w="1759" w:type="dxa"/>
            <w:tcMar>
              <w:top w:w="0" w:type="dxa"/>
              <w:bottom w:w="0" w:type="dxa"/>
            </w:tcMar>
          </w:tcPr>
          <w:p w:rsidR="008C0EEF" w:rsidRPr="009C01B1" w:rsidRDefault="008C0EEF" w:rsidP="00D85D12">
            <w:pPr>
              <w:pStyle w:val="TabelleSpaltenueberschrift10PtDossier"/>
            </w:pPr>
            <w:r w:rsidRPr="009C01B1">
              <w:t xml:space="preserve">Interventionen </w:t>
            </w:r>
          </w:p>
        </w:tc>
        <w:tc>
          <w:tcPr>
            <w:tcW w:w="2210" w:type="dxa"/>
            <w:tcMar>
              <w:top w:w="0" w:type="dxa"/>
              <w:bottom w:w="0" w:type="dxa"/>
            </w:tcMar>
          </w:tcPr>
          <w:p w:rsidR="008C0EEF" w:rsidRPr="009C01B1" w:rsidRDefault="008C0EEF" w:rsidP="00D85D12">
            <w:pPr>
              <w:pStyle w:val="TabelleSpaltenueberschrift10PtDossier"/>
            </w:pPr>
            <w:r w:rsidRPr="009C01B1">
              <w:t>Kontext</w:t>
            </w:r>
          </w:p>
          <w:p w:rsidR="008C0EEF" w:rsidRPr="009C01B1" w:rsidRDefault="008C0EEF" w:rsidP="00D85D12">
            <w:pPr>
              <w:pStyle w:val="TabelleSpaltenueberschrift10PtDossier"/>
            </w:pPr>
            <w:r w:rsidRPr="009C01B1">
              <w:t>Perspektive</w:t>
            </w:r>
          </w:p>
        </w:tc>
        <w:tc>
          <w:tcPr>
            <w:tcW w:w="1276" w:type="dxa"/>
          </w:tcPr>
          <w:p w:rsidR="008C0EEF" w:rsidRPr="009C01B1" w:rsidRDefault="008C0EEF" w:rsidP="00D85D12">
            <w:pPr>
              <w:pStyle w:val="TabelleSpaltenueberschrift10PtDossier"/>
            </w:pPr>
            <w:r w:rsidRPr="009C01B1">
              <w:t>Zeit</w:t>
            </w:r>
            <w:r>
              <w:t>-</w:t>
            </w:r>
            <w:r w:rsidRPr="009C01B1">
              <w:t>horizont</w:t>
            </w:r>
          </w:p>
          <w:p w:rsidR="008C0EEF" w:rsidRPr="009C01B1" w:rsidRDefault="008C0EEF" w:rsidP="00D85D12">
            <w:pPr>
              <w:pStyle w:val="TabelleSpaltenueberschrift10PtDossier"/>
            </w:pPr>
          </w:p>
        </w:tc>
        <w:tc>
          <w:tcPr>
            <w:tcW w:w="2410" w:type="dxa"/>
          </w:tcPr>
          <w:p w:rsidR="008C0EEF" w:rsidRPr="009C01B1" w:rsidRDefault="008C0EEF" w:rsidP="009212EB">
            <w:pPr>
              <w:pStyle w:val="TabelleSpaltenueberschrift10PtDossier"/>
            </w:pPr>
            <w:r w:rsidRPr="009C01B1">
              <w:t>Endpunkt Kosten-Nutzen-Bewertung</w:t>
            </w:r>
          </w:p>
        </w:tc>
      </w:tr>
      <w:tr w:rsidR="008C0EEF" w:rsidRPr="009C01B1" w:rsidTr="008C0EEF">
        <w:trPr>
          <w:trHeight w:val="318"/>
        </w:trPr>
        <w:tc>
          <w:tcPr>
            <w:tcW w:w="1675" w:type="dxa"/>
            <w:tcMar>
              <w:top w:w="0" w:type="dxa"/>
              <w:bottom w:w="0" w:type="dxa"/>
            </w:tcMar>
          </w:tcPr>
          <w:p w:rsidR="008C0EEF" w:rsidRPr="00B77238" w:rsidRDefault="008C0EEF" w:rsidP="00F70632">
            <w:pPr>
              <w:pStyle w:val="TabelleInhalt10PtDossier"/>
              <w:rPr>
                <w:i/>
              </w:rPr>
            </w:pPr>
            <w:r w:rsidRPr="00B77238">
              <w:rPr>
                <w:i/>
              </w:rPr>
              <w:t>&lt;Studie 1&gt;</w:t>
            </w:r>
          </w:p>
        </w:tc>
        <w:tc>
          <w:tcPr>
            <w:tcW w:w="1965" w:type="dxa"/>
            <w:tcMar>
              <w:top w:w="0" w:type="dxa"/>
              <w:bottom w:w="0" w:type="dxa"/>
            </w:tcMar>
          </w:tcPr>
          <w:p w:rsidR="008C0EEF" w:rsidRPr="00B77238" w:rsidRDefault="0008357E" w:rsidP="0008357E">
            <w:pPr>
              <w:pStyle w:val="TabelleInhalt10PtDossier"/>
              <w:keepLines/>
              <w:rPr>
                <w:i/>
              </w:rPr>
            </w:pPr>
            <w:r>
              <w:rPr>
                <w:i/>
              </w:rPr>
              <w:t>-</w:t>
            </w:r>
            <w:r w:rsidR="008C0EEF" w:rsidRPr="00B77238">
              <w:rPr>
                <w:i/>
              </w:rPr>
              <w:t>KEA, KNWA</w:t>
            </w:r>
          </w:p>
          <w:p w:rsidR="008C0EEF" w:rsidRPr="00B77238" w:rsidRDefault="008C0EEF" w:rsidP="00A65F47">
            <w:pPr>
              <w:pStyle w:val="TabelleInhalt10PtDossier"/>
              <w:rPr>
                <w:i/>
              </w:rPr>
            </w:pPr>
            <w:r w:rsidRPr="00B77238">
              <w:rPr>
                <w:i/>
              </w:rPr>
              <w:t>Modell</w:t>
            </w:r>
          </w:p>
        </w:tc>
        <w:tc>
          <w:tcPr>
            <w:tcW w:w="2172" w:type="dxa"/>
            <w:tcMar>
              <w:top w:w="0" w:type="dxa"/>
              <w:bottom w:w="0" w:type="dxa"/>
            </w:tcMar>
          </w:tcPr>
          <w:p w:rsidR="008C0EEF" w:rsidRPr="00B77238" w:rsidRDefault="0008357E" w:rsidP="0008357E">
            <w:pPr>
              <w:pStyle w:val="TabelleInhalt10PtDossier"/>
              <w:keepLines/>
              <w:rPr>
                <w:i/>
              </w:rPr>
            </w:pPr>
            <w:r>
              <w:rPr>
                <w:i/>
              </w:rPr>
              <w:t>-</w:t>
            </w:r>
            <w:r w:rsidR="008C0EEF" w:rsidRPr="00B77238">
              <w:rPr>
                <w:i/>
              </w:rPr>
              <w:t>Patienten mit Depression</w:t>
            </w:r>
          </w:p>
        </w:tc>
        <w:tc>
          <w:tcPr>
            <w:tcW w:w="1759" w:type="dxa"/>
            <w:tcMar>
              <w:top w:w="0" w:type="dxa"/>
              <w:bottom w:w="0" w:type="dxa"/>
            </w:tcMar>
          </w:tcPr>
          <w:p w:rsidR="0044045D" w:rsidRDefault="0008357E" w:rsidP="0008357E">
            <w:pPr>
              <w:pStyle w:val="TabelleInhalt10PtDossier"/>
              <w:keepLines/>
              <w:rPr>
                <w:i/>
              </w:rPr>
            </w:pPr>
            <w:r>
              <w:rPr>
                <w:i/>
              </w:rPr>
              <w:t>-</w:t>
            </w:r>
            <w:r w:rsidR="0044045D">
              <w:rPr>
                <w:i/>
              </w:rPr>
              <w:t>Wirkstoff A</w:t>
            </w:r>
          </w:p>
          <w:p w:rsidR="008C0EEF" w:rsidRPr="0044045D" w:rsidRDefault="0008357E" w:rsidP="0008357E">
            <w:pPr>
              <w:pStyle w:val="TabelleInhalt10PtDossier"/>
              <w:keepLines/>
              <w:rPr>
                <w:i/>
              </w:rPr>
            </w:pPr>
            <w:r>
              <w:rPr>
                <w:i/>
              </w:rPr>
              <w:t>-</w:t>
            </w:r>
            <w:r w:rsidR="008C0EEF" w:rsidRPr="0044045D">
              <w:rPr>
                <w:i/>
              </w:rPr>
              <w:t xml:space="preserve">Wirkstoff B </w:t>
            </w:r>
          </w:p>
        </w:tc>
        <w:tc>
          <w:tcPr>
            <w:tcW w:w="2210" w:type="dxa"/>
            <w:tcMar>
              <w:top w:w="0" w:type="dxa"/>
              <w:bottom w:w="0" w:type="dxa"/>
            </w:tcMar>
          </w:tcPr>
          <w:p w:rsidR="0044045D" w:rsidRDefault="0008357E" w:rsidP="0008357E">
            <w:pPr>
              <w:pStyle w:val="TabelleInhalt10PtDossier"/>
              <w:keepLines/>
              <w:rPr>
                <w:i/>
              </w:rPr>
            </w:pPr>
            <w:r>
              <w:rPr>
                <w:i/>
              </w:rPr>
              <w:t>-</w:t>
            </w:r>
            <w:r w:rsidR="008C0EEF" w:rsidRPr="00B77238">
              <w:rPr>
                <w:i/>
              </w:rPr>
              <w:t>Deutschland, Schweiz</w:t>
            </w:r>
          </w:p>
          <w:p w:rsidR="008C0EEF" w:rsidRPr="0044045D" w:rsidRDefault="0008357E" w:rsidP="0008357E">
            <w:pPr>
              <w:pStyle w:val="TabelleInhalt10PtDossier"/>
              <w:keepLines/>
              <w:rPr>
                <w:i/>
              </w:rPr>
            </w:pPr>
            <w:r>
              <w:rPr>
                <w:i/>
              </w:rPr>
              <w:t>-</w:t>
            </w:r>
            <w:r w:rsidR="008C0EEF" w:rsidRPr="0044045D">
              <w:rPr>
                <w:i/>
              </w:rPr>
              <w:t>Gesellschaft</w:t>
            </w:r>
          </w:p>
        </w:tc>
        <w:tc>
          <w:tcPr>
            <w:tcW w:w="1276" w:type="dxa"/>
          </w:tcPr>
          <w:p w:rsidR="008C0EEF" w:rsidRPr="00B77238" w:rsidRDefault="00D94EAB" w:rsidP="00D94EAB">
            <w:pPr>
              <w:pStyle w:val="TabelleInhalt10PtDossier"/>
              <w:keepLines/>
              <w:rPr>
                <w:i/>
              </w:rPr>
            </w:pPr>
            <w:r>
              <w:rPr>
                <w:i/>
              </w:rPr>
              <w:t>-</w:t>
            </w:r>
            <w:r w:rsidR="008C0EEF" w:rsidRPr="00B77238">
              <w:rPr>
                <w:i/>
              </w:rPr>
              <w:t>Lebens</w:t>
            </w:r>
            <w:r w:rsidR="00BC2283">
              <w:rPr>
                <w:i/>
              </w:rPr>
              <w:softHyphen/>
            </w:r>
            <w:r w:rsidR="008C0EEF" w:rsidRPr="00B77238">
              <w:rPr>
                <w:i/>
              </w:rPr>
              <w:t>zeit</w:t>
            </w:r>
          </w:p>
        </w:tc>
        <w:tc>
          <w:tcPr>
            <w:tcW w:w="2410" w:type="dxa"/>
          </w:tcPr>
          <w:p w:rsidR="0044045D" w:rsidRDefault="00D94EAB" w:rsidP="00D94EAB">
            <w:pPr>
              <w:pStyle w:val="TabelleInhalt10PtDossier"/>
              <w:keepLines/>
              <w:rPr>
                <w:i/>
              </w:rPr>
            </w:pPr>
            <w:r>
              <w:rPr>
                <w:i/>
              </w:rPr>
              <w:t>-</w:t>
            </w:r>
            <w:r w:rsidR="008C0EEF" w:rsidRPr="00B77238">
              <w:rPr>
                <w:i/>
              </w:rPr>
              <w:t>Kosten pro LYG</w:t>
            </w:r>
          </w:p>
          <w:p w:rsidR="008C0EEF" w:rsidRPr="0044045D" w:rsidRDefault="00D94EAB" w:rsidP="00D94EAB">
            <w:pPr>
              <w:pStyle w:val="TabelleInhalt10PtDossier"/>
              <w:keepLines/>
              <w:rPr>
                <w:i/>
              </w:rPr>
            </w:pPr>
            <w:r>
              <w:rPr>
                <w:i/>
              </w:rPr>
              <w:t>-</w:t>
            </w:r>
            <w:r w:rsidR="008C0EEF" w:rsidRPr="0044045D">
              <w:rPr>
                <w:i/>
              </w:rPr>
              <w:t>Kosten pro QALY</w:t>
            </w:r>
          </w:p>
        </w:tc>
      </w:tr>
      <w:tr w:rsidR="008C0EEF" w:rsidRPr="009C01B1" w:rsidTr="008C0EEF">
        <w:trPr>
          <w:trHeight w:val="70"/>
        </w:trPr>
        <w:tc>
          <w:tcPr>
            <w:tcW w:w="1675" w:type="dxa"/>
            <w:tcMar>
              <w:top w:w="0" w:type="dxa"/>
              <w:bottom w:w="0" w:type="dxa"/>
            </w:tcMar>
          </w:tcPr>
          <w:p w:rsidR="008C0EEF" w:rsidRPr="009C01B1" w:rsidRDefault="008C0EEF" w:rsidP="00F70632">
            <w:pPr>
              <w:pStyle w:val="TabelleInhalt10PtDossier"/>
            </w:pPr>
          </w:p>
        </w:tc>
        <w:tc>
          <w:tcPr>
            <w:tcW w:w="1965" w:type="dxa"/>
            <w:tcMar>
              <w:top w:w="0" w:type="dxa"/>
              <w:bottom w:w="0" w:type="dxa"/>
            </w:tcMar>
          </w:tcPr>
          <w:p w:rsidR="008C0EEF" w:rsidRPr="009C01B1" w:rsidRDefault="008C0EEF" w:rsidP="00F70632">
            <w:pPr>
              <w:pStyle w:val="TabelleInhalt10PtDossier"/>
            </w:pPr>
          </w:p>
        </w:tc>
        <w:tc>
          <w:tcPr>
            <w:tcW w:w="2172" w:type="dxa"/>
            <w:tcMar>
              <w:top w:w="0" w:type="dxa"/>
              <w:bottom w:w="0" w:type="dxa"/>
            </w:tcMar>
          </w:tcPr>
          <w:p w:rsidR="008C0EEF" w:rsidRPr="009C01B1" w:rsidRDefault="008C0EEF" w:rsidP="00F70632">
            <w:pPr>
              <w:pStyle w:val="TabelleInhalt10PtDossier"/>
            </w:pPr>
          </w:p>
        </w:tc>
        <w:tc>
          <w:tcPr>
            <w:tcW w:w="1759" w:type="dxa"/>
            <w:tcMar>
              <w:top w:w="0" w:type="dxa"/>
              <w:bottom w:w="0" w:type="dxa"/>
            </w:tcMar>
          </w:tcPr>
          <w:p w:rsidR="008C0EEF" w:rsidRPr="009C01B1" w:rsidRDefault="008C0EEF" w:rsidP="00F70632">
            <w:pPr>
              <w:pStyle w:val="TabelleInhalt10PtDossier"/>
            </w:pPr>
          </w:p>
        </w:tc>
        <w:tc>
          <w:tcPr>
            <w:tcW w:w="2210" w:type="dxa"/>
            <w:tcMar>
              <w:top w:w="0" w:type="dxa"/>
              <w:bottom w:w="0" w:type="dxa"/>
            </w:tcMar>
          </w:tcPr>
          <w:p w:rsidR="008C0EEF" w:rsidRPr="009C01B1" w:rsidRDefault="008C0EEF" w:rsidP="00F70632">
            <w:pPr>
              <w:pStyle w:val="TabelleInhalt10PtDossier"/>
            </w:pPr>
          </w:p>
        </w:tc>
        <w:tc>
          <w:tcPr>
            <w:tcW w:w="1276" w:type="dxa"/>
          </w:tcPr>
          <w:p w:rsidR="008C0EEF" w:rsidRPr="009C01B1" w:rsidRDefault="008C0EEF" w:rsidP="00F70632">
            <w:pPr>
              <w:pStyle w:val="TabelleInhalt10PtDossier"/>
            </w:pPr>
          </w:p>
        </w:tc>
        <w:tc>
          <w:tcPr>
            <w:tcW w:w="2410" w:type="dxa"/>
          </w:tcPr>
          <w:p w:rsidR="008C0EEF" w:rsidRPr="009C01B1" w:rsidRDefault="008C0EEF" w:rsidP="00F70632">
            <w:pPr>
              <w:pStyle w:val="TabelleInhalt10PtDossier"/>
            </w:pPr>
          </w:p>
        </w:tc>
      </w:tr>
      <w:tr w:rsidR="008C0EEF" w:rsidRPr="009C01B1" w:rsidTr="008C0EEF">
        <w:trPr>
          <w:trHeight w:val="70"/>
        </w:trPr>
        <w:tc>
          <w:tcPr>
            <w:tcW w:w="13467" w:type="dxa"/>
            <w:gridSpan w:val="7"/>
            <w:tcMar>
              <w:top w:w="0" w:type="dxa"/>
              <w:bottom w:w="0" w:type="dxa"/>
            </w:tcMar>
          </w:tcPr>
          <w:p w:rsidR="008C0EEF" w:rsidRPr="009C01B1" w:rsidRDefault="008C0EEF" w:rsidP="0008357E">
            <w:pPr>
              <w:pStyle w:val="TabelleInhalt10PtDossier"/>
              <w:spacing w:before="0" w:after="0"/>
            </w:pPr>
            <w:r w:rsidRPr="009C01B1">
              <w:t>KA: Kostenanalyse (</w:t>
            </w:r>
            <w:proofErr w:type="spellStart"/>
            <w:r w:rsidRPr="009C01B1">
              <w:t>Cost</w:t>
            </w:r>
            <w:proofErr w:type="spellEnd"/>
            <w:r w:rsidRPr="009C01B1">
              <w:t xml:space="preserve"> Analysis); </w:t>
            </w:r>
            <w:r w:rsidR="0044045D" w:rsidRPr="009C01B1">
              <w:t>KEA: Kosten-Effektivitäts-Analyse (</w:t>
            </w:r>
            <w:proofErr w:type="spellStart"/>
            <w:r w:rsidR="0044045D" w:rsidRPr="009C01B1">
              <w:t>Cost</w:t>
            </w:r>
            <w:proofErr w:type="spellEnd"/>
            <w:r w:rsidR="0044045D" w:rsidRPr="009C01B1">
              <w:t xml:space="preserve"> </w:t>
            </w:r>
            <w:proofErr w:type="spellStart"/>
            <w:r w:rsidR="0044045D" w:rsidRPr="009C01B1">
              <w:t>Effectiveness</w:t>
            </w:r>
            <w:proofErr w:type="spellEnd"/>
            <w:r w:rsidR="0044045D" w:rsidRPr="009C01B1">
              <w:t xml:space="preserve"> Analysis); </w:t>
            </w:r>
            <w:r w:rsidRPr="009C01B1">
              <w:t>KKA: Krankheitskosten-Analyse (</w:t>
            </w:r>
            <w:proofErr w:type="spellStart"/>
            <w:r w:rsidRPr="009C01B1">
              <w:t>Cost</w:t>
            </w:r>
            <w:proofErr w:type="spellEnd"/>
            <w:r w:rsidRPr="009C01B1">
              <w:t xml:space="preserve"> </w:t>
            </w:r>
            <w:proofErr w:type="spellStart"/>
            <w:r w:rsidRPr="009C01B1">
              <w:t>of</w:t>
            </w:r>
            <w:proofErr w:type="spellEnd"/>
            <w:r w:rsidRPr="009C01B1">
              <w:t xml:space="preserve"> </w:t>
            </w:r>
            <w:proofErr w:type="spellStart"/>
            <w:r w:rsidRPr="009C01B1">
              <w:t>Illness</w:t>
            </w:r>
            <w:proofErr w:type="spellEnd"/>
            <w:r w:rsidRPr="009C01B1">
              <w:t xml:space="preserve"> Analysis); KMA: Kosten-Minimierungs-Analyse (</w:t>
            </w:r>
            <w:proofErr w:type="spellStart"/>
            <w:r w:rsidRPr="009C01B1">
              <w:t>Cost</w:t>
            </w:r>
            <w:proofErr w:type="spellEnd"/>
            <w:r w:rsidRPr="009C01B1">
              <w:t xml:space="preserve"> </w:t>
            </w:r>
            <w:proofErr w:type="spellStart"/>
            <w:r w:rsidRPr="009C01B1">
              <w:t>Minimization</w:t>
            </w:r>
            <w:proofErr w:type="spellEnd"/>
            <w:r w:rsidRPr="009C01B1">
              <w:t xml:space="preserve"> Analysis); </w:t>
            </w:r>
            <w:r w:rsidR="0044045D" w:rsidRPr="009C01B1">
              <w:t>KNA: Kosten-Nutzen-Analyse (</w:t>
            </w:r>
            <w:proofErr w:type="spellStart"/>
            <w:r w:rsidR="0044045D" w:rsidRPr="009C01B1">
              <w:t>Cost</w:t>
            </w:r>
            <w:proofErr w:type="spellEnd"/>
            <w:r w:rsidR="0044045D" w:rsidRPr="009C01B1">
              <w:t xml:space="preserve"> </w:t>
            </w:r>
            <w:proofErr w:type="spellStart"/>
            <w:r w:rsidR="0044045D" w:rsidRPr="009C01B1">
              <w:t>Benefit</w:t>
            </w:r>
            <w:proofErr w:type="spellEnd"/>
            <w:r w:rsidR="0044045D" w:rsidRPr="009C01B1">
              <w:t xml:space="preserve"> Analysis); </w:t>
            </w:r>
            <w:r w:rsidRPr="009C01B1">
              <w:t>KNWA: Kosten-Nutzwert-Analyse (</w:t>
            </w:r>
            <w:proofErr w:type="spellStart"/>
            <w:r w:rsidRPr="009C01B1">
              <w:t>Cost</w:t>
            </w:r>
            <w:proofErr w:type="spellEnd"/>
            <w:r w:rsidRPr="009C01B1">
              <w:t xml:space="preserve"> Utility Analysis); LYG: gewonnenes Lebensjahr (Life Year </w:t>
            </w:r>
            <w:proofErr w:type="spellStart"/>
            <w:r w:rsidRPr="009C01B1">
              <w:t>Gained</w:t>
            </w:r>
            <w:proofErr w:type="spellEnd"/>
            <w:r w:rsidRPr="009C01B1">
              <w:t>); QALY</w:t>
            </w:r>
            <w:r w:rsidR="0008357E">
              <w:t>:</w:t>
            </w:r>
            <w:r w:rsidRPr="009C01B1">
              <w:t xml:space="preserve"> q</w:t>
            </w:r>
            <w:r w:rsidR="0008357E">
              <w:t>ualitätsadjustiertes Lebensjahr</w:t>
            </w:r>
            <w:r w:rsidRPr="009C01B1">
              <w:t xml:space="preserve"> </w:t>
            </w:r>
            <w:r w:rsidR="0008357E">
              <w:t>(</w:t>
            </w:r>
            <w:r w:rsidRPr="009C01B1">
              <w:t>Quality-</w:t>
            </w:r>
            <w:proofErr w:type="spellStart"/>
            <w:r w:rsidRPr="009C01B1">
              <w:t>Adjusted</w:t>
            </w:r>
            <w:proofErr w:type="spellEnd"/>
            <w:r w:rsidRPr="009C01B1">
              <w:t xml:space="preserve"> Life Year)</w:t>
            </w:r>
          </w:p>
        </w:tc>
      </w:tr>
    </w:tbl>
    <w:p w:rsidR="008C0EEF" w:rsidRPr="009C01B1" w:rsidRDefault="008C0EEF" w:rsidP="00F70632"/>
    <w:p w:rsidR="00826AEB" w:rsidRDefault="00826AEB" w:rsidP="00826AEB">
      <w:pPr>
        <w:pStyle w:val="Tabelle-BeschriftungDossier"/>
      </w:pPr>
      <w:bookmarkStart w:id="110" w:name="_Ref299019799"/>
      <w:bookmarkStart w:id="111" w:name="_Toc354494792"/>
      <w:r w:rsidRPr="009C01B1">
        <w:t xml:space="preserve">Tabelle </w:t>
      </w:r>
      <w:r w:rsidR="00B91023" w:rsidRPr="009C01B1">
        <w:t>K</w:t>
      </w:r>
      <w:fldSimple w:instr=" STYLEREF 1 \s ">
        <w:r w:rsidR="00E83944">
          <w:rPr>
            <w:noProof/>
          </w:rPr>
          <w:t>4</w:t>
        </w:r>
      </w:fldSimple>
      <w:r w:rsidR="008B469F">
        <w:noBreakHyphen/>
      </w:r>
      <w:fldSimple w:instr=" SEQ Tabelle \* ARABIC \s 1 ">
        <w:r w:rsidR="00E83944">
          <w:rPr>
            <w:noProof/>
          </w:rPr>
          <w:t>7</w:t>
        </w:r>
      </w:fldSimple>
      <w:bookmarkEnd w:id="110"/>
      <w:r w:rsidRPr="009C01B1">
        <w:t xml:space="preserve">: </w:t>
      </w:r>
      <w:r w:rsidR="009968C4" w:rsidRPr="009C01B1">
        <w:t xml:space="preserve">Daten zu </w:t>
      </w:r>
      <w:r w:rsidRPr="009C01B1">
        <w:t>Nutzen</w:t>
      </w:r>
      <w:r w:rsidR="00B9676B" w:rsidRPr="009C01B1">
        <w:t xml:space="preserve"> und Kosten</w:t>
      </w:r>
      <w:bookmarkEnd w:id="111"/>
    </w:p>
    <w:tbl>
      <w:tblPr>
        <w:tblStyle w:val="Tabellenraster"/>
        <w:tblW w:w="0" w:type="auto"/>
        <w:tblInd w:w="108" w:type="dxa"/>
        <w:tblLayout w:type="fixed"/>
        <w:tblLook w:val="04A0" w:firstRow="1" w:lastRow="0" w:firstColumn="1" w:lastColumn="0" w:noHBand="0" w:noVBand="1"/>
      </w:tblPr>
      <w:tblGrid>
        <w:gridCol w:w="1701"/>
        <w:gridCol w:w="1985"/>
        <w:gridCol w:w="2693"/>
        <w:gridCol w:w="1843"/>
        <w:gridCol w:w="2409"/>
        <w:gridCol w:w="2836"/>
      </w:tblGrid>
      <w:tr w:rsidR="009A26B3" w:rsidRPr="00FC32EA" w:rsidTr="00751823">
        <w:tc>
          <w:tcPr>
            <w:tcW w:w="1701" w:type="dxa"/>
          </w:tcPr>
          <w:p w:rsidR="009F010B" w:rsidRDefault="009A26B3" w:rsidP="00FC32EA">
            <w:pPr>
              <w:pStyle w:val="TabelleSpaltenberschrift10PtDossier"/>
            </w:pPr>
            <w:r w:rsidRPr="00FC32EA">
              <w:t>Bezeichnung der Publikation /</w:t>
            </w:r>
            <w:r w:rsidR="00CD177D" w:rsidRPr="00FC32EA">
              <w:t xml:space="preserve"> </w:t>
            </w:r>
          </w:p>
          <w:p w:rsidR="009A26B3" w:rsidRPr="00FC32EA" w:rsidRDefault="009A26B3" w:rsidP="00FC32EA">
            <w:pPr>
              <w:pStyle w:val="TabelleSpaltenberschrift10PtDossier"/>
            </w:pPr>
            <w:r w:rsidRPr="00FC32EA">
              <w:t>Daten</w:t>
            </w:r>
          </w:p>
        </w:tc>
        <w:tc>
          <w:tcPr>
            <w:tcW w:w="1985" w:type="dxa"/>
          </w:tcPr>
          <w:p w:rsidR="009A26B3" w:rsidRPr="00FC32EA" w:rsidRDefault="009A26B3" w:rsidP="00D85D12">
            <w:pPr>
              <w:pStyle w:val="TabelleSpaltenueberschrift10PtDossier"/>
            </w:pPr>
            <w:r w:rsidRPr="00FC32EA">
              <w:t>Kostenparameter</w:t>
            </w:r>
          </w:p>
          <w:p w:rsidR="009A26B3" w:rsidRPr="00FC32EA" w:rsidRDefault="009A26B3" w:rsidP="00D85D12">
            <w:pPr>
              <w:pStyle w:val="TabelleSpaltenueberschrift10PtDossier"/>
              <w:rPr>
                <w:b w:val="0"/>
              </w:rPr>
            </w:pPr>
            <w:r w:rsidRPr="00FC32EA">
              <w:rPr>
                <w:b w:val="0"/>
              </w:rPr>
              <w:t>&lt;Kostenarten</w:t>
            </w:r>
            <w:r w:rsidR="000126DE">
              <w:rPr>
                <w:rStyle w:val="Funotenzeichen"/>
                <w:b w:val="0"/>
              </w:rPr>
              <w:footnoteReference w:id="6"/>
            </w:r>
            <w:r w:rsidRPr="00FC32EA">
              <w:rPr>
                <w:b w:val="0"/>
              </w:rPr>
              <w:t>&gt;</w:t>
            </w:r>
          </w:p>
        </w:tc>
        <w:tc>
          <w:tcPr>
            <w:tcW w:w="2693" w:type="dxa"/>
          </w:tcPr>
          <w:p w:rsidR="009A26B3" w:rsidRPr="00FC32EA" w:rsidRDefault="009A26B3" w:rsidP="00D85D12">
            <w:pPr>
              <w:pStyle w:val="TabelleSpaltenueberschrift10PtDossier"/>
            </w:pPr>
            <w:r w:rsidRPr="00FC32EA">
              <w:t>Kostenparameter</w:t>
            </w:r>
          </w:p>
          <w:p w:rsidR="009A26B3" w:rsidRPr="00FC32EA" w:rsidRDefault="009A26B3" w:rsidP="00A65F47">
            <w:pPr>
              <w:pStyle w:val="TabelleSpaltenueberschrift10PtDossier"/>
              <w:rPr>
                <w:b w:val="0"/>
              </w:rPr>
            </w:pPr>
            <w:r w:rsidRPr="00FC32EA">
              <w:rPr>
                <w:b w:val="0"/>
              </w:rPr>
              <w:t>&lt;Quellen&gt; (für Mengen und Preise)</w:t>
            </w:r>
          </w:p>
        </w:tc>
        <w:tc>
          <w:tcPr>
            <w:tcW w:w="1843" w:type="dxa"/>
          </w:tcPr>
          <w:p w:rsidR="009A26B3" w:rsidRPr="00FC32EA" w:rsidRDefault="009A26B3" w:rsidP="00D85D12">
            <w:pPr>
              <w:pStyle w:val="TabelleSpaltenueberschrift10PtDossier"/>
            </w:pPr>
            <w:r w:rsidRPr="00FC32EA">
              <w:t>Nutzenparameter</w:t>
            </w:r>
          </w:p>
          <w:p w:rsidR="009A26B3" w:rsidRPr="00FC32EA" w:rsidRDefault="009A26B3" w:rsidP="00A65F47">
            <w:pPr>
              <w:pStyle w:val="TabelleSpaltenueberschrift10PtDossier"/>
            </w:pPr>
            <w:r w:rsidRPr="00FC32EA">
              <w:rPr>
                <w:b w:val="0"/>
              </w:rPr>
              <w:t>&lt;Effektmaß&gt;</w:t>
            </w:r>
          </w:p>
        </w:tc>
        <w:tc>
          <w:tcPr>
            <w:tcW w:w="2409" w:type="dxa"/>
          </w:tcPr>
          <w:p w:rsidR="006F7561" w:rsidRDefault="009A26B3" w:rsidP="008310F7">
            <w:pPr>
              <w:pStyle w:val="TabelleSpaltenueberschrift10PtDossier"/>
            </w:pPr>
            <w:r w:rsidRPr="00FC32EA">
              <w:t xml:space="preserve">Nutzenparameter </w:t>
            </w:r>
          </w:p>
          <w:p w:rsidR="009A26B3" w:rsidRPr="00FC32EA" w:rsidRDefault="009A26B3" w:rsidP="009C01B1">
            <w:pPr>
              <w:pStyle w:val="TabelleSpaltenueberschrift10PtDossier"/>
            </w:pPr>
            <w:r w:rsidRPr="00FC32EA">
              <w:rPr>
                <w:b w:val="0"/>
              </w:rPr>
              <w:t>&lt;Quellen</w:t>
            </w:r>
            <w:r w:rsidR="009C01B1">
              <w:rPr>
                <w:rStyle w:val="Funotenzeichen"/>
                <w:b w:val="0"/>
              </w:rPr>
              <w:footnoteReference w:id="7"/>
            </w:r>
            <w:r w:rsidRPr="00FC32EA">
              <w:rPr>
                <w:b w:val="0"/>
              </w:rPr>
              <w:t xml:space="preserve">&gt; </w:t>
            </w:r>
          </w:p>
        </w:tc>
        <w:tc>
          <w:tcPr>
            <w:tcW w:w="2836" w:type="dxa"/>
          </w:tcPr>
          <w:p w:rsidR="009A26B3" w:rsidRPr="00FC32EA" w:rsidRDefault="009A26B3" w:rsidP="00D85D12">
            <w:pPr>
              <w:pStyle w:val="TabelleSpaltenueberschrift10PtDossier"/>
            </w:pPr>
            <w:r w:rsidRPr="00FC32EA">
              <w:t>Nutzwerte</w:t>
            </w:r>
          </w:p>
          <w:p w:rsidR="009A26B3" w:rsidRPr="00FC32EA" w:rsidRDefault="009A26B3" w:rsidP="00D85D12">
            <w:pPr>
              <w:pStyle w:val="TabelleSpaltenueberschrift10PtDossier"/>
            </w:pPr>
            <w:r w:rsidRPr="00FC32EA">
              <w:t>&lt;</w:t>
            </w:r>
            <w:r w:rsidRPr="00FC32EA">
              <w:rPr>
                <w:b w:val="0"/>
              </w:rPr>
              <w:t>Quellen</w:t>
            </w:r>
            <w:r w:rsidR="009C01B1">
              <w:rPr>
                <w:rStyle w:val="Funotenzeichen"/>
                <w:b w:val="0"/>
              </w:rPr>
              <w:footnoteReference w:id="8"/>
            </w:r>
            <w:r w:rsidRPr="00FC32EA">
              <w:rPr>
                <w:b w:val="0"/>
              </w:rPr>
              <w:t xml:space="preserve">&gt; </w:t>
            </w:r>
          </w:p>
          <w:p w:rsidR="009A26B3" w:rsidRPr="00FC32EA" w:rsidRDefault="009A26B3" w:rsidP="00A65F47">
            <w:pPr>
              <w:pStyle w:val="TabelleSpaltenueberschrift10PtDossier"/>
            </w:pPr>
            <w:r w:rsidRPr="00FC32EA">
              <w:rPr>
                <w:b w:val="0"/>
              </w:rPr>
              <w:t>&lt;Instrument (ggf. Tarif)&gt;</w:t>
            </w:r>
          </w:p>
        </w:tc>
      </w:tr>
      <w:tr w:rsidR="009A26B3" w:rsidRPr="00FC32EA" w:rsidTr="00751823">
        <w:tc>
          <w:tcPr>
            <w:tcW w:w="1701" w:type="dxa"/>
          </w:tcPr>
          <w:p w:rsidR="009A26B3" w:rsidRPr="00B77238" w:rsidRDefault="009A26B3" w:rsidP="009A26B3">
            <w:pPr>
              <w:pStyle w:val="TabelleInhalt10PtDossier"/>
              <w:rPr>
                <w:i/>
              </w:rPr>
            </w:pPr>
            <w:r w:rsidRPr="00B77238">
              <w:rPr>
                <w:i/>
              </w:rPr>
              <w:t>&lt;Studie 1&gt;</w:t>
            </w:r>
          </w:p>
        </w:tc>
        <w:tc>
          <w:tcPr>
            <w:tcW w:w="1985" w:type="dxa"/>
          </w:tcPr>
          <w:p w:rsidR="009A26B3" w:rsidRPr="00B77238" w:rsidRDefault="00D94EAB" w:rsidP="00D94EAB">
            <w:pPr>
              <w:pStyle w:val="TabelleInhalt10PtDossier"/>
              <w:keepLines/>
              <w:rPr>
                <w:i/>
              </w:rPr>
            </w:pPr>
            <w:r>
              <w:rPr>
                <w:i/>
              </w:rPr>
              <w:t>-</w:t>
            </w:r>
            <w:r w:rsidR="00801C87">
              <w:rPr>
                <w:i/>
              </w:rPr>
              <w:t>d</w:t>
            </w:r>
            <w:r w:rsidR="009A26B3" w:rsidRPr="00B77238">
              <w:rPr>
                <w:i/>
              </w:rPr>
              <w:t>irekt medizinisch</w:t>
            </w:r>
          </w:p>
        </w:tc>
        <w:tc>
          <w:tcPr>
            <w:tcW w:w="2693" w:type="dxa"/>
          </w:tcPr>
          <w:p w:rsidR="0044045D" w:rsidRDefault="00D94EAB" w:rsidP="00D94EAB">
            <w:pPr>
              <w:pStyle w:val="TabelleInhalt10PtDossier"/>
              <w:keepLines/>
              <w:rPr>
                <w:i/>
              </w:rPr>
            </w:pPr>
            <w:r>
              <w:rPr>
                <w:i/>
              </w:rPr>
              <w:t>-</w:t>
            </w:r>
            <w:r w:rsidR="009A26B3" w:rsidRPr="00B77238">
              <w:rPr>
                <w:i/>
              </w:rPr>
              <w:t xml:space="preserve">Mengen: </w:t>
            </w:r>
            <w:r w:rsidR="009C01B1" w:rsidRPr="00B77238">
              <w:rPr>
                <w:i/>
              </w:rPr>
              <w:t xml:space="preserve">Auswertung von </w:t>
            </w:r>
            <w:r w:rsidR="009A26B3" w:rsidRPr="00B77238">
              <w:rPr>
                <w:i/>
              </w:rPr>
              <w:t>Routinedaten</w:t>
            </w:r>
          </w:p>
          <w:p w:rsidR="009A26B3" w:rsidRPr="0044045D" w:rsidRDefault="00D94EAB" w:rsidP="00D94EAB">
            <w:pPr>
              <w:pStyle w:val="TabelleInhalt10PtDossier"/>
              <w:keepLines/>
              <w:rPr>
                <w:i/>
              </w:rPr>
            </w:pPr>
            <w:r>
              <w:rPr>
                <w:i/>
              </w:rPr>
              <w:t>-</w:t>
            </w:r>
            <w:r w:rsidR="009A26B3" w:rsidRPr="0044045D">
              <w:rPr>
                <w:i/>
              </w:rPr>
              <w:t>Preise: literaturbasiert</w:t>
            </w:r>
          </w:p>
        </w:tc>
        <w:tc>
          <w:tcPr>
            <w:tcW w:w="1843" w:type="dxa"/>
          </w:tcPr>
          <w:p w:rsidR="009A26B3" w:rsidRPr="00B77238" w:rsidRDefault="009C01B1" w:rsidP="009C01B1">
            <w:pPr>
              <w:pStyle w:val="TabelleInhalt10PtDossier"/>
              <w:rPr>
                <w:i/>
              </w:rPr>
            </w:pPr>
            <w:r w:rsidRPr="00B77238">
              <w:rPr>
                <w:i/>
              </w:rPr>
              <w:t>Mortalität</w:t>
            </w:r>
          </w:p>
          <w:p w:rsidR="009C01B1" w:rsidRPr="00B77238" w:rsidRDefault="009C01B1" w:rsidP="009C01B1">
            <w:pPr>
              <w:pStyle w:val="TabelleInhalt10PtDossier"/>
              <w:rPr>
                <w:i/>
              </w:rPr>
            </w:pPr>
            <w:r w:rsidRPr="00B77238">
              <w:rPr>
                <w:i/>
              </w:rPr>
              <w:t>Lebensqualität</w:t>
            </w:r>
          </w:p>
        </w:tc>
        <w:tc>
          <w:tcPr>
            <w:tcW w:w="2409" w:type="dxa"/>
          </w:tcPr>
          <w:p w:rsidR="009A26B3" w:rsidRPr="00B77238" w:rsidRDefault="00801C87" w:rsidP="00801C87">
            <w:pPr>
              <w:pStyle w:val="TabelleInhalt10PtDossier"/>
              <w:keepLines/>
              <w:ind w:left="357"/>
              <w:rPr>
                <w:i/>
              </w:rPr>
            </w:pPr>
            <w:r>
              <w:rPr>
                <w:i/>
              </w:rPr>
              <w:t>s</w:t>
            </w:r>
            <w:r w:rsidR="009A26B3" w:rsidRPr="00B77238">
              <w:rPr>
                <w:i/>
              </w:rPr>
              <w:t>ystematische Übersicht</w:t>
            </w:r>
          </w:p>
        </w:tc>
        <w:tc>
          <w:tcPr>
            <w:tcW w:w="2836" w:type="dxa"/>
          </w:tcPr>
          <w:p w:rsidR="0044045D" w:rsidRDefault="00D94EAB" w:rsidP="00D94EAB">
            <w:pPr>
              <w:pStyle w:val="TabelleInhalt10PtDossier"/>
              <w:keepLines/>
              <w:rPr>
                <w:i/>
              </w:rPr>
            </w:pPr>
            <w:r>
              <w:rPr>
                <w:i/>
              </w:rPr>
              <w:t>-</w:t>
            </w:r>
            <w:r w:rsidR="009A26B3" w:rsidRPr="00B77238">
              <w:rPr>
                <w:i/>
              </w:rPr>
              <w:t>Sekundärliteratur</w:t>
            </w:r>
          </w:p>
          <w:p w:rsidR="009A26B3" w:rsidRPr="0044045D" w:rsidRDefault="00D94EAB" w:rsidP="00D94EAB">
            <w:pPr>
              <w:pStyle w:val="TabelleInhalt10PtDossier"/>
              <w:keepLines/>
              <w:rPr>
                <w:i/>
              </w:rPr>
            </w:pPr>
            <w:r>
              <w:rPr>
                <w:i/>
              </w:rPr>
              <w:t>-</w:t>
            </w:r>
            <w:r w:rsidR="009A26B3" w:rsidRPr="0044045D">
              <w:rPr>
                <w:i/>
              </w:rPr>
              <w:t>EQ-5D (Tarif Dolan 1997)</w:t>
            </w:r>
          </w:p>
        </w:tc>
      </w:tr>
      <w:tr w:rsidR="00E2182F" w:rsidRPr="00FC32EA" w:rsidTr="00751823">
        <w:tc>
          <w:tcPr>
            <w:tcW w:w="1701" w:type="dxa"/>
          </w:tcPr>
          <w:p w:rsidR="00E2182F" w:rsidRPr="00FC32EA" w:rsidRDefault="00E2182F" w:rsidP="00E2182F">
            <w:pPr>
              <w:pStyle w:val="TabelleInhalt10PtDossier"/>
            </w:pPr>
          </w:p>
        </w:tc>
        <w:tc>
          <w:tcPr>
            <w:tcW w:w="1985" w:type="dxa"/>
          </w:tcPr>
          <w:p w:rsidR="00E2182F" w:rsidRPr="00FC32EA" w:rsidRDefault="00E2182F" w:rsidP="00E2182F">
            <w:pPr>
              <w:pStyle w:val="TabelleInhalt10PtDossier"/>
            </w:pPr>
          </w:p>
        </w:tc>
        <w:tc>
          <w:tcPr>
            <w:tcW w:w="2693" w:type="dxa"/>
          </w:tcPr>
          <w:p w:rsidR="00E2182F" w:rsidRPr="00FC32EA" w:rsidRDefault="00E2182F" w:rsidP="00E2182F">
            <w:pPr>
              <w:pStyle w:val="TabelleInhalt10PtDossier"/>
            </w:pPr>
          </w:p>
        </w:tc>
        <w:tc>
          <w:tcPr>
            <w:tcW w:w="1843" w:type="dxa"/>
          </w:tcPr>
          <w:p w:rsidR="00E2182F" w:rsidRPr="00FC32EA" w:rsidRDefault="00E2182F" w:rsidP="00E2182F">
            <w:pPr>
              <w:pStyle w:val="TabelleInhalt10PtDossier"/>
            </w:pPr>
          </w:p>
        </w:tc>
        <w:tc>
          <w:tcPr>
            <w:tcW w:w="2409" w:type="dxa"/>
          </w:tcPr>
          <w:p w:rsidR="00E2182F" w:rsidRPr="00FC32EA" w:rsidRDefault="00E2182F" w:rsidP="00E2182F">
            <w:pPr>
              <w:pStyle w:val="TabelleInhalt10PtDossier"/>
            </w:pPr>
          </w:p>
        </w:tc>
        <w:tc>
          <w:tcPr>
            <w:tcW w:w="2836" w:type="dxa"/>
          </w:tcPr>
          <w:p w:rsidR="00E2182F" w:rsidRPr="00FC32EA" w:rsidRDefault="00E2182F" w:rsidP="00E2182F">
            <w:pPr>
              <w:pStyle w:val="TabelleInhalt10PtDossier"/>
            </w:pPr>
          </w:p>
        </w:tc>
      </w:tr>
    </w:tbl>
    <w:p w:rsidR="00A65F47" w:rsidRPr="00FC32EA" w:rsidRDefault="00A65F47" w:rsidP="00751823">
      <w:pPr>
        <w:pStyle w:val="TextkrperDossier"/>
      </w:pPr>
      <w:bookmarkStart w:id="112" w:name="_Ref299106284"/>
    </w:p>
    <w:p w:rsidR="00514E9A" w:rsidRPr="00FC32EA" w:rsidRDefault="00F14956" w:rsidP="00514E9A">
      <w:pPr>
        <w:pStyle w:val="Tabelle-BeschriftungDossier"/>
      </w:pPr>
      <w:bookmarkStart w:id="113" w:name="_Ref351024290"/>
      <w:bookmarkStart w:id="114" w:name="_Toc354494793"/>
      <w:r w:rsidRPr="009C01B1">
        <w:lastRenderedPageBreak/>
        <w:t>Tabelle K</w:t>
      </w:r>
      <w:fldSimple w:instr=" STYLEREF 1 \s ">
        <w:r w:rsidR="00E83944">
          <w:rPr>
            <w:noProof/>
          </w:rPr>
          <w:t>4</w:t>
        </w:r>
      </w:fldSimple>
      <w:r>
        <w:noBreakHyphen/>
      </w:r>
      <w:fldSimple w:instr=" SEQ Tabelle \* ARABIC \s 1 ">
        <w:r w:rsidR="00E83944">
          <w:rPr>
            <w:noProof/>
          </w:rPr>
          <w:t>8</w:t>
        </w:r>
      </w:fldSimple>
      <w:bookmarkEnd w:id="112"/>
      <w:bookmarkEnd w:id="113"/>
      <w:r w:rsidR="00514E9A" w:rsidRPr="00FC32EA">
        <w:t>: Ergebnisse der Basisfallanalyse</w:t>
      </w:r>
      <w:bookmarkEnd w:id="114"/>
    </w:p>
    <w:tbl>
      <w:tblPr>
        <w:tblStyle w:val="Tabellenraster"/>
        <w:tblW w:w="13467" w:type="dxa"/>
        <w:tblInd w:w="108" w:type="dxa"/>
        <w:tblLayout w:type="fixed"/>
        <w:tblLook w:val="04A0" w:firstRow="1" w:lastRow="0" w:firstColumn="1" w:lastColumn="0" w:noHBand="0" w:noVBand="1"/>
      </w:tblPr>
      <w:tblGrid>
        <w:gridCol w:w="1701"/>
        <w:gridCol w:w="1701"/>
        <w:gridCol w:w="1134"/>
        <w:gridCol w:w="2977"/>
        <w:gridCol w:w="2977"/>
        <w:gridCol w:w="2977"/>
      </w:tblGrid>
      <w:tr w:rsidR="009A26B3" w:rsidRPr="00FC32EA" w:rsidTr="00751823">
        <w:tc>
          <w:tcPr>
            <w:tcW w:w="1701" w:type="dxa"/>
          </w:tcPr>
          <w:p w:rsidR="009F010B" w:rsidRPr="00751823" w:rsidRDefault="009A26B3" w:rsidP="009A26B3">
            <w:pPr>
              <w:pStyle w:val="TabelleSpaltenberschrift10PtDossier"/>
            </w:pPr>
            <w:r w:rsidRPr="00751823">
              <w:t>Bezeichnung der Publikation /</w:t>
            </w:r>
          </w:p>
          <w:p w:rsidR="009A26B3" w:rsidRPr="00751823" w:rsidRDefault="009A26B3" w:rsidP="009A26B3">
            <w:pPr>
              <w:pStyle w:val="TabelleSpaltenberschrift10PtDossier"/>
            </w:pPr>
            <w:r w:rsidRPr="00751823">
              <w:t>Daten</w:t>
            </w:r>
          </w:p>
        </w:tc>
        <w:tc>
          <w:tcPr>
            <w:tcW w:w="1701" w:type="dxa"/>
          </w:tcPr>
          <w:p w:rsidR="009A26B3" w:rsidRPr="00751823" w:rsidRDefault="009A26B3" w:rsidP="00704FF3">
            <w:pPr>
              <w:pStyle w:val="TabelleSpaltenueberschrift10PtDossier"/>
            </w:pPr>
            <w:r w:rsidRPr="00751823">
              <w:t>Diskontierungs</w:t>
            </w:r>
            <w:r w:rsidR="009F010B" w:rsidRPr="00751823">
              <w:t>-</w:t>
            </w:r>
            <w:r w:rsidRPr="00751823">
              <w:t>rate</w:t>
            </w:r>
          </w:p>
          <w:p w:rsidR="009A26B3" w:rsidRPr="00751823" w:rsidRDefault="009A26B3" w:rsidP="00704FF3">
            <w:pPr>
              <w:pStyle w:val="TabelleSpaltenueberschrift10PtDossier"/>
            </w:pPr>
            <w:r w:rsidRPr="00751823">
              <w:t>&lt;</w:t>
            </w:r>
            <w:r w:rsidRPr="00751823">
              <w:rPr>
                <w:b w:val="0"/>
              </w:rPr>
              <w:t>Kosten, Nutzen&gt;</w:t>
            </w:r>
          </w:p>
        </w:tc>
        <w:tc>
          <w:tcPr>
            <w:tcW w:w="1134" w:type="dxa"/>
          </w:tcPr>
          <w:p w:rsidR="009A26B3" w:rsidRPr="00751823" w:rsidRDefault="009A26B3" w:rsidP="00704FF3">
            <w:pPr>
              <w:pStyle w:val="TabelleSpaltenueberschrift10PtDossier"/>
            </w:pPr>
            <w:r w:rsidRPr="00751823">
              <w:t>Basisjahr</w:t>
            </w:r>
          </w:p>
        </w:tc>
        <w:tc>
          <w:tcPr>
            <w:tcW w:w="2977" w:type="dxa"/>
          </w:tcPr>
          <w:p w:rsidR="009A26B3" w:rsidRPr="00751823" w:rsidRDefault="009A26B3" w:rsidP="00704FF3">
            <w:pPr>
              <w:pStyle w:val="TabelleSpaltenueberschrift10PtDossier"/>
            </w:pPr>
            <w:r w:rsidRPr="00751823">
              <w:t xml:space="preserve">Kosten pro Patient </w:t>
            </w:r>
            <w:r w:rsidR="0044045D">
              <w:t>in €</w:t>
            </w:r>
            <w:r w:rsidR="006F7561">
              <w:br/>
            </w:r>
            <w:r w:rsidR="00002338" w:rsidRPr="00751823">
              <w:t xml:space="preserve">[mit </w:t>
            </w:r>
            <w:r w:rsidR="001E4D7C">
              <w:t xml:space="preserve">dem dort angegebenen Maß der Unsicherheit, z. B. </w:t>
            </w:r>
            <w:r w:rsidR="00002338" w:rsidRPr="00751823">
              <w:t>Konfidenzintervall]</w:t>
            </w:r>
          </w:p>
          <w:p w:rsidR="009A26B3" w:rsidRPr="00751823" w:rsidRDefault="009A26B3" w:rsidP="0043613E">
            <w:pPr>
              <w:pStyle w:val="TabelleSpaltenueberschrift10PtDossier"/>
            </w:pPr>
            <w:r w:rsidRPr="00751823">
              <w:rPr>
                <w:b w:val="0"/>
              </w:rPr>
              <w:t>&lt;Interventionen&gt;</w:t>
            </w:r>
          </w:p>
        </w:tc>
        <w:tc>
          <w:tcPr>
            <w:tcW w:w="2977" w:type="dxa"/>
          </w:tcPr>
          <w:p w:rsidR="009A26B3" w:rsidRPr="00751823" w:rsidRDefault="009A26B3" w:rsidP="00704FF3">
            <w:pPr>
              <w:pStyle w:val="TabelleSpaltenueberschrift10PtDossier"/>
            </w:pPr>
            <w:r w:rsidRPr="00751823">
              <w:t xml:space="preserve">Nutzen pro Patient </w:t>
            </w:r>
            <w:r w:rsidR="006F7561">
              <w:br/>
            </w:r>
            <w:r w:rsidR="00002338" w:rsidRPr="00751823">
              <w:t xml:space="preserve">[mit </w:t>
            </w:r>
            <w:r w:rsidR="001E4D7C">
              <w:t xml:space="preserve">dem dort angegebenen Maß der Unsicherheit, z. B. </w:t>
            </w:r>
            <w:r w:rsidR="00002338" w:rsidRPr="00751823">
              <w:t>Konfidenzintervall]</w:t>
            </w:r>
          </w:p>
          <w:p w:rsidR="009A26B3" w:rsidRPr="00751823" w:rsidRDefault="009A26B3" w:rsidP="00514E9A">
            <w:pPr>
              <w:pStyle w:val="TabelleSpaltenueberschrift10PtDossier"/>
              <w:rPr>
                <w:b w:val="0"/>
              </w:rPr>
            </w:pPr>
            <w:r w:rsidRPr="00751823">
              <w:rPr>
                <w:b w:val="0"/>
              </w:rPr>
              <w:t>&lt;Interventionen&gt;</w:t>
            </w:r>
          </w:p>
        </w:tc>
        <w:tc>
          <w:tcPr>
            <w:tcW w:w="2977" w:type="dxa"/>
          </w:tcPr>
          <w:p w:rsidR="009A26B3" w:rsidRPr="00FC32EA" w:rsidRDefault="009A26B3" w:rsidP="00704FF3">
            <w:pPr>
              <w:pStyle w:val="TabelleSpaltenueberschrift10PtDossier"/>
            </w:pPr>
            <w:r w:rsidRPr="00751823">
              <w:t>Ergebnis ICER pro Patient</w:t>
            </w:r>
            <w:r w:rsidRPr="00FC32EA">
              <w:t xml:space="preserve"> </w:t>
            </w:r>
          </w:p>
          <w:p w:rsidR="009A26B3" w:rsidRPr="00FC32EA" w:rsidRDefault="009A26B3" w:rsidP="00704FF3">
            <w:pPr>
              <w:pStyle w:val="TabelleSpaltenueberschrift10PtDossier"/>
            </w:pPr>
          </w:p>
        </w:tc>
      </w:tr>
      <w:tr w:rsidR="009A26B3" w:rsidTr="00751823">
        <w:tc>
          <w:tcPr>
            <w:tcW w:w="1701" w:type="dxa"/>
          </w:tcPr>
          <w:p w:rsidR="009A26B3" w:rsidRPr="00FC32EA" w:rsidRDefault="009A26B3" w:rsidP="009A26B3">
            <w:pPr>
              <w:pStyle w:val="TabelleInhalt10PtDossier"/>
            </w:pPr>
            <w:r w:rsidRPr="00FC32EA">
              <w:t>&lt;Studie 1&gt;</w:t>
            </w:r>
          </w:p>
        </w:tc>
        <w:tc>
          <w:tcPr>
            <w:tcW w:w="1701" w:type="dxa"/>
          </w:tcPr>
          <w:p w:rsidR="009A26B3" w:rsidRPr="00FC32EA" w:rsidRDefault="009A26B3" w:rsidP="00704FF3">
            <w:pPr>
              <w:pStyle w:val="TabelleInhalt10PtDossier"/>
            </w:pPr>
            <w:r w:rsidRPr="00FC32EA">
              <w:t>Kosten 3 %</w:t>
            </w:r>
          </w:p>
          <w:p w:rsidR="009A26B3" w:rsidRPr="00FC32EA" w:rsidRDefault="009A26B3" w:rsidP="00704FF3">
            <w:pPr>
              <w:pStyle w:val="TabelleInhalt10PtDossier"/>
            </w:pPr>
            <w:r w:rsidRPr="00FC32EA">
              <w:t>Nutzen 3 %</w:t>
            </w:r>
          </w:p>
        </w:tc>
        <w:tc>
          <w:tcPr>
            <w:tcW w:w="1134" w:type="dxa"/>
          </w:tcPr>
          <w:p w:rsidR="009A26B3" w:rsidRPr="00FC32EA" w:rsidRDefault="009A26B3" w:rsidP="00704FF3">
            <w:pPr>
              <w:pStyle w:val="TabelleInhalt10PtDossier"/>
            </w:pPr>
          </w:p>
        </w:tc>
        <w:tc>
          <w:tcPr>
            <w:tcW w:w="2977" w:type="dxa"/>
          </w:tcPr>
          <w:p w:rsidR="009A26B3" w:rsidRPr="00FC32EA" w:rsidRDefault="009A26B3" w:rsidP="00704FF3">
            <w:pPr>
              <w:pStyle w:val="TabelleInhalt10PtDossier"/>
            </w:pPr>
            <w:r w:rsidRPr="00FC32EA">
              <w:t>Wirkstoff A: 10 000</w:t>
            </w:r>
          </w:p>
          <w:p w:rsidR="009A26B3" w:rsidRPr="00FC32EA" w:rsidRDefault="009A26B3" w:rsidP="00704FF3">
            <w:pPr>
              <w:pStyle w:val="TabelleInhalt10PtDossier"/>
            </w:pPr>
            <w:r w:rsidRPr="00FC32EA">
              <w:t>Wirkstoff B: 20 000</w:t>
            </w:r>
          </w:p>
        </w:tc>
        <w:tc>
          <w:tcPr>
            <w:tcW w:w="2977" w:type="dxa"/>
          </w:tcPr>
          <w:p w:rsidR="009A26B3" w:rsidRPr="00FC32EA" w:rsidRDefault="009A26B3" w:rsidP="00704FF3">
            <w:pPr>
              <w:pStyle w:val="TabelleInhalt10PtDossier"/>
            </w:pPr>
            <w:r w:rsidRPr="00FC32EA">
              <w:t>Wirkstoff A: 10 LYG; 8 QALYs</w:t>
            </w:r>
          </w:p>
          <w:p w:rsidR="009A26B3" w:rsidRPr="00FC32EA" w:rsidRDefault="009A26B3" w:rsidP="00A65F47">
            <w:pPr>
              <w:pStyle w:val="TabelleInhalt10PtDossier"/>
            </w:pPr>
            <w:r w:rsidRPr="00FC32EA">
              <w:t>Wirkstoff B: 11 LYG; 9 QALYs</w:t>
            </w:r>
          </w:p>
        </w:tc>
        <w:tc>
          <w:tcPr>
            <w:tcW w:w="2977" w:type="dxa"/>
          </w:tcPr>
          <w:p w:rsidR="009A26B3" w:rsidRPr="00FC32EA" w:rsidRDefault="009A26B3" w:rsidP="00704FF3">
            <w:pPr>
              <w:pStyle w:val="TabelleInhalt10PtDossier"/>
            </w:pPr>
            <w:r w:rsidRPr="00FC32EA">
              <w:t>10 000 € /</w:t>
            </w:r>
            <w:r w:rsidR="0044045D">
              <w:t xml:space="preserve"> </w:t>
            </w:r>
            <w:r w:rsidRPr="00FC32EA">
              <w:t>LYG</w:t>
            </w:r>
          </w:p>
          <w:p w:rsidR="009A26B3" w:rsidRDefault="009A26B3" w:rsidP="00754AB1">
            <w:pPr>
              <w:pStyle w:val="TabelleInhalt10PtDossier"/>
            </w:pPr>
            <w:r w:rsidRPr="00FC32EA">
              <w:t>10 000 €</w:t>
            </w:r>
            <w:r w:rsidR="0044045D">
              <w:t xml:space="preserve"> </w:t>
            </w:r>
            <w:r w:rsidRPr="00FC32EA">
              <w:t>/</w:t>
            </w:r>
            <w:r w:rsidR="0044045D">
              <w:t xml:space="preserve"> </w:t>
            </w:r>
            <w:r w:rsidRPr="00FC32EA">
              <w:t>QALY</w:t>
            </w:r>
          </w:p>
        </w:tc>
      </w:tr>
      <w:tr w:rsidR="00514E9A" w:rsidTr="00751823">
        <w:tc>
          <w:tcPr>
            <w:tcW w:w="1701" w:type="dxa"/>
          </w:tcPr>
          <w:p w:rsidR="00514E9A" w:rsidRDefault="00514E9A" w:rsidP="00704FF3">
            <w:pPr>
              <w:pStyle w:val="TabelleInhalt10PtDossier"/>
            </w:pPr>
          </w:p>
        </w:tc>
        <w:tc>
          <w:tcPr>
            <w:tcW w:w="1701" w:type="dxa"/>
          </w:tcPr>
          <w:p w:rsidR="00514E9A" w:rsidRDefault="00514E9A" w:rsidP="00704FF3">
            <w:pPr>
              <w:pStyle w:val="TabelleInhalt10PtDossier"/>
            </w:pPr>
          </w:p>
        </w:tc>
        <w:tc>
          <w:tcPr>
            <w:tcW w:w="1134" w:type="dxa"/>
          </w:tcPr>
          <w:p w:rsidR="00514E9A" w:rsidRDefault="00514E9A" w:rsidP="00704FF3">
            <w:pPr>
              <w:pStyle w:val="TabelleInhalt10PtDossier"/>
            </w:pPr>
          </w:p>
        </w:tc>
        <w:tc>
          <w:tcPr>
            <w:tcW w:w="2977" w:type="dxa"/>
          </w:tcPr>
          <w:p w:rsidR="00514E9A" w:rsidRDefault="00514E9A" w:rsidP="00704FF3">
            <w:pPr>
              <w:pStyle w:val="TabelleInhalt10PtDossier"/>
            </w:pPr>
          </w:p>
        </w:tc>
        <w:tc>
          <w:tcPr>
            <w:tcW w:w="2977" w:type="dxa"/>
          </w:tcPr>
          <w:p w:rsidR="00514E9A" w:rsidRDefault="00514E9A" w:rsidP="00704FF3">
            <w:pPr>
              <w:pStyle w:val="TabelleInhalt10PtDossier"/>
            </w:pPr>
          </w:p>
        </w:tc>
        <w:tc>
          <w:tcPr>
            <w:tcW w:w="2977" w:type="dxa"/>
          </w:tcPr>
          <w:p w:rsidR="00514E9A" w:rsidRDefault="00514E9A" w:rsidP="00704FF3">
            <w:pPr>
              <w:pStyle w:val="TabelleInhalt10PtDossier"/>
            </w:pPr>
          </w:p>
        </w:tc>
      </w:tr>
      <w:tr w:rsidR="0044045D" w:rsidRPr="0044045D" w:rsidTr="002E2240">
        <w:tc>
          <w:tcPr>
            <w:tcW w:w="13467" w:type="dxa"/>
            <w:gridSpan w:val="6"/>
          </w:tcPr>
          <w:p w:rsidR="0044045D" w:rsidRPr="0044045D" w:rsidRDefault="0044045D" w:rsidP="00D94EAB">
            <w:pPr>
              <w:pStyle w:val="TabelleInhalt10PtDossier"/>
            </w:pPr>
            <w:r w:rsidRPr="0044045D">
              <w:t xml:space="preserve">ICER: </w:t>
            </w:r>
            <w:r w:rsidR="00086992">
              <w:t>i</w:t>
            </w:r>
            <w:r w:rsidR="003F6515">
              <w:t xml:space="preserve">nkrementelles </w:t>
            </w:r>
            <w:r w:rsidRPr="0044045D">
              <w:t>K</w:t>
            </w:r>
            <w:r>
              <w:t>osten-Effektivitäts-Verhältnis</w:t>
            </w:r>
            <w:r w:rsidRPr="0044045D">
              <w:t xml:space="preserve"> (</w:t>
            </w:r>
            <w:proofErr w:type="spellStart"/>
            <w:r w:rsidRPr="0044045D">
              <w:t>Incremental</w:t>
            </w:r>
            <w:proofErr w:type="spellEnd"/>
            <w:r w:rsidRPr="0044045D">
              <w:t xml:space="preserve"> </w:t>
            </w:r>
            <w:proofErr w:type="spellStart"/>
            <w:r>
              <w:t>Cost</w:t>
            </w:r>
            <w:proofErr w:type="spellEnd"/>
            <w:r>
              <w:t xml:space="preserve"> </w:t>
            </w:r>
            <w:proofErr w:type="spellStart"/>
            <w:r>
              <w:t>Effectiveness</w:t>
            </w:r>
            <w:proofErr w:type="spellEnd"/>
            <w:r>
              <w:t xml:space="preserve"> Ratio</w:t>
            </w:r>
            <w:r w:rsidRPr="0044045D">
              <w:t>)</w:t>
            </w:r>
            <w:r>
              <w:t>;</w:t>
            </w:r>
            <w:r w:rsidRPr="0044045D">
              <w:t xml:space="preserve"> LYG: gewonnenes Lebensjahr (Life Year </w:t>
            </w:r>
            <w:proofErr w:type="spellStart"/>
            <w:r w:rsidRPr="0044045D">
              <w:t>Gained</w:t>
            </w:r>
            <w:proofErr w:type="spellEnd"/>
            <w:r w:rsidRPr="0044045D">
              <w:t>); QALY</w:t>
            </w:r>
            <w:r w:rsidR="00D94EAB">
              <w:t>:</w:t>
            </w:r>
            <w:r w:rsidRPr="0044045D">
              <w:t xml:space="preserve"> qu</w:t>
            </w:r>
            <w:r w:rsidR="00D94EAB">
              <w:t>alitätsadjustiertes Lebensjahr (</w:t>
            </w:r>
            <w:r w:rsidRPr="0044045D">
              <w:t>Quality-</w:t>
            </w:r>
            <w:proofErr w:type="spellStart"/>
            <w:r w:rsidRPr="0044045D">
              <w:t>Adjusted</w:t>
            </w:r>
            <w:proofErr w:type="spellEnd"/>
            <w:r w:rsidRPr="0044045D">
              <w:t xml:space="preserve"> Life Year)</w:t>
            </w:r>
          </w:p>
        </w:tc>
      </w:tr>
    </w:tbl>
    <w:p w:rsidR="00E2182F" w:rsidRPr="0044045D" w:rsidRDefault="00E2182F" w:rsidP="00751823">
      <w:pPr>
        <w:pStyle w:val="TextkrperDossier"/>
      </w:pPr>
    </w:p>
    <w:p w:rsidR="00A50CAD" w:rsidRPr="007F6F30" w:rsidRDefault="00A50CAD" w:rsidP="00F70632"/>
    <w:p w:rsidR="00514E9A" w:rsidRPr="0044045D" w:rsidRDefault="00514E9A" w:rsidP="00F70632">
      <w:pPr>
        <w:sectPr w:rsidR="00514E9A" w:rsidRPr="0044045D">
          <w:pgSz w:w="16838" w:h="11906" w:orient="landscape" w:code="9"/>
          <w:pgMar w:top="1418" w:right="1701" w:bottom="1418" w:left="1701" w:header="709" w:footer="709" w:gutter="0"/>
          <w:cols w:space="708"/>
          <w:formProt w:val="0"/>
          <w:docGrid w:linePitch="360"/>
        </w:sectPr>
      </w:pPr>
    </w:p>
    <w:p w:rsidR="00F7500A" w:rsidRPr="000159A7" w:rsidRDefault="00F7500A" w:rsidP="00737F59">
      <w:pPr>
        <w:pStyle w:val="berschrift3"/>
      </w:pPr>
      <w:bookmarkStart w:id="115" w:name="_Toc299700134"/>
      <w:bookmarkStart w:id="116" w:name="_Toc299700450"/>
      <w:bookmarkStart w:id="117" w:name="_Toc299700578"/>
      <w:bookmarkStart w:id="118" w:name="_Toc299700754"/>
      <w:bookmarkStart w:id="119" w:name="_Toc299700140"/>
      <w:bookmarkStart w:id="120" w:name="_Toc299700456"/>
      <w:bookmarkStart w:id="121" w:name="_Toc299700584"/>
      <w:bookmarkStart w:id="122" w:name="_Toc299700760"/>
      <w:bookmarkStart w:id="123" w:name="_Toc299700143"/>
      <w:bookmarkStart w:id="124" w:name="_Toc299700459"/>
      <w:bookmarkStart w:id="125" w:name="_Toc299700587"/>
      <w:bookmarkStart w:id="126" w:name="_Toc299700763"/>
      <w:bookmarkStart w:id="127" w:name="_Toc307473300"/>
      <w:bookmarkStart w:id="128" w:name="_Toc371930913"/>
      <w:bookmarkStart w:id="129" w:name="_Ref299877312"/>
      <w:bookmarkStart w:id="130" w:name="_Ref299877333"/>
      <w:bookmarkStart w:id="131" w:name="_Ref300476796"/>
      <w:bookmarkStart w:id="132" w:name="_Ref302033720"/>
      <w:bookmarkStart w:id="133" w:name="_Toc297798139"/>
      <w:bookmarkStart w:id="134" w:name="_Ref299963230"/>
      <w:bookmarkStart w:id="135" w:name="_Ref298916032"/>
      <w:bookmarkStart w:id="136" w:name="_Ref298918057"/>
      <w:bookmarkStart w:id="137" w:name="_Toc283638994"/>
      <w:bookmarkEnd w:id="115"/>
      <w:bookmarkEnd w:id="116"/>
      <w:bookmarkEnd w:id="117"/>
      <w:bookmarkEnd w:id="118"/>
      <w:bookmarkEnd w:id="119"/>
      <w:bookmarkEnd w:id="120"/>
      <w:bookmarkEnd w:id="121"/>
      <w:bookmarkEnd w:id="122"/>
      <w:bookmarkEnd w:id="123"/>
      <w:bookmarkEnd w:id="124"/>
      <w:bookmarkEnd w:id="125"/>
      <w:bookmarkEnd w:id="126"/>
      <w:r w:rsidRPr="000159A7">
        <w:lastRenderedPageBreak/>
        <w:t>Refer</w:t>
      </w:r>
      <w:r w:rsidR="00D94EAB">
        <w:t>enz</w:t>
      </w:r>
      <w:r w:rsidRPr="000159A7">
        <w:t xml:space="preserve">liste für Abschnitt </w:t>
      </w:r>
      <w:r w:rsidRPr="000159A7">
        <w:fldChar w:fldCharType="begin"/>
      </w:r>
      <w:r w:rsidRPr="000159A7">
        <w:instrText xml:space="preserve"> REF _Ref302033697 \r \h  \* MERGEFORMAT </w:instrText>
      </w:r>
      <w:r w:rsidRPr="000159A7">
        <w:fldChar w:fldCharType="separate"/>
      </w:r>
      <w:r w:rsidR="00E83944">
        <w:t>K4.5</w:t>
      </w:r>
      <w:bookmarkEnd w:id="127"/>
      <w:bookmarkEnd w:id="128"/>
      <w:r w:rsidRPr="000159A7">
        <w:fldChar w:fldCharType="end"/>
      </w:r>
    </w:p>
    <w:p w:rsidR="00F7500A" w:rsidRPr="000159A7" w:rsidRDefault="005E3F31" w:rsidP="00F7500A">
      <w:pPr>
        <w:pStyle w:val="FragestellungQD"/>
        <w:rPr>
          <w:color w:val="auto"/>
        </w:rPr>
      </w:pPr>
      <w:r w:rsidRPr="000B3833">
        <w:rPr>
          <w:color w:val="auto"/>
        </w:rPr>
        <w:t xml:space="preserve">Listen </w:t>
      </w:r>
      <w:r w:rsidR="00F7500A" w:rsidRPr="000B3833">
        <w:rPr>
          <w:color w:val="auto"/>
        </w:rPr>
        <w:t xml:space="preserve">Sie nachfolgend alle in Abschnitt </w:t>
      </w:r>
      <w:r w:rsidR="00F7500A" w:rsidRPr="000B3833">
        <w:rPr>
          <w:color w:val="auto"/>
        </w:rPr>
        <w:fldChar w:fldCharType="begin"/>
      </w:r>
      <w:r w:rsidR="00F7500A" w:rsidRPr="000B3833">
        <w:rPr>
          <w:color w:val="auto"/>
        </w:rPr>
        <w:instrText xml:space="preserve"> REF _Ref302033697 \r \h  \* MERGEFORMAT </w:instrText>
      </w:r>
      <w:r w:rsidR="00F7500A" w:rsidRPr="000B3833">
        <w:rPr>
          <w:color w:val="auto"/>
        </w:rPr>
      </w:r>
      <w:r w:rsidR="00F7500A" w:rsidRPr="000B3833">
        <w:rPr>
          <w:color w:val="auto"/>
        </w:rPr>
        <w:fldChar w:fldCharType="separate"/>
      </w:r>
      <w:r w:rsidR="00E83944">
        <w:rPr>
          <w:color w:val="auto"/>
        </w:rPr>
        <w:t>K4.5</w:t>
      </w:r>
      <w:r w:rsidR="00F7500A" w:rsidRPr="000B3833">
        <w:rPr>
          <w:color w:val="auto"/>
        </w:rPr>
        <w:fldChar w:fldCharType="end"/>
      </w:r>
      <w:r w:rsidR="00F7500A" w:rsidRPr="000B3833">
        <w:rPr>
          <w:color w:val="auto"/>
        </w:rPr>
        <w:t xml:space="preserve"> zitierten Quellen (z. B. Publikationen,</w:t>
      </w:r>
      <w:r w:rsidRPr="000B3833">
        <w:rPr>
          <w:color w:val="auto"/>
        </w:rPr>
        <w:t xml:space="preserve"> die Sie im vorlie</w:t>
      </w:r>
      <w:r w:rsidR="00D94EAB">
        <w:rPr>
          <w:color w:val="auto"/>
        </w:rPr>
        <w:t>genden Dokument angegeben haben [</w:t>
      </w:r>
      <w:r w:rsidRPr="000B3833">
        <w:rPr>
          <w:color w:val="auto"/>
        </w:rPr>
        <w:t>als fortlaufend nummerierte Liste</w:t>
      </w:r>
      <w:r w:rsidR="00D94EAB">
        <w:rPr>
          <w:color w:val="auto"/>
        </w:rPr>
        <w:t>]</w:t>
      </w:r>
      <w:r w:rsidR="00F7500A" w:rsidRPr="000B3833">
        <w:rPr>
          <w:color w:val="auto"/>
        </w:rPr>
        <w:t>). Verwenden Sie hierzu einen allgemein gebräuchlichen Zitierstil (z. B. Vancouver oder Harvard).</w:t>
      </w:r>
    </w:p>
    <w:p w:rsidR="00F7500A" w:rsidRPr="009014E7" w:rsidRDefault="00F7500A" w:rsidP="00F7500A">
      <w:pPr>
        <w:pStyle w:val="TextkrperDossier"/>
        <w:rPr>
          <w:color w:val="auto"/>
          <w:highlight w:val="lightGray"/>
        </w:rPr>
      </w:pPr>
      <w:r w:rsidRPr="009014E7">
        <w:rPr>
          <w:color w:val="auto"/>
          <w:highlight w:val="lightGray"/>
        </w:rPr>
        <w:t>&lt;&lt; Angaben des pharmazeutischen Unternehmers &gt;&gt;</w:t>
      </w:r>
    </w:p>
    <w:p w:rsidR="00254BCD" w:rsidRPr="00A65F47" w:rsidRDefault="00254BCD" w:rsidP="00254BCD">
      <w:pPr>
        <w:pStyle w:val="berschrift2"/>
      </w:pPr>
      <w:bookmarkStart w:id="138" w:name="_Ref351710981"/>
      <w:bookmarkStart w:id="139" w:name="_Toc371930914"/>
      <w:r w:rsidRPr="00A65F47">
        <w:lastRenderedPageBreak/>
        <w:t>Vorgehen</w:t>
      </w:r>
      <w:r w:rsidR="00453084" w:rsidRPr="00A65F47">
        <w:t>sweise</w:t>
      </w:r>
      <w:r w:rsidRPr="00A65F47">
        <w:t xml:space="preserve"> </w:t>
      </w:r>
      <w:r w:rsidR="00C66BF2">
        <w:t xml:space="preserve">bei </w:t>
      </w:r>
      <w:r w:rsidRPr="00A65F47">
        <w:t>der gesundheitsökonomischen Analyse</w:t>
      </w:r>
      <w:bookmarkEnd w:id="129"/>
      <w:bookmarkEnd w:id="130"/>
      <w:bookmarkEnd w:id="131"/>
      <w:bookmarkEnd w:id="132"/>
      <w:bookmarkEnd w:id="138"/>
      <w:bookmarkEnd w:id="139"/>
    </w:p>
    <w:p w:rsidR="00C11331" w:rsidRPr="00607E92" w:rsidRDefault="00C11331" w:rsidP="00737F59">
      <w:pPr>
        <w:pStyle w:val="berschrift3"/>
      </w:pPr>
      <w:bookmarkStart w:id="140" w:name="_Toc371930915"/>
      <w:r w:rsidRPr="00607E92">
        <w:t>Wahl de</w:t>
      </w:r>
      <w:r w:rsidR="00453084" w:rsidRPr="00607E92">
        <w:t>r</w:t>
      </w:r>
      <w:r w:rsidRPr="00607E92">
        <w:t xml:space="preserve"> Vorgehen</w:t>
      </w:r>
      <w:r w:rsidR="00D81F68" w:rsidRPr="00607E92">
        <w:t>s</w:t>
      </w:r>
      <w:r w:rsidR="00070166" w:rsidRPr="00607E92">
        <w:t>weise</w:t>
      </w:r>
      <w:r w:rsidRPr="00607E92">
        <w:t xml:space="preserve"> bei der gesundheitsökonomischen Analyse</w:t>
      </w:r>
      <w:bookmarkEnd w:id="133"/>
      <w:bookmarkEnd w:id="134"/>
      <w:bookmarkEnd w:id="140"/>
    </w:p>
    <w:p w:rsidR="004559D0" w:rsidRPr="00607E92" w:rsidRDefault="004559D0" w:rsidP="004559D0">
      <w:pPr>
        <w:pStyle w:val="ErlaeuterungenDossier"/>
      </w:pPr>
      <w:r w:rsidRPr="00607E92">
        <w:t xml:space="preserve">In gesundheitsökonomischen Analysen werden häufig entscheidungsanalytische Modelle angewandt, da in der Regel die Daten zum Nutzen und zu den Kosten unterschiedlichen Datenquellen entstammen oder Daten über unterschiedliche Perioden vorliegen. Eine weitere, seltener angewandte Vorgehensweise ist eine gesundheitsökonomische Analyse allein auf Basis einer klinischen Studie mit begleitender gesundheitsökonomischer </w:t>
      </w:r>
      <w:proofErr w:type="gramStart"/>
      <w:r w:rsidRPr="00607E92">
        <w:t>Evaluation („</w:t>
      </w:r>
      <w:proofErr w:type="spellStart"/>
      <w:r w:rsidR="00595138" w:rsidRPr="00607E92">
        <w:t>piggyback</w:t>
      </w:r>
      <w:proofErr w:type="spellEnd"/>
      <w:r w:rsidRPr="00607E92">
        <w:t>“-Studie)</w:t>
      </w:r>
      <w:proofErr w:type="gramEnd"/>
      <w:r w:rsidRPr="00607E92">
        <w:t xml:space="preserve">. Im nachfolgenden Abschnitt </w:t>
      </w:r>
      <w:r w:rsidR="006413CF" w:rsidRPr="00607E92">
        <w:t>soll</w:t>
      </w:r>
      <w:r w:rsidRPr="00607E92">
        <w:t xml:space="preserve"> die Wahl </w:t>
      </w:r>
      <w:r w:rsidR="00D81F68" w:rsidRPr="00607E92">
        <w:t>de</w:t>
      </w:r>
      <w:r w:rsidR="00070166" w:rsidRPr="00607E92">
        <w:t>r</w:t>
      </w:r>
      <w:r w:rsidR="00D81F68" w:rsidRPr="00607E92">
        <w:t xml:space="preserve"> </w:t>
      </w:r>
      <w:r w:rsidRPr="00607E92">
        <w:t>Vorgehens</w:t>
      </w:r>
      <w:r w:rsidR="00070166" w:rsidRPr="00607E92">
        <w:t>weise</w:t>
      </w:r>
      <w:r w:rsidRPr="00607E92">
        <w:t xml:space="preserve"> bei der gesundheitsökonomischen Analyse begründet</w:t>
      </w:r>
      <w:r w:rsidR="006413CF" w:rsidRPr="00607E92">
        <w:t xml:space="preserve"> werden</w:t>
      </w:r>
      <w:r w:rsidRPr="00607E92">
        <w:t>.</w:t>
      </w:r>
    </w:p>
    <w:p w:rsidR="00C11331" w:rsidRPr="00F323DF" w:rsidRDefault="00C11331" w:rsidP="00D64411">
      <w:pPr>
        <w:pStyle w:val="FragestellungDossier"/>
        <w:rPr>
          <w:color w:val="auto"/>
        </w:rPr>
      </w:pPr>
      <w:r w:rsidRPr="00607E92">
        <w:t>Bitte begründen Sie d</w:t>
      </w:r>
      <w:r w:rsidR="00070166" w:rsidRPr="00607E92">
        <w:t>ie</w:t>
      </w:r>
      <w:r w:rsidRPr="00607E92">
        <w:t xml:space="preserve"> gewählte Vorgehen</w:t>
      </w:r>
      <w:r w:rsidR="00070166" w:rsidRPr="00607E92">
        <w:t>sweise</w:t>
      </w:r>
      <w:r w:rsidRPr="00607E92">
        <w:t xml:space="preserve"> </w:t>
      </w:r>
      <w:r w:rsidR="00D81F68" w:rsidRPr="00607E92">
        <w:t xml:space="preserve">bei </w:t>
      </w:r>
      <w:r w:rsidRPr="00607E92">
        <w:t xml:space="preserve">der gesundheitsökonomischen Analyse im Rahmen der Kosten-Nutzen-Bewertung (z. B. begleitende gesundheitsökonomische </w:t>
      </w:r>
      <w:r w:rsidR="00A65F47" w:rsidRPr="00607E92">
        <w:t xml:space="preserve">Evaluation, </w:t>
      </w:r>
      <w:r w:rsidR="00A52ECB" w:rsidRPr="00607E92">
        <w:t>entscheidungsanalytisches Modell</w:t>
      </w:r>
      <w:r w:rsidRPr="00607E92">
        <w:t>)</w:t>
      </w:r>
      <w:r w:rsidR="00A14516">
        <w:t xml:space="preserve"> insbesondere</w:t>
      </w:r>
      <w:r w:rsidRPr="00607E92">
        <w:t xml:space="preserve"> in Abhängigkeit vom </w:t>
      </w:r>
      <w:r w:rsidR="00A65F47" w:rsidRPr="00607E92">
        <w:t>G-BA</w:t>
      </w:r>
      <w:r w:rsidR="008310F7" w:rsidRPr="00607E92">
        <w:t>-</w:t>
      </w:r>
      <w:r w:rsidRPr="00607E92">
        <w:t xml:space="preserve">Auftrag. Gehen Sie dabei spezifisch auf entscheidungsrelevante Faktoren wie z. B. </w:t>
      </w:r>
      <w:r w:rsidR="00156C25" w:rsidRPr="00607E92">
        <w:t>Zeit</w:t>
      </w:r>
      <w:r w:rsidRPr="00607E92">
        <w:t>horizont, kontextspezifische Versorgungsbedingungen</w:t>
      </w:r>
      <w:r w:rsidR="008310F7" w:rsidRPr="00607E92">
        <w:t xml:space="preserve"> und </w:t>
      </w:r>
      <w:r w:rsidRPr="00607E92">
        <w:t xml:space="preserve">repräsentative </w:t>
      </w:r>
      <w:proofErr w:type="spellStart"/>
      <w:r w:rsidRPr="00607E92">
        <w:rPr>
          <w:color w:val="auto"/>
        </w:rPr>
        <w:t>Studien</w:t>
      </w:r>
      <w:r w:rsidR="00D71A06">
        <w:rPr>
          <w:color w:val="auto"/>
        </w:rPr>
        <w:softHyphen/>
      </w:r>
      <w:r w:rsidRPr="00607E92">
        <w:rPr>
          <w:color w:val="auto"/>
        </w:rPr>
        <w:t>population</w:t>
      </w:r>
      <w:proofErr w:type="spellEnd"/>
      <w:r w:rsidRPr="00607E92">
        <w:rPr>
          <w:color w:val="auto"/>
        </w:rPr>
        <w:t xml:space="preserve"> ein. </w:t>
      </w:r>
      <w:r w:rsidR="00A65F47" w:rsidRPr="00607E92">
        <w:rPr>
          <w:color w:val="auto"/>
        </w:rPr>
        <w:t>Beschränken Sie sich bei Ihrer Darstellung auf maximal 1000 Wörter.</w:t>
      </w:r>
      <w:r w:rsidRPr="00607E92">
        <w:rPr>
          <w:color w:val="auto"/>
        </w:rPr>
        <w:t xml:space="preserve"> </w:t>
      </w:r>
      <w:r w:rsidR="00917559" w:rsidRPr="00607E92">
        <w:rPr>
          <w:color w:val="auto"/>
        </w:rPr>
        <w:t>Weitere Informationen zur Vorgehensweise</w:t>
      </w:r>
      <w:r w:rsidR="00312D06" w:rsidRPr="00607E92">
        <w:rPr>
          <w:color w:val="auto"/>
        </w:rPr>
        <w:t xml:space="preserve"> der gesundheitsökonomischen Evaluation</w:t>
      </w:r>
      <w:r w:rsidR="00917559" w:rsidRPr="00607E92">
        <w:rPr>
          <w:color w:val="auto"/>
        </w:rPr>
        <w:t xml:space="preserve"> können in Modul </w:t>
      </w:r>
      <w:r w:rsidR="00C04DD4">
        <w:rPr>
          <w:color w:val="auto"/>
        </w:rPr>
        <w:t>K</w:t>
      </w:r>
      <w:r w:rsidR="00917559" w:rsidRPr="00607E92">
        <w:rPr>
          <w:color w:val="auto"/>
        </w:rPr>
        <w:t>5 hinterlegt werden.</w:t>
      </w:r>
    </w:p>
    <w:p w:rsidR="00C11331" w:rsidRPr="009014E7" w:rsidRDefault="00C11331" w:rsidP="008310F7">
      <w:pPr>
        <w:pStyle w:val="TextkrperDossier"/>
      </w:pPr>
      <w:r w:rsidRPr="009014E7">
        <w:rPr>
          <w:highlight w:val="lightGray"/>
        </w:rPr>
        <w:t>&lt;&lt; Angaben des pharmazeutischen Unternehmers &gt;&gt;</w:t>
      </w:r>
    </w:p>
    <w:p w:rsidR="00F4719A" w:rsidRPr="00E159BB" w:rsidRDefault="00F4719A" w:rsidP="00C27672">
      <w:pPr>
        <w:pStyle w:val="TextkrperDossier"/>
      </w:pPr>
    </w:p>
    <w:p w:rsidR="0003761B" w:rsidRPr="00FC32EA" w:rsidRDefault="0003761B" w:rsidP="00737F59">
      <w:pPr>
        <w:pStyle w:val="berschrift3"/>
      </w:pPr>
      <w:bookmarkStart w:id="141" w:name="_Ref297705914"/>
      <w:bookmarkStart w:id="142" w:name="_Toc371930916"/>
      <w:bookmarkEnd w:id="135"/>
      <w:bookmarkEnd w:id="136"/>
      <w:r w:rsidRPr="00FC32EA">
        <w:t>Kosten-Nutzen-Bewertung auf Basis eines entscheidungsanalytischen Modells</w:t>
      </w:r>
      <w:bookmarkEnd w:id="141"/>
      <w:bookmarkEnd w:id="142"/>
    </w:p>
    <w:p w:rsidR="000504E1" w:rsidRPr="00FC32EA" w:rsidRDefault="007312DB" w:rsidP="000504E1">
      <w:pPr>
        <w:pStyle w:val="ErlaeuterungenDossier"/>
      </w:pPr>
      <w:r w:rsidRPr="00FC32EA">
        <w:t>I</w:t>
      </w:r>
      <w:r w:rsidR="008310F7" w:rsidRPr="00FC32EA">
        <w:t>n</w:t>
      </w:r>
      <w:r w:rsidRPr="00FC32EA">
        <w:t xml:space="preserve"> Abschnitt </w:t>
      </w:r>
      <w:r w:rsidR="006F4D12">
        <w:fldChar w:fldCharType="begin"/>
      </w:r>
      <w:r w:rsidR="006F4D12">
        <w:instrText xml:space="preserve"> REF _Ref297705914 \r \h  \* MERGEFORMAT </w:instrText>
      </w:r>
      <w:r w:rsidR="006F4D12">
        <w:fldChar w:fldCharType="separate"/>
      </w:r>
      <w:r w:rsidR="00E83944">
        <w:t>K4.6.2</w:t>
      </w:r>
      <w:r w:rsidR="006F4D12">
        <w:fldChar w:fldCharType="end"/>
      </w:r>
      <w:r w:rsidR="00BA4D26" w:rsidRPr="00FC32EA">
        <w:t xml:space="preserve"> </w:t>
      </w:r>
      <w:r w:rsidR="008F2E6F" w:rsidRPr="00FC32EA">
        <w:t>ist</w:t>
      </w:r>
      <w:r w:rsidRPr="00FC32EA">
        <w:t xml:space="preserve"> </w:t>
      </w:r>
      <w:r w:rsidR="00070166" w:rsidRPr="00FC32EA">
        <w:t>die</w:t>
      </w:r>
      <w:r w:rsidRPr="00FC32EA">
        <w:t xml:space="preserve"> Vorgehen</w:t>
      </w:r>
      <w:r w:rsidR="00070166" w:rsidRPr="00FC32EA">
        <w:t>sweise bei</w:t>
      </w:r>
      <w:r w:rsidRPr="00FC32EA">
        <w:t xml:space="preserve"> </w:t>
      </w:r>
      <w:r w:rsidR="00A52ECB" w:rsidRPr="00FC32EA">
        <w:t xml:space="preserve">der Kosten-Nutzen-Bewertung auf Basis eines </w:t>
      </w:r>
      <w:r w:rsidR="0003761B" w:rsidRPr="00FC32EA">
        <w:t>entscheidungsanalytischen Mode</w:t>
      </w:r>
      <w:r w:rsidR="004A1AD9" w:rsidRPr="00FC32EA">
        <w:t>l</w:t>
      </w:r>
      <w:r w:rsidR="0003761B" w:rsidRPr="00FC32EA">
        <w:t>l</w:t>
      </w:r>
      <w:r w:rsidR="00A52ECB" w:rsidRPr="00FC32EA">
        <w:t>s</w:t>
      </w:r>
      <w:r w:rsidR="0003761B" w:rsidRPr="00FC32EA">
        <w:t xml:space="preserve"> </w:t>
      </w:r>
      <w:r w:rsidR="008F2E6F" w:rsidRPr="00FC32EA">
        <w:t>zu skizzieren</w:t>
      </w:r>
      <w:r w:rsidR="00A52ECB" w:rsidRPr="00FC32EA">
        <w:t xml:space="preserve">. </w:t>
      </w:r>
      <w:r w:rsidR="000504E1" w:rsidRPr="00FC32EA">
        <w:t xml:space="preserve">Nachfolgend sind </w:t>
      </w:r>
      <w:r w:rsidR="0003761B" w:rsidRPr="00FC32EA">
        <w:t xml:space="preserve">Angaben zum Einflussdiagramm und zum Modellkonzept zu machen. Die weiteren Daten zur </w:t>
      </w:r>
      <w:r w:rsidR="004A1AD9" w:rsidRPr="00FC32EA">
        <w:t>Durchführung de</w:t>
      </w:r>
      <w:r w:rsidR="0036294E" w:rsidRPr="00FC32EA">
        <w:t>s</w:t>
      </w:r>
      <w:r w:rsidR="004A1AD9" w:rsidRPr="00FC32EA">
        <w:t xml:space="preserve"> </w:t>
      </w:r>
      <w:r w:rsidR="0003761B" w:rsidRPr="00FC32EA">
        <w:t>entscheidungsanalytischen Modell</w:t>
      </w:r>
      <w:r w:rsidR="0036294E" w:rsidRPr="00FC32EA">
        <w:t>s</w:t>
      </w:r>
      <w:r w:rsidR="0003761B" w:rsidRPr="00FC32EA">
        <w:t xml:space="preserve"> sind in Abschnitt </w:t>
      </w:r>
      <w:r w:rsidR="006F4D12">
        <w:fldChar w:fldCharType="begin"/>
      </w:r>
      <w:r w:rsidR="006F4D12">
        <w:instrText xml:space="preserve"> REF _Ref302036927 \r \h  \* MERGEFORMAT </w:instrText>
      </w:r>
      <w:r w:rsidR="006F4D12">
        <w:fldChar w:fldCharType="separate"/>
      </w:r>
      <w:r w:rsidR="00E83944">
        <w:t>K4.11</w:t>
      </w:r>
      <w:r w:rsidR="006F4D12">
        <w:fldChar w:fldCharType="end"/>
      </w:r>
      <w:r w:rsidR="0003761B" w:rsidRPr="00FC32EA">
        <w:t xml:space="preserve"> anzugeben.</w:t>
      </w:r>
    </w:p>
    <w:p w:rsidR="007312DB" w:rsidRPr="00FC32EA" w:rsidRDefault="007312DB" w:rsidP="000504E1">
      <w:pPr>
        <w:pStyle w:val="ErlaeuterungenDossier"/>
      </w:pPr>
      <w:r w:rsidRPr="00FC32EA">
        <w:t xml:space="preserve">Sofern die Kosten-Nutzen-Bewertung auf </w:t>
      </w:r>
      <w:r w:rsidR="00A52ECB" w:rsidRPr="00FC32EA">
        <w:t>einem entscheidungsanalytischen Model</w:t>
      </w:r>
      <w:r w:rsidR="000F2C39">
        <w:t>l</w:t>
      </w:r>
      <w:r w:rsidR="00A52ECB" w:rsidRPr="00FC32EA">
        <w:t xml:space="preserve"> </w:t>
      </w:r>
      <w:r w:rsidRPr="00FC32EA">
        <w:t xml:space="preserve">basiert, entfallen die Inhalte zu Abschnitt </w:t>
      </w:r>
      <w:r w:rsidR="006F4D12">
        <w:fldChar w:fldCharType="begin"/>
      </w:r>
      <w:r w:rsidR="006F4D12">
        <w:instrText xml:space="preserve"> REF _Ref299109092 \r \h  \* MERGEFORMAT </w:instrText>
      </w:r>
      <w:r w:rsidR="006F4D12">
        <w:fldChar w:fldCharType="separate"/>
      </w:r>
      <w:r w:rsidR="00E83944">
        <w:t>K4.6.3</w:t>
      </w:r>
      <w:r w:rsidR="006F4D12">
        <w:fldChar w:fldCharType="end"/>
      </w:r>
      <w:r w:rsidR="00630C7D" w:rsidRPr="00FC32EA">
        <w:t xml:space="preserve"> </w:t>
      </w:r>
      <w:r w:rsidR="00A52ECB" w:rsidRPr="00FC32EA">
        <w:t>(begleitende gesundheitsökonomische Evaluation).</w:t>
      </w:r>
    </w:p>
    <w:p w:rsidR="00A54E93" w:rsidRPr="00FC32EA" w:rsidRDefault="00A54E93" w:rsidP="00737F59">
      <w:pPr>
        <w:pStyle w:val="berschrift4"/>
      </w:pPr>
      <w:bookmarkStart w:id="143" w:name="_Toc371930917"/>
      <w:r w:rsidRPr="00FC32EA">
        <w:t>Ergebnisse Informationsbeschaffung</w:t>
      </w:r>
      <w:bookmarkEnd w:id="143"/>
    </w:p>
    <w:p w:rsidR="0036294E" w:rsidRPr="00FC32EA" w:rsidRDefault="0036294E" w:rsidP="008310F7">
      <w:pPr>
        <w:pStyle w:val="FragestellungQD"/>
      </w:pPr>
      <w:r w:rsidRPr="00FC32EA">
        <w:t>Benennen Sie in de</w:t>
      </w:r>
      <w:r w:rsidR="00257BC6" w:rsidRPr="00FC32EA">
        <w:t>n</w:t>
      </w:r>
      <w:r w:rsidRPr="00FC32EA">
        <w:t xml:space="preserve"> nachfolgenden Tabelle</w:t>
      </w:r>
      <w:r w:rsidR="00307F46" w:rsidRPr="00FC32EA">
        <w:t>n</w:t>
      </w:r>
      <w:r w:rsidRPr="00FC32EA">
        <w:t xml:space="preserve"> die aus den verschiedenen </w:t>
      </w:r>
      <w:r w:rsidR="00D81F68" w:rsidRPr="00FC32EA">
        <w:t>Vorgehensweisen bei</w:t>
      </w:r>
      <w:r w:rsidRPr="00FC32EA">
        <w:t xml:space="preserve"> der Informationsbeschaffung resultierenden relevanten </w:t>
      </w:r>
      <w:r w:rsidR="00257BC6" w:rsidRPr="00FC32EA">
        <w:t>Publikationen</w:t>
      </w:r>
      <w:r w:rsidRPr="00FC32EA">
        <w:t xml:space="preserve"> und Daten für die Erstellung des Einflussdiagramms</w:t>
      </w:r>
      <w:r w:rsidR="00257BC6" w:rsidRPr="00FC32EA">
        <w:t xml:space="preserve"> und des Modellkonzepts</w:t>
      </w:r>
      <w:r w:rsidRPr="00FC32EA">
        <w:t>.</w:t>
      </w:r>
    </w:p>
    <w:p w:rsidR="0036294E" w:rsidRPr="00FC32EA" w:rsidRDefault="0036294E" w:rsidP="0036294E">
      <w:pPr>
        <w:pStyle w:val="Tabelle-BeschriftungDossier"/>
      </w:pPr>
      <w:bookmarkStart w:id="144" w:name="_Toc301535357"/>
      <w:bookmarkStart w:id="145" w:name="_Toc354494794"/>
      <w:r w:rsidRPr="00FC32EA">
        <w:lastRenderedPageBreak/>
        <w:t>Tabelle K</w:t>
      </w:r>
      <w:fldSimple w:instr=" STYLEREF 1 \s ">
        <w:r w:rsidR="00E83944">
          <w:rPr>
            <w:noProof/>
          </w:rPr>
          <w:t>4</w:t>
        </w:r>
      </w:fldSimple>
      <w:r w:rsidR="008B469F">
        <w:noBreakHyphen/>
      </w:r>
      <w:fldSimple w:instr=" SEQ Tabelle \* ARABIC \s 1 ">
        <w:r w:rsidR="00E83944">
          <w:rPr>
            <w:noProof/>
          </w:rPr>
          <w:t>9</w:t>
        </w:r>
      </w:fldSimple>
      <w:r w:rsidRPr="00FC32EA">
        <w:t xml:space="preserve">: Liste relevanter Publikationen und Daten – </w:t>
      </w:r>
      <w:bookmarkEnd w:id="144"/>
      <w:r w:rsidRPr="00FC32EA">
        <w:t>Einflussdiagramm</w:t>
      </w:r>
      <w:bookmarkEnd w:id="145"/>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4252"/>
        <w:gridCol w:w="2835"/>
      </w:tblGrid>
      <w:tr w:rsidR="009A26B3" w:rsidRPr="00FC32EA" w:rsidTr="003F6CD4">
        <w:trPr>
          <w:trHeight w:val="20"/>
          <w:tblHeader/>
        </w:trPr>
        <w:tc>
          <w:tcPr>
            <w:tcW w:w="1985" w:type="dxa"/>
          </w:tcPr>
          <w:p w:rsidR="009A26B3" w:rsidRPr="00FC32EA" w:rsidRDefault="009A26B3" w:rsidP="009A26B3">
            <w:pPr>
              <w:pStyle w:val="TabelleSpaltenberschrift10PtDossier"/>
            </w:pPr>
            <w:r w:rsidRPr="00FC32EA">
              <w:t>Bezeichnung der Publikation / Daten</w:t>
            </w:r>
          </w:p>
        </w:tc>
        <w:tc>
          <w:tcPr>
            <w:tcW w:w="4252" w:type="dxa"/>
          </w:tcPr>
          <w:p w:rsidR="009A26B3" w:rsidRPr="00FC32EA" w:rsidRDefault="009A26B3" w:rsidP="000123A5">
            <w:pPr>
              <w:pStyle w:val="TabelleSpaltenberschrift10PtDossier"/>
            </w:pPr>
            <w:r w:rsidRPr="00FC32EA">
              <w:t xml:space="preserve">Vorgehensweise </w:t>
            </w:r>
            <w:r w:rsidR="00070166" w:rsidRPr="00FC32EA">
              <w:t xml:space="preserve">bei </w:t>
            </w:r>
            <w:r w:rsidRPr="00FC32EA">
              <w:t>der Informationsbeschaffung</w:t>
            </w:r>
          </w:p>
        </w:tc>
        <w:tc>
          <w:tcPr>
            <w:tcW w:w="2835" w:type="dxa"/>
          </w:tcPr>
          <w:p w:rsidR="009A26B3" w:rsidRPr="00FC32EA" w:rsidRDefault="0057663C" w:rsidP="000123A5">
            <w:pPr>
              <w:pStyle w:val="TabelleSpaltenberschrift10PtDossier"/>
            </w:pPr>
            <w:r w:rsidRPr="00FC32EA">
              <w:t>Quelle</w:t>
            </w:r>
            <w:r w:rsidR="009A26B3" w:rsidRPr="00FC32EA">
              <w:t xml:space="preserve"> [Zitat]</w:t>
            </w:r>
          </w:p>
        </w:tc>
      </w:tr>
      <w:tr w:rsidR="00307F46" w:rsidRPr="003F6CD4" w:rsidTr="003F6CD4">
        <w:trPr>
          <w:trHeight w:val="283"/>
        </w:trPr>
        <w:tc>
          <w:tcPr>
            <w:tcW w:w="1985" w:type="dxa"/>
            <w:vAlign w:val="center"/>
          </w:tcPr>
          <w:p w:rsidR="00307F46" w:rsidRPr="00FC32EA" w:rsidRDefault="00307F46" w:rsidP="009A26B3">
            <w:pPr>
              <w:pStyle w:val="TabelleInhalt10PtDossier"/>
              <w:rPr>
                <w:lang w:val="nb-NO"/>
              </w:rPr>
            </w:pPr>
            <w:r w:rsidRPr="00FC32EA">
              <w:rPr>
                <w:lang w:val="nb-NO"/>
              </w:rPr>
              <w:t>&lt;</w:t>
            </w:r>
            <w:r w:rsidR="009A26B3" w:rsidRPr="00FC32EA">
              <w:rPr>
                <w:lang w:val="nb-NO"/>
              </w:rPr>
              <w:t>Leitlinie</w:t>
            </w:r>
            <w:r w:rsidRPr="00FC32EA">
              <w:rPr>
                <w:lang w:val="nb-NO"/>
              </w:rPr>
              <w:t xml:space="preserve"> 1&gt;</w:t>
            </w:r>
          </w:p>
        </w:tc>
        <w:tc>
          <w:tcPr>
            <w:tcW w:w="4252" w:type="dxa"/>
          </w:tcPr>
          <w:p w:rsidR="00307F46" w:rsidRPr="003F6CD4" w:rsidRDefault="00307F46" w:rsidP="000123A5">
            <w:pPr>
              <w:pStyle w:val="TabelleInhalt10PtDossier"/>
            </w:pPr>
            <w:r w:rsidRPr="00FC32EA">
              <w:t>Recherche in sonstigen Datenbanken</w:t>
            </w:r>
          </w:p>
        </w:tc>
        <w:tc>
          <w:tcPr>
            <w:tcW w:w="2835" w:type="dxa"/>
          </w:tcPr>
          <w:p w:rsidR="00307F46" w:rsidRPr="003F6CD4" w:rsidRDefault="00307F46" w:rsidP="000123A5">
            <w:pPr>
              <w:pStyle w:val="TabelleInhalt10PtDossier"/>
            </w:pPr>
          </w:p>
        </w:tc>
      </w:tr>
      <w:tr w:rsidR="00307F46" w:rsidRPr="003F6CD4" w:rsidTr="003F6CD4">
        <w:trPr>
          <w:trHeight w:val="283"/>
        </w:trPr>
        <w:tc>
          <w:tcPr>
            <w:tcW w:w="1985" w:type="dxa"/>
            <w:vAlign w:val="center"/>
          </w:tcPr>
          <w:p w:rsidR="00307F46" w:rsidRPr="003F6CD4" w:rsidRDefault="00307F46" w:rsidP="000123A5">
            <w:pPr>
              <w:pStyle w:val="TabelleInhalt10PtDossier"/>
              <w:rPr>
                <w:lang w:val="nb-NO"/>
              </w:rPr>
            </w:pPr>
          </w:p>
        </w:tc>
        <w:tc>
          <w:tcPr>
            <w:tcW w:w="4252" w:type="dxa"/>
          </w:tcPr>
          <w:p w:rsidR="00307F46" w:rsidRPr="003F6CD4" w:rsidRDefault="00307F46" w:rsidP="000123A5">
            <w:pPr>
              <w:pStyle w:val="TabelleInhalt10PtDossier"/>
              <w:rPr>
                <w:lang w:val="nb-NO"/>
              </w:rPr>
            </w:pPr>
          </w:p>
        </w:tc>
        <w:tc>
          <w:tcPr>
            <w:tcW w:w="2835" w:type="dxa"/>
          </w:tcPr>
          <w:p w:rsidR="00307F46" w:rsidRPr="003F6CD4" w:rsidRDefault="00307F46" w:rsidP="000123A5">
            <w:pPr>
              <w:pStyle w:val="TabelleInhalt10PtDossier"/>
              <w:rPr>
                <w:lang w:val="nb-NO"/>
              </w:rPr>
            </w:pPr>
          </w:p>
        </w:tc>
      </w:tr>
      <w:tr w:rsidR="00307F46" w:rsidRPr="003F6CD4" w:rsidTr="003F6CD4">
        <w:trPr>
          <w:trHeight w:val="283"/>
        </w:trPr>
        <w:tc>
          <w:tcPr>
            <w:tcW w:w="1985" w:type="dxa"/>
            <w:vAlign w:val="center"/>
          </w:tcPr>
          <w:p w:rsidR="00307F46" w:rsidRPr="003F6CD4" w:rsidRDefault="00307F46" w:rsidP="000123A5">
            <w:pPr>
              <w:pStyle w:val="TabelleInhalt10PtDossier"/>
              <w:rPr>
                <w:lang w:val="nb-NO"/>
              </w:rPr>
            </w:pPr>
          </w:p>
        </w:tc>
        <w:tc>
          <w:tcPr>
            <w:tcW w:w="4252" w:type="dxa"/>
          </w:tcPr>
          <w:p w:rsidR="00307F46" w:rsidRPr="003F6CD4" w:rsidRDefault="00307F46" w:rsidP="000123A5">
            <w:pPr>
              <w:pStyle w:val="TabelleInhalt10PtDossier"/>
            </w:pPr>
          </w:p>
        </w:tc>
        <w:tc>
          <w:tcPr>
            <w:tcW w:w="2835" w:type="dxa"/>
          </w:tcPr>
          <w:p w:rsidR="00307F46" w:rsidRPr="003F6CD4" w:rsidRDefault="00307F46" w:rsidP="000123A5">
            <w:pPr>
              <w:pStyle w:val="TabelleInhalt10PtDossier"/>
            </w:pPr>
          </w:p>
        </w:tc>
      </w:tr>
    </w:tbl>
    <w:p w:rsidR="0036294E" w:rsidRPr="003F6CD4" w:rsidRDefault="0036294E" w:rsidP="0036294E">
      <w:pPr>
        <w:pStyle w:val="TextkrperQ"/>
      </w:pPr>
    </w:p>
    <w:p w:rsidR="0036294E" w:rsidRPr="003F6CD4" w:rsidRDefault="0036294E" w:rsidP="0036294E">
      <w:pPr>
        <w:pStyle w:val="Tabelle-BeschriftungDossier"/>
      </w:pPr>
      <w:bookmarkStart w:id="146" w:name="_Toc354494795"/>
      <w:r w:rsidRPr="003F6CD4">
        <w:t>Tabelle K</w:t>
      </w:r>
      <w:fldSimple w:instr=" STYLEREF 1 \s ">
        <w:r w:rsidR="00E83944">
          <w:rPr>
            <w:noProof/>
          </w:rPr>
          <w:t>4</w:t>
        </w:r>
      </w:fldSimple>
      <w:r w:rsidR="008B469F">
        <w:noBreakHyphen/>
      </w:r>
      <w:fldSimple w:instr=" SEQ Tabelle \* ARABIC \s 1 ">
        <w:r w:rsidR="00E83944">
          <w:rPr>
            <w:noProof/>
          </w:rPr>
          <w:t>10</w:t>
        </w:r>
      </w:fldSimple>
      <w:r w:rsidRPr="003F6CD4">
        <w:t>: Liste relevanter Publikationen und Daten – Modellkonzept</w:t>
      </w:r>
      <w:bookmarkEnd w:id="146"/>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4252"/>
        <w:gridCol w:w="2835"/>
      </w:tblGrid>
      <w:tr w:rsidR="009A26B3" w:rsidRPr="00FC32EA" w:rsidTr="003F6CD4">
        <w:trPr>
          <w:trHeight w:val="20"/>
          <w:tblHeader/>
        </w:trPr>
        <w:tc>
          <w:tcPr>
            <w:tcW w:w="1985" w:type="dxa"/>
          </w:tcPr>
          <w:p w:rsidR="009A26B3" w:rsidRPr="00FC32EA" w:rsidRDefault="009A26B3" w:rsidP="009A26B3">
            <w:pPr>
              <w:pStyle w:val="TabelleSpaltenberschrift10PtDossier"/>
            </w:pPr>
            <w:r w:rsidRPr="00FC32EA">
              <w:t>Bezeichnung der Publikation / Daten</w:t>
            </w:r>
          </w:p>
        </w:tc>
        <w:tc>
          <w:tcPr>
            <w:tcW w:w="4252" w:type="dxa"/>
          </w:tcPr>
          <w:p w:rsidR="009A26B3" w:rsidRPr="00FC32EA" w:rsidRDefault="00D81F68" w:rsidP="000123A5">
            <w:pPr>
              <w:pStyle w:val="TabelleSpaltenberschrift10PtDossier"/>
            </w:pPr>
            <w:r w:rsidRPr="00FC32EA">
              <w:t>Vorgehensweise bei</w:t>
            </w:r>
            <w:r w:rsidR="009A26B3" w:rsidRPr="00FC32EA">
              <w:t xml:space="preserve"> der Informationsbeschaffung</w:t>
            </w:r>
          </w:p>
        </w:tc>
        <w:tc>
          <w:tcPr>
            <w:tcW w:w="2835" w:type="dxa"/>
          </w:tcPr>
          <w:p w:rsidR="009A26B3" w:rsidRPr="00FC32EA" w:rsidRDefault="0057663C" w:rsidP="000123A5">
            <w:pPr>
              <w:pStyle w:val="TabelleSpaltenberschrift10PtDossier"/>
            </w:pPr>
            <w:r w:rsidRPr="00FC32EA">
              <w:t>Quelle</w:t>
            </w:r>
            <w:r w:rsidR="009A26B3" w:rsidRPr="00FC32EA">
              <w:t xml:space="preserve"> [Zitat]</w:t>
            </w:r>
          </w:p>
        </w:tc>
      </w:tr>
      <w:tr w:rsidR="009A26B3" w:rsidRPr="009C2D69" w:rsidTr="003F6CD4">
        <w:trPr>
          <w:trHeight w:val="283"/>
        </w:trPr>
        <w:tc>
          <w:tcPr>
            <w:tcW w:w="1985" w:type="dxa"/>
            <w:vAlign w:val="center"/>
          </w:tcPr>
          <w:p w:rsidR="009A26B3" w:rsidRPr="00FC32EA" w:rsidRDefault="009A26B3" w:rsidP="000123A5">
            <w:pPr>
              <w:pStyle w:val="TabelleInhalt10PtDossier"/>
              <w:rPr>
                <w:lang w:val="nb-NO"/>
              </w:rPr>
            </w:pPr>
            <w:r w:rsidRPr="00FC32EA">
              <w:rPr>
                <w:lang w:val="nb-NO"/>
              </w:rPr>
              <w:t>&lt;Studie 1&gt;</w:t>
            </w:r>
          </w:p>
        </w:tc>
        <w:tc>
          <w:tcPr>
            <w:tcW w:w="4252" w:type="dxa"/>
          </w:tcPr>
          <w:p w:rsidR="009A26B3" w:rsidRPr="009C2D69" w:rsidRDefault="000F2C39" w:rsidP="000123A5">
            <w:pPr>
              <w:pStyle w:val="TabelleInhalt10PtDossier"/>
            </w:pPr>
            <w:r>
              <w:t>s</w:t>
            </w:r>
            <w:r w:rsidR="009A26B3" w:rsidRPr="00FC32EA">
              <w:t>ystematische bibliografische Literaturrecherche</w:t>
            </w:r>
          </w:p>
        </w:tc>
        <w:tc>
          <w:tcPr>
            <w:tcW w:w="2835" w:type="dxa"/>
          </w:tcPr>
          <w:p w:rsidR="009A26B3" w:rsidRPr="009C2D69" w:rsidRDefault="009A26B3" w:rsidP="000123A5">
            <w:pPr>
              <w:pStyle w:val="TabelleInhalt10PtDossier"/>
            </w:pPr>
          </w:p>
        </w:tc>
      </w:tr>
      <w:tr w:rsidR="009A26B3" w:rsidRPr="009C2D69" w:rsidTr="003F6CD4">
        <w:trPr>
          <w:trHeight w:val="283"/>
        </w:trPr>
        <w:tc>
          <w:tcPr>
            <w:tcW w:w="1985" w:type="dxa"/>
            <w:vAlign w:val="center"/>
          </w:tcPr>
          <w:p w:rsidR="009A26B3" w:rsidRPr="009C2D69" w:rsidRDefault="009A26B3" w:rsidP="000123A5">
            <w:pPr>
              <w:pStyle w:val="TabelleInhalt10PtDossier"/>
              <w:rPr>
                <w:lang w:val="nb-NO"/>
              </w:rPr>
            </w:pPr>
          </w:p>
        </w:tc>
        <w:tc>
          <w:tcPr>
            <w:tcW w:w="4252" w:type="dxa"/>
          </w:tcPr>
          <w:p w:rsidR="009A26B3" w:rsidRPr="009C2D69" w:rsidRDefault="009A26B3" w:rsidP="000123A5">
            <w:pPr>
              <w:pStyle w:val="TabelleInhalt10PtDossier"/>
              <w:rPr>
                <w:lang w:val="nb-NO"/>
              </w:rPr>
            </w:pPr>
          </w:p>
        </w:tc>
        <w:tc>
          <w:tcPr>
            <w:tcW w:w="2835" w:type="dxa"/>
          </w:tcPr>
          <w:p w:rsidR="009A26B3" w:rsidRPr="009C2D69" w:rsidRDefault="009A26B3" w:rsidP="000123A5">
            <w:pPr>
              <w:pStyle w:val="TabelleInhalt10PtDossier"/>
              <w:rPr>
                <w:lang w:val="nb-NO"/>
              </w:rPr>
            </w:pPr>
          </w:p>
        </w:tc>
      </w:tr>
      <w:tr w:rsidR="009A26B3" w:rsidRPr="009C2D69" w:rsidTr="003F6CD4">
        <w:trPr>
          <w:trHeight w:val="283"/>
        </w:trPr>
        <w:tc>
          <w:tcPr>
            <w:tcW w:w="1985" w:type="dxa"/>
            <w:vAlign w:val="center"/>
          </w:tcPr>
          <w:p w:rsidR="009A26B3" w:rsidRPr="009C2D69" w:rsidRDefault="009A26B3" w:rsidP="000123A5">
            <w:pPr>
              <w:pStyle w:val="TabelleInhalt10PtDossier"/>
              <w:rPr>
                <w:lang w:val="nb-NO"/>
              </w:rPr>
            </w:pPr>
          </w:p>
        </w:tc>
        <w:tc>
          <w:tcPr>
            <w:tcW w:w="4252" w:type="dxa"/>
          </w:tcPr>
          <w:p w:rsidR="009A26B3" w:rsidRPr="009C2D69" w:rsidRDefault="009A26B3" w:rsidP="000123A5">
            <w:pPr>
              <w:pStyle w:val="TabelleInhalt10PtDossier"/>
            </w:pPr>
          </w:p>
        </w:tc>
        <w:tc>
          <w:tcPr>
            <w:tcW w:w="2835" w:type="dxa"/>
          </w:tcPr>
          <w:p w:rsidR="009A26B3" w:rsidRPr="009C2D69" w:rsidRDefault="009A26B3" w:rsidP="000123A5">
            <w:pPr>
              <w:pStyle w:val="TabelleInhalt10PtDossier"/>
            </w:pPr>
          </w:p>
        </w:tc>
      </w:tr>
    </w:tbl>
    <w:p w:rsidR="0036294E" w:rsidRDefault="0036294E" w:rsidP="0036294E">
      <w:pPr>
        <w:pStyle w:val="TextkrperQ"/>
      </w:pPr>
    </w:p>
    <w:p w:rsidR="0003761B" w:rsidRPr="008D35DA" w:rsidRDefault="0003761B" w:rsidP="00737F59">
      <w:pPr>
        <w:pStyle w:val="berschrift4"/>
      </w:pPr>
      <w:bookmarkStart w:id="147" w:name="_Ref298917506"/>
      <w:bookmarkStart w:id="148" w:name="_Toc371930918"/>
      <w:r w:rsidRPr="008D35DA">
        <w:t>Einflussdiagramm</w:t>
      </w:r>
      <w:bookmarkEnd w:id="147"/>
      <w:bookmarkEnd w:id="148"/>
    </w:p>
    <w:p w:rsidR="005F0F00" w:rsidRPr="002D49A1" w:rsidRDefault="00567EA8" w:rsidP="008D35DA">
      <w:pPr>
        <w:pStyle w:val="FragestellungQD"/>
      </w:pPr>
      <w:r w:rsidRPr="008D35DA">
        <w:t xml:space="preserve">Geben Sie einen kurzen Überblick über die Erkrankung, zu deren Behandlung das zu bewertende Arzneimittel eingesetzt werden soll und auf die sich das vorliegende Dokument </w:t>
      </w:r>
      <w:r w:rsidRPr="000731B1">
        <w:t xml:space="preserve">bezieht. Berücksichtigen Sie dabei, sofern relevant, geschlechts- und altersspezifische Besonderheiten. Charakterisieren Sie die </w:t>
      </w:r>
      <w:r w:rsidR="00D5594E">
        <w:t>Patientengruppen, für die die Kosten-Nutzen-Bewertung erfolgen soll.</w:t>
      </w:r>
      <w:r w:rsidRPr="000731B1">
        <w:t xml:space="preserve"> Beschreiben Sie auch Ursachen und den natürlichen Verlauf </w:t>
      </w:r>
      <w:r w:rsidRPr="008A5E06">
        <w:t>der Erkrankung. Benen</w:t>
      </w:r>
      <w:r w:rsidRPr="000731B1">
        <w:t>nen Sie die zugrunde gelegten Quellen.</w:t>
      </w:r>
      <w:r w:rsidRPr="002D49A1">
        <w:t xml:space="preserve"> </w:t>
      </w:r>
      <w:r w:rsidR="003F6CD4" w:rsidRPr="003F6CD4">
        <w:t>Beschränken Sie sich bei Ihrer Darstellung auf maximal 1000 Wörter.</w:t>
      </w:r>
    </w:p>
    <w:p w:rsidR="00567EA8" w:rsidRPr="009014E7" w:rsidRDefault="00567EA8" w:rsidP="008310F7">
      <w:pPr>
        <w:pStyle w:val="TextkrperDossier"/>
      </w:pPr>
      <w:r w:rsidRPr="009014E7">
        <w:rPr>
          <w:highlight w:val="lightGray"/>
        </w:rPr>
        <w:t xml:space="preserve">&lt;&lt; Angaben des pharmazeutischen Unternehmers &gt;&gt; </w:t>
      </w:r>
    </w:p>
    <w:p w:rsidR="00F4719A" w:rsidRPr="006A45EC" w:rsidRDefault="00F4719A" w:rsidP="008310F7">
      <w:pPr>
        <w:pStyle w:val="TextkrperDossier"/>
      </w:pPr>
    </w:p>
    <w:p w:rsidR="0003761B" w:rsidRPr="0025175B" w:rsidRDefault="0003761B" w:rsidP="00C0434F">
      <w:pPr>
        <w:pStyle w:val="FragestellungQD"/>
      </w:pPr>
      <w:r w:rsidRPr="0025175B">
        <w:t xml:space="preserve">Sofern ein </w:t>
      </w:r>
      <w:r w:rsidR="00A52ECB">
        <w:t>entscheidungsanalytisches Modell</w:t>
      </w:r>
      <w:r w:rsidRPr="0025175B">
        <w:t xml:space="preserve"> </w:t>
      </w:r>
      <w:r w:rsidR="008310F7">
        <w:t>für die</w:t>
      </w:r>
      <w:r w:rsidRPr="0025175B">
        <w:t xml:space="preserve"> Durchführung der Kosten-Nutzen-Bewertung </w:t>
      </w:r>
      <w:r w:rsidR="00BA41FC">
        <w:t>verwendet</w:t>
      </w:r>
      <w:r w:rsidRPr="0025175B">
        <w:t xml:space="preserve"> wurde, sind nachfolgend die auf die Entscheidungsfrage Einfluss nehmenden Faktoren (Komponenten) einzeln zu beschreiben, ihre Wirkrichtung zu </w:t>
      </w:r>
      <w:r w:rsidR="005A5C26">
        <w:t>definieren</w:t>
      </w:r>
      <w:r w:rsidRPr="0025175B">
        <w:t xml:space="preserve"> und im Rahmen eines Einflussdiagramms zu visualisieren. Bei der gra</w:t>
      </w:r>
      <w:r w:rsidR="00295D70">
        <w:t>f</w:t>
      </w:r>
      <w:r w:rsidRPr="0025175B">
        <w:t xml:space="preserve">ischen Darstellung des Einflussdiagramms ist nach den gängigen Methoden zu verfahren, wonach die einzelnen Faktoren (Komponenten) abgebildet werden, ihr Zusammenhang mit Verbindungslinien dargestellt wird und ihre Wirkrichtung durch Pfeile in den Verbindungslinien abgebildet wird. Als Einfluss nehmende Faktoren (Komponenten) sind </w:t>
      </w:r>
      <w:r>
        <w:t>i</w:t>
      </w:r>
      <w:r w:rsidR="000046DB">
        <w:t>. d. R.</w:t>
      </w:r>
      <w:r w:rsidRPr="0025175B">
        <w:t xml:space="preserve"> zu nennen: </w:t>
      </w:r>
      <w:proofErr w:type="spellStart"/>
      <w:r w:rsidR="00B033D5" w:rsidRPr="0025175B">
        <w:t>Patienten</w:t>
      </w:r>
      <w:r w:rsidR="00D71A06">
        <w:softHyphen/>
      </w:r>
      <w:r w:rsidR="00B033D5" w:rsidRPr="0025175B">
        <w:t>c</w:t>
      </w:r>
      <w:r w:rsidR="00B033D5">
        <w:t>harakteristika</w:t>
      </w:r>
      <w:proofErr w:type="spellEnd"/>
      <w:r w:rsidR="005F0F00">
        <w:t>,</w:t>
      </w:r>
      <w:r w:rsidRPr="0025175B">
        <w:t xml:space="preserve"> klinischer Verlauf der Erkrankung, Behandlung und Management der Erkrankung sowie die einzelnen </w:t>
      </w:r>
      <w:r w:rsidRPr="008D35DA">
        <w:t xml:space="preserve">Endpunkte der Krankheitsbehandlung. Sofern eine </w:t>
      </w:r>
      <w:proofErr w:type="spellStart"/>
      <w:r w:rsidRPr="008D35DA">
        <w:t>Software</w:t>
      </w:r>
      <w:r w:rsidR="000B70E9">
        <w:softHyphen/>
      </w:r>
      <w:r w:rsidRPr="008D35DA">
        <w:t>applikation</w:t>
      </w:r>
      <w:proofErr w:type="spellEnd"/>
      <w:r w:rsidRPr="008D35DA">
        <w:t xml:space="preserve"> für die gra</w:t>
      </w:r>
      <w:r w:rsidR="00295D70" w:rsidRPr="008D35DA">
        <w:t>f</w:t>
      </w:r>
      <w:r w:rsidRPr="008D35DA">
        <w:t xml:space="preserve">ische Darstellung der Modellstruktur verwendet wurde, ist die </w:t>
      </w:r>
      <w:r w:rsidRPr="008A5E06">
        <w:t>entsprechende Gra</w:t>
      </w:r>
      <w:r w:rsidR="00295D70" w:rsidRPr="008A5E06">
        <w:t>f</w:t>
      </w:r>
      <w:r w:rsidRPr="008A5E06">
        <w:t xml:space="preserve">ik auch digital als Einzeldatei im jeweiligen softwarespezifischen Dateiformat einzureichen. </w:t>
      </w:r>
      <w:r w:rsidR="003F6CD4" w:rsidRPr="003F6CD4">
        <w:t>Beschränken Sie sich bei Ihrer Darstellung auf maximal 1000 Wörter.</w:t>
      </w:r>
    </w:p>
    <w:p w:rsidR="0003761B" w:rsidRPr="009014E7" w:rsidRDefault="0003761B" w:rsidP="008310F7">
      <w:pPr>
        <w:pStyle w:val="TextkrperDossier"/>
      </w:pPr>
      <w:r w:rsidRPr="009014E7">
        <w:rPr>
          <w:highlight w:val="lightGray"/>
        </w:rPr>
        <w:lastRenderedPageBreak/>
        <w:t>&lt;&lt; Angaben des pharmazeutischen Unternehmers &gt;&gt;</w:t>
      </w:r>
    </w:p>
    <w:p w:rsidR="00F4719A" w:rsidRDefault="00F4719A" w:rsidP="008310F7">
      <w:pPr>
        <w:pStyle w:val="TextkrperDossier"/>
      </w:pPr>
    </w:p>
    <w:p w:rsidR="0003761B" w:rsidRPr="009014E7" w:rsidRDefault="0003761B" w:rsidP="008310F7">
      <w:pPr>
        <w:pStyle w:val="TextkrperDossier"/>
      </w:pPr>
      <w:r w:rsidRPr="009014E7">
        <w:rPr>
          <w:highlight w:val="lightGray"/>
        </w:rPr>
        <w:t>&lt;&lt;</w:t>
      </w:r>
      <w:r w:rsidR="0043613E" w:rsidRPr="009014E7">
        <w:rPr>
          <w:highlight w:val="lightGray"/>
        </w:rPr>
        <w:t xml:space="preserve"> </w:t>
      </w:r>
      <w:r w:rsidRPr="009014E7">
        <w:rPr>
          <w:highlight w:val="lightGray"/>
        </w:rPr>
        <w:t>Gra</w:t>
      </w:r>
      <w:r w:rsidR="00295D70" w:rsidRPr="009014E7">
        <w:rPr>
          <w:highlight w:val="lightGray"/>
        </w:rPr>
        <w:t>f</w:t>
      </w:r>
      <w:r w:rsidRPr="009014E7">
        <w:rPr>
          <w:highlight w:val="lightGray"/>
        </w:rPr>
        <w:t>ik Einflussdiagramm</w:t>
      </w:r>
      <w:r w:rsidR="0043613E" w:rsidRPr="009014E7">
        <w:rPr>
          <w:highlight w:val="lightGray"/>
        </w:rPr>
        <w:t xml:space="preserve"> </w:t>
      </w:r>
      <w:r w:rsidRPr="009014E7">
        <w:rPr>
          <w:highlight w:val="lightGray"/>
        </w:rPr>
        <w:t>&gt;&gt;</w:t>
      </w:r>
    </w:p>
    <w:p w:rsidR="00F4719A" w:rsidRDefault="00F4719A" w:rsidP="008310F7">
      <w:pPr>
        <w:pStyle w:val="TextkrperDossier"/>
      </w:pPr>
    </w:p>
    <w:p w:rsidR="00A73430" w:rsidRDefault="00A73430" w:rsidP="00737F59">
      <w:pPr>
        <w:pStyle w:val="berschrift4"/>
      </w:pPr>
      <w:bookmarkStart w:id="149" w:name="_Ref299964307"/>
      <w:bookmarkStart w:id="150" w:name="_Ref299966022"/>
      <w:bookmarkStart w:id="151" w:name="_Toc371930919"/>
      <w:r w:rsidRPr="005671AC">
        <w:t>Modellkonzept</w:t>
      </w:r>
      <w:bookmarkEnd w:id="149"/>
      <w:bookmarkEnd w:id="150"/>
      <w:bookmarkEnd w:id="151"/>
    </w:p>
    <w:p w:rsidR="0003761B" w:rsidRPr="00570FFE" w:rsidRDefault="0003761B" w:rsidP="00C0434F">
      <w:pPr>
        <w:pStyle w:val="FragestellungQD"/>
      </w:pPr>
      <w:r w:rsidRPr="00570FFE">
        <w:t>Im Modellkonzept, das auf dem Einflussdiagramm basiert, wird die analytische Struktur des Modells präzisiert. Stellen Sie dazu die in das Modell einfließenden klinischen Ereignisse samt ihrer Ausprägung dar. Geben Sie die einzelnen Gesundheitszustände wieder, zu denen die Ereignisse führen. Erörtern Sie, welche Annahmen im Rahmen des vorgestellten Modellkonzepts gelten</w:t>
      </w:r>
      <w:r w:rsidR="008310F7">
        <w:t xml:space="preserve"> und</w:t>
      </w:r>
      <w:r w:rsidRPr="00570FFE">
        <w:t xml:space="preserve"> wie die einzelnen Komponenten miteinander interagieren (verbal </w:t>
      </w:r>
      <w:r w:rsidRPr="00607E92">
        <w:t xml:space="preserve">und formal). Verwenden Sie für die </w:t>
      </w:r>
      <w:r w:rsidR="00595138" w:rsidRPr="00607E92">
        <w:t>mathematisch</w:t>
      </w:r>
      <w:r w:rsidR="00AB67E5" w:rsidRPr="00607E92">
        <w:t>e</w:t>
      </w:r>
      <w:r w:rsidRPr="00607E92">
        <w:t xml:space="preserve"> Darstellung der Interaktionsbeziehungen Tabellen</w:t>
      </w:r>
      <w:r w:rsidR="00595138" w:rsidRPr="00607E92">
        <w:t>.</w:t>
      </w:r>
    </w:p>
    <w:p w:rsidR="0003761B" w:rsidRPr="009014E7" w:rsidRDefault="0003761B" w:rsidP="008310F7">
      <w:pPr>
        <w:pStyle w:val="TextkrperDossier"/>
      </w:pPr>
      <w:r w:rsidRPr="009014E7">
        <w:rPr>
          <w:highlight w:val="lightGray"/>
        </w:rPr>
        <w:t>&lt;&lt; Angaben des pharmazeutischen Unternehmers &gt;&gt;</w:t>
      </w:r>
    </w:p>
    <w:p w:rsidR="00F4719A" w:rsidRDefault="00F4719A" w:rsidP="008310F7">
      <w:pPr>
        <w:pStyle w:val="TextkrperDossier"/>
      </w:pPr>
    </w:p>
    <w:p w:rsidR="003F6CD4" w:rsidRPr="001C1FAE" w:rsidRDefault="003F6CD4" w:rsidP="008310F7">
      <w:pPr>
        <w:pStyle w:val="FragestellungQD"/>
      </w:pPr>
      <w:r w:rsidRPr="000B2859">
        <w:t xml:space="preserve">Begründen Sie Ihre Angaben durch </w:t>
      </w:r>
      <w:r w:rsidR="008310F7">
        <w:t xml:space="preserve">die </w:t>
      </w:r>
      <w:r w:rsidRPr="000B2859">
        <w:t>Darstellung der zugrunde</w:t>
      </w:r>
      <w:r w:rsidR="0039238B">
        <w:t xml:space="preserve"> </w:t>
      </w:r>
      <w:r w:rsidRPr="000B2859">
        <w:t>liegenden entscheidungsanalytischen Modelle.</w:t>
      </w:r>
    </w:p>
    <w:p w:rsidR="003F6CD4" w:rsidRPr="009014E7" w:rsidRDefault="003F6CD4" w:rsidP="008310F7">
      <w:pPr>
        <w:pStyle w:val="TextkrperDossier"/>
        <w:rPr>
          <w:highlight w:val="lightGray"/>
        </w:rPr>
      </w:pPr>
      <w:r w:rsidRPr="009014E7">
        <w:rPr>
          <w:highlight w:val="lightGray"/>
        </w:rPr>
        <w:t>&lt;&lt; Angaben des pharmazeutischen Unternehmers &gt;&gt;</w:t>
      </w:r>
    </w:p>
    <w:p w:rsidR="00F4719A" w:rsidRDefault="00F4719A" w:rsidP="008310F7">
      <w:pPr>
        <w:pStyle w:val="TextkrperDossier"/>
        <w:rPr>
          <w:highlight w:val="lightGray"/>
        </w:rPr>
      </w:pPr>
    </w:p>
    <w:p w:rsidR="0003761B" w:rsidRPr="00AC5F3C" w:rsidRDefault="0003761B" w:rsidP="00ED6BA2">
      <w:pPr>
        <w:pStyle w:val="TabelleBeschriftungDossier"/>
      </w:pPr>
      <w:bookmarkStart w:id="152" w:name="_Toc354494796"/>
      <w:r w:rsidRPr="00AC5F3C">
        <w:t xml:space="preserve">Tabelle </w:t>
      </w:r>
      <w:r w:rsidR="005D46AD">
        <w:t>K</w:t>
      </w:r>
      <w:fldSimple w:instr=" STYLEREF 1 \s ">
        <w:r w:rsidR="00E83944">
          <w:rPr>
            <w:noProof/>
          </w:rPr>
          <w:t>4</w:t>
        </w:r>
      </w:fldSimple>
      <w:r w:rsidR="008B469F">
        <w:noBreakHyphen/>
      </w:r>
      <w:fldSimple w:instr=" SEQ Tabelle \* ARABIC \s 1 ">
        <w:r w:rsidR="00E83944">
          <w:rPr>
            <w:noProof/>
          </w:rPr>
          <w:t>11</w:t>
        </w:r>
      </w:fldSimple>
      <w:r w:rsidRPr="00AC5F3C">
        <w:t xml:space="preserve">: </w:t>
      </w:r>
      <w:r w:rsidRPr="00570FFE">
        <w:t>Darstellung der Interaktionsbeziehungen der Einzelkomponenten des Modells</w:t>
      </w:r>
      <w:bookmarkEnd w:id="152"/>
      <w:r w:rsidRPr="00AC5F3C">
        <w:t xml:space="preserve"> </w:t>
      </w:r>
    </w:p>
    <w:tbl>
      <w:tblPr>
        <w:tblStyle w:val="Tabellenraster"/>
        <w:tblW w:w="9072" w:type="dxa"/>
        <w:tblInd w:w="108" w:type="dxa"/>
        <w:tblLayout w:type="fixed"/>
        <w:tblLook w:val="04A0" w:firstRow="1" w:lastRow="0" w:firstColumn="1" w:lastColumn="0" w:noHBand="0" w:noVBand="1"/>
      </w:tblPr>
      <w:tblGrid>
        <w:gridCol w:w="1668"/>
        <w:gridCol w:w="7404"/>
      </w:tblGrid>
      <w:tr w:rsidR="0003761B" w:rsidRPr="00AC5F3C">
        <w:tc>
          <w:tcPr>
            <w:tcW w:w="1668" w:type="dxa"/>
          </w:tcPr>
          <w:p w:rsidR="0003761B" w:rsidRPr="00AC5F3C" w:rsidRDefault="0003761B" w:rsidP="00ED6BA2">
            <w:pPr>
              <w:pStyle w:val="TabelleSpaltenueberschrift10PtDossier"/>
            </w:pPr>
            <w:r>
              <w:t>Modell-komponenten</w:t>
            </w:r>
          </w:p>
        </w:tc>
        <w:tc>
          <w:tcPr>
            <w:tcW w:w="7404" w:type="dxa"/>
          </w:tcPr>
          <w:p w:rsidR="0003761B" w:rsidRPr="00AC5F3C" w:rsidRDefault="0003761B" w:rsidP="00ED6BA2">
            <w:pPr>
              <w:pStyle w:val="TabelleSpaltenueberschrift10PtDossier"/>
            </w:pPr>
            <w:r w:rsidRPr="00AC5F3C">
              <w:t>Tabellarische Präsentation in geeigneter Form (Anforderungen siehe Erläuterung oben)</w:t>
            </w:r>
          </w:p>
        </w:tc>
      </w:tr>
      <w:tr w:rsidR="0003761B" w:rsidRPr="00685D42">
        <w:tc>
          <w:tcPr>
            <w:tcW w:w="1668" w:type="dxa"/>
          </w:tcPr>
          <w:p w:rsidR="0003761B" w:rsidRPr="00685D42" w:rsidRDefault="0003761B" w:rsidP="00ED6BA2">
            <w:pPr>
              <w:pStyle w:val="TabelleInhalt10PtDossier"/>
            </w:pPr>
            <w:r w:rsidRPr="00AC5F3C">
              <w:t>&lt;</w:t>
            </w:r>
            <w:r>
              <w:t>Komponente</w:t>
            </w:r>
            <w:r w:rsidRPr="00AC5F3C">
              <w:t xml:space="preserve"> 1&gt;</w:t>
            </w:r>
          </w:p>
        </w:tc>
        <w:tc>
          <w:tcPr>
            <w:tcW w:w="7404" w:type="dxa"/>
          </w:tcPr>
          <w:p w:rsidR="0003761B" w:rsidRPr="00685D42" w:rsidRDefault="0003761B" w:rsidP="00ED6BA2">
            <w:pPr>
              <w:pStyle w:val="TabelleInhalt10PtDossier"/>
            </w:pPr>
          </w:p>
        </w:tc>
      </w:tr>
      <w:tr w:rsidR="0003761B" w:rsidRPr="00685D42">
        <w:tc>
          <w:tcPr>
            <w:tcW w:w="1668" w:type="dxa"/>
          </w:tcPr>
          <w:p w:rsidR="0003761B" w:rsidRPr="00685D42" w:rsidRDefault="0003761B" w:rsidP="00ED6BA2">
            <w:pPr>
              <w:pStyle w:val="TabelleInhalt10PtDossier"/>
            </w:pPr>
          </w:p>
        </w:tc>
        <w:tc>
          <w:tcPr>
            <w:tcW w:w="7404" w:type="dxa"/>
          </w:tcPr>
          <w:p w:rsidR="0003761B" w:rsidRPr="00685D42" w:rsidRDefault="0003761B" w:rsidP="00ED6BA2">
            <w:pPr>
              <w:pStyle w:val="TabelleInhalt10PtDossier"/>
            </w:pPr>
          </w:p>
        </w:tc>
      </w:tr>
      <w:tr w:rsidR="0003761B" w:rsidRPr="00685D42">
        <w:tc>
          <w:tcPr>
            <w:tcW w:w="1668" w:type="dxa"/>
          </w:tcPr>
          <w:p w:rsidR="0003761B" w:rsidRPr="00685D42" w:rsidRDefault="0003761B" w:rsidP="00ED6BA2">
            <w:pPr>
              <w:pStyle w:val="TabelleInhalt10PtDossier"/>
            </w:pPr>
          </w:p>
        </w:tc>
        <w:tc>
          <w:tcPr>
            <w:tcW w:w="7404" w:type="dxa"/>
          </w:tcPr>
          <w:p w:rsidR="0003761B" w:rsidRPr="00685D42" w:rsidRDefault="0003761B" w:rsidP="00ED6BA2">
            <w:pPr>
              <w:pStyle w:val="TabelleInhalt10PtDossier"/>
            </w:pPr>
          </w:p>
        </w:tc>
      </w:tr>
      <w:tr w:rsidR="0003761B" w:rsidRPr="00685D42">
        <w:tc>
          <w:tcPr>
            <w:tcW w:w="1668" w:type="dxa"/>
          </w:tcPr>
          <w:p w:rsidR="0003761B" w:rsidRPr="00685D42" w:rsidRDefault="0003761B" w:rsidP="00ED6BA2">
            <w:pPr>
              <w:pStyle w:val="TabelleInhalt10PtDossier"/>
            </w:pPr>
          </w:p>
        </w:tc>
        <w:tc>
          <w:tcPr>
            <w:tcW w:w="7404" w:type="dxa"/>
          </w:tcPr>
          <w:p w:rsidR="0003761B" w:rsidRPr="00685D42" w:rsidRDefault="0003761B" w:rsidP="00ED6BA2">
            <w:pPr>
              <w:pStyle w:val="TabelleInhalt10PtDossier"/>
            </w:pPr>
          </w:p>
        </w:tc>
      </w:tr>
      <w:tr w:rsidR="0003761B" w:rsidRPr="00685D42">
        <w:tc>
          <w:tcPr>
            <w:tcW w:w="1668" w:type="dxa"/>
          </w:tcPr>
          <w:p w:rsidR="0003761B" w:rsidRPr="00685D42" w:rsidRDefault="0003761B" w:rsidP="00ED6BA2">
            <w:pPr>
              <w:pStyle w:val="TabelleInhalt10PtDossier"/>
            </w:pPr>
          </w:p>
        </w:tc>
        <w:tc>
          <w:tcPr>
            <w:tcW w:w="7404" w:type="dxa"/>
          </w:tcPr>
          <w:p w:rsidR="0003761B" w:rsidRPr="00685D42" w:rsidRDefault="0003761B" w:rsidP="00ED6BA2">
            <w:pPr>
              <w:pStyle w:val="TabelleInhalt10PtDossier"/>
            </w:pPr>
          </w:p>
        </w:tc>
      </w:tr>
    </w:tbl>
    <w:p w:rsidR="00500C66" w:rsidRDefault="00500C66" w:rsidP="00500C66"/>
    <w:p w:rsidR="00B9676B" w:rsidRPr="003F6CD4" w:rsidRDefault="00B9676B" w:rsidP="00080D56">
      <w:pPr>
        <w:pStyle w:val="berschrift4"/>
        <w:pageBreakBefore/>
      </w:pPr>
      <w:bookmarkStart w:id="153" w:name="_Toc371930920"/>
      <w:r w:rsidRPr="003F6CD4">
        <w:lastRenderedPageBreak/>
        <w:t>Modellierungstechnik</w:t>
      </w:r>
      <w:bookmarkEnd w:id="153"/>
    </w:p>
    <w:p w:rsidR="00B9676B" w:rsidRPr="00937DB4" w:rsidRDefault="00B9676B" w:rsidP="00B9676B">
      <w:pPr>
        <w:pStyle w:val="ErlaeuterungenDossier"/>
        <w:pBdr>
          <w:top w:val="single" w:sz="4" w:space="2" w:color="auto"/>
        </w:pBdr>
      </w:pPr>
      <w:r>
        <w:t xml:space="preserve">Nachfolgend ist </w:t>
      </w:r>
      <w:r w:rsidRPr="00937DB4">
        <w:t xml:space="preserve">die Auswahl der zum Einsatz </w:t>
      </w:r>
      <w:proofErr w:type="gramStart"/>
      <w:r w:rsidRPr="00937DB4">
        <w:t>kommende</w:t>
      </w:r>
      <w:r w:rsidR="008310F7">
        <w:t>n</w:t>
      </w:r>
      <w:proofErr w:type="gramEnd"/>
      <w:r w:rsidRPr="00937DB4">
        <w:t xml:space="preserve"> Modellierungstechnik</w:t>
      </w:r>
      <w:r>
        <w:t xml:space="preserve"> a</w:t>
      </w:r>
      <w:r w:rsidRPr="00937DB4">
        <w:t xml:space="preserve">us den </w:t>
      </w:r>
      <w:r w:rsidRPr="003F6CD4">
        <w:t xml:space="preserve">oberen Abschnitten (Einflussdiagramm und Modellkonzept) </w:t>
      </w:r>
      <w:r w:rsidR="008310F7">
        <w:t>zu begründen</w:t>
      </w:r>
      <w:r w:rsidRPr="003F6CD4">
        <w:t>. In der Regel werden</w:t>
      </w:r>
      <w:r w:rsidRPr="00937DB4">
        <w:t xml:space="preserve"> </w:t>
      </w:r>
      <w:r>
        <w:t xml:space="preserve">je </w:t>
      </w:r>
      <w:r w:rsidRPr="00937DB4">
        <w:t>nach Fragestellung, Rekurrenz der Ereignisse</w:t>
      </w:r>
      <w:r w:rsidR="008310F7">
        <w:t xml:space="preserve"> und</w:t>
      </w:r>
      <w:r w:rsidRPr="00937DB4">
        <w:t xml:space="preserve"> Zeithorizont der Betrachtung im Rahmen von entscheidungsanalytischen Modellierungen </w:t>
      </w:r>
      <w:r w:rsidRPr="000B2859">
        <w:t xml:space="preserve">Entscheidungsbäume, </w:t>
      </w:r>
      <w:proofErr w:type="spellStart"/>
      <w:r w:rsidRPr="000B2859">
        <w:t>Markov</w:t>
      </w:r>
      <w:proofErr w:type="spellEnd"/>
      <w:r w:rsidRPr="000B2859">
        <w:t>-Modelle</w:t>
      </w:r>
      <w:r w:rsidRPr="00937DB4">
        <w:t xml:space="preserve"> </w:t>
      </w:r>
      <w:r>
        <w:t>oder</w:t>
      </w:r>
      <w:r w:rsidRPr="00937DB4">
        <w:t xml:space="preserve"> Einzelereignissimulationen eingesetzt</w:t>
      </w:r>
      <w:r>
        <w:t>. D</w:t>
      </w:r>
      <w:r w:rsidRPr="00937DB4">
        <w:t xml:space="preserve">ie Verwendung weiterer Verfahren wie z. B. der agentenbasierten Simulation ist möglich, kommt aber in der Praxis selten vor. </w:t>
      </w:r>
    </w:p>
    <w:p w:rsidR="00B9676B" w:rsidRDefault="00B9676B" w:rsidP="008310F7">
      <w:pPr>
        <w:pStyle w:val="FragestellungQD"/>
      </w:pPr>
      <w:r w:rsidRPr="00B9676B">
        <w:t>Bitte begründen Sie anhand der genannten Aspekte die ausgewählte Modellierungstechnik. Beschränken Sie sich bei Ihrer Darstellung auf maximal 1000 Wörter.</w:t>
      </w:r>
    </w:p>
    <w:p w:rsidR="00B9676B" w:rsidRDefault="00B9676B" w:rsidP="00B9676B">
      <w:pPr>
        <w:pStyle w:val="TextkrperDossier"/>
        <w:rPr>
          <w:highlight w:val="darkGray"/>
        </w:rPr>
      </w:pPr>
      <w:r w:rsidRPr="00880367">
        <w:rPr>
          <w:highlight w:val="darkGray"/>
        </w:rPr>
        <w:t>&lt;&lt; Angaben des pharmazeutischen Unternehme</w:t>
      </w:r>
      <w:r>
        <w:rPr>
          <w:highlight w:val="darkGray"/>
        </w:rPr>
        <w:t>r</w:t>
      </w:r>
      <w:r w:rsidRPr="00880367">
        <w:rPr>
          <w:highlight w:val="darkGray"/>
        </w:rPr>
        <w:t>s &gt;&gt;</w:t>
      </w:r>
    </w:p>
    <w:p w:rsidR="006F7561" w:rsidRDefault="006F7561" w:rsidP="00B9676B">
      <w:pPr>
        <w:pStyle w:val="TextkrperDossier"/>
        <w:rPr>
          <w:highlight w:val="darkGray"/>
        </w:rPr>
      </w:pPr>
    </w:p>
    <w:p w:rsidR="00B9676B" w:rsidRDefault="00B9676B" w:rsidP="008310F7">
      <w:pPr>
        <w:pStyle w:val="FragestellungQD"/>
      </w:pPr>
      <w:r>
        <w:t>Bitte geben Sie die entsprechende Modellstruktur in Abhängigkeit von der gewählten Modellierungstechnik grafisch wieder. Verwenden Sie dabei die i</w:t>
      </w:r>
      <w:r w:rsidR="00B96B48">
        <w:t>nternational etablierte Symbolsprache</w:t>
      </w:r>
      <w:r>
        <w:t xml:space="preserve"> (Quadrat für Entscheidungsknoten, Kreis für Zufallsknoten, Dreiecke für Endknoten). Sofern eine Softwareapplikation für die grafische Darstellung der Modellstruktur verwendet wurde, ist die entsprechende Grafik auch digital als Einzeldatei im jeweiligen softwarespezifischen Dateiformat einzureichen.</w:t>
      </w:r>
    </w:p>
    <w:p w:rsidR="00B9676B" w:rsidRDefault="00B9676B" w:rsidP="00B9676B">
      <w:pPr>
        <w:pStyle w:val="TextkrperDossier"/>
        <w:rPr>
          <w:highlight w:val="darkGray"/>
        </w:rPr>
      </w:pPr>
      <w:r w:rsidRPr="00E202FA">
        <w:rPr>
          <w:highlight w:val="darkGray"/>
        </w:rPr>
        <w:t>&lt;&lt;</w:t>
      </w:r>
      <w:r w:rsidR="001A6B5E">
        <w:rPr>
          <w:highlight w:val="darkGray"/>
        </w:rPr>
        <w:t>G</w:t>
      </w:r>
      <w:r w:rsidRPr="00E202FA">
        <w:rPr>
          <w:highlight w:val="darkGray"/>
        </w:rPr>
        <w:t>rafische Darstellung der Modellstruktur&gt;&gt;</w:t>
      </w:r>
    </w:p>
    <w:p w:rsidR="00F4719A" w:rsidRPr="00961928" w:rsidRDefault="00F4719A" w:rsidP="00B9676B">
      <w:pPr>
        <w:pStyle w:val="TextkrperDossier"/>
      </w:pPr>
    </w:p>
    <w:p w:rsidR="00E70FA3" w:rsidRPr="00961928" w:rsidRDefault="00E70FA3" w:rsidP="00737F59">
      <w:pPr>
        <w:pStyle w:val="berschrift3"/>
      </w:pPr>
      <w:bookmarkStart w:id="154" w:name="_Ref299109092"/>
      <w:bookmarkStart w:id="155" w:name="_Toc371930921"/>
      <w:r w:rsidRPr="00961928">
        <w:t>Kosten-Nutzen-Bewertung auf Basis einer begleitenden gesundheitsökonomischen Evaluation</w:t>
      </w:r>
      <w:bookmarkEnd w:id="154"/>
      <w:bookmarkEnd w:id="155"/>
      <w:r w:rsidRPr="00961928">
        <w:t xml:space="preserve"> </w:t>
      </w:r>
    </w:p>
    <w:p w:rsidR="00E70FA3" w:rsidRPr="003F6CD4" w:rsidRDefault="00E70FA3" w:rsidP="00E70FA3">
      <w:pPr>
        <w:pStyle w:val="ErlaeuterungenDossier"/>
        <w:pBdr>
          <w:top w:val="single" w:sz="4" w:space="2" w:color="auto"/>
        </w:pBdr>
      </w:pPr>
      <w:r w:rsidRPr="003F6CD4">
        <w:t>I</w:t>
      </w:r>
      <w:r w:rsidR="008310F7">
        <w:t>n</w:t>
      </w:r>
      <w:r w:rsidRPr="003F6CD4">
        <w:t xml:space="preserve"> Abschnitt </w:t>
      </w:r>
      <w:r w:rsidR="006F4D12">
        <w:fldChar w:fldCharType="begin"/>
      </w:r>
      <w:r w:rsidR="006F4D12">
        <w:instrText xml:space="preserve"> REF _Ref299109092 \r \h  \* MERGEFORMAT </w:instrText>
      </w:r>
      <w:r w:rsidR="006F4D12">
        <w:fldChar w:fldCharType="separate"/>
      </w:r>
      <w:r w:rsidR="00E83944">
        <w:t>K4.6.3</w:t>
      </w:r>
      <w:r w:rsidR="006F4D12">
        <w:fldChar w:fldCharType="end"/>
      </w:r>
      <w:r w:rsidRPr="003F6CD4">
        <w:t xml:space="preserve"> </w:t>
      </w:r>
      <w:r w:rsidR="00A14516">
        <w:t>ist</w:t>
      </w:r>
      <w:r w:rsidRPr="003F6CD4">
        <w:t xml:space="preserve"> d</w:t>
      </w:r>
      <w:r w:rsidR="00070166">
        <w:t>ie</w:t>
      </w:r>
      <w:r w:rsidRPr="003F6CD4">
        <w:t xml:space="preserve"> Vorgehen</w:t>
      </w:r>
      <w:r w:rsidR="00070166">
        <w:t>sweise bei</w:t>
      </w:r>
      <w:r w:rsidRPr="003F6CD4">
        <w:t xml:space="preserve"> der Kosten-Nutzen-Bewertung auf Basis einer</w:t>
      </w:r>
      <w:r w:rsidR="0036294E" w:rsidRPr="003F6CD4">
        <w:t xml:space="preserve"> </w:t>
      </w:r>
      <w:r w:rsidRPr="003F6CD4">
        <w:t xml:space="preserve">begleitenden gesundheitsökonomischen Evaluation </w:t>
      </w:r>
      <w:r w:rsidR="00A14516">
        <w:t xml:space="preserve">zu </w:t>
      </w:r>
      <w:r w:rsidRPr="003F6CD4">
        <w:t>skizzier</w:t>
      </w:r>
      <w:r w:rsidR="00A14516">
        <w:t>en</w:t>
      </w:r>
      <w:r w:rsidRPr="003F6CD4">
        <w:t xml:space="preserve">. </w:t>
      </w:r>
    </w:p>
    <w:p w:rsidR="00307F46" w:rsidRDefault="00E70FA3" w:rsidP="003F6CD4">
      <w:pPr>
        <w:pStyle w:val="ErlaeuterungenDossier"/>
        <w:pBdr>
          <w:top w:val="single" w:sz="4" w:space="2" w:color="auto"/>
        </w:pBdr>
      </w:pPr>
      <w:r w:rsidRPr="003F6CD4">
        <w:t xml:space="preserve">Eine Kosten-Nutzen-Bewertung allein auf Basis einer klinischen Studie mit begleitender gesundheitsökonomischer </w:t>
      </w:r>
      <w:r w:rsidRPr="00412263">
        <w:t>Evaluation („</w:t>
      </w:r>
      <w:proofErr w:type="spellStart"/>
      <w:r w:rsidR="00595138" w:rsidRPr="00412263">
        <w:t>piggyback</w:t>
      </w:r>
      <w:proofErr w:type="spellEnd"/>
      <w:r w:rsidRPr="00412263">
        <w:t>“-Studie) ist i.</w:t>
      </w:r>
      <w:r w:rsidRPr="003F6CD4">
        <w:t> d. R. dann sinnvoll, wenn eine Analyse exakt die Fragestellung des G-BA</w:t>
      </w:r>
      <w:r w:rsidR="008310F7">
        <w:t>-</w:t>
      </w:r>
      <w:r w:rsidRPr="003F6CD4">
        <w:t>Auftrags (u. a. P</w:t>
      </w:r>
      <w:r w:rsidR="00D5594E">
        <w:t>atientengruppe</w:t>
      </w:r>
      <w:r w:rsidRPr="003F6CD4">
        <w:t xml:space="preserve">, zu bewertendes Arzneimittel, Komparatoren, </w:t>
      </w:r>
      <w:r w:rsidR="00156C25" w:rsidRPr="003F6CD4">
        <w:t>Zeit</w:t>
      </w:r>
      <w:r w:rsidRPr="003F6CD4">
        <w:t xml:space="preserve">horizont) und das Versorgungsgeschehen in Deutschland abbildet. Das kann u. a. eine mit dem G-BA vereinbarte Versorgungsstudie sein. Sofern mehrere begleitende gesundheitsökonomische Evaluationen oder </w:t>
      </w:r>
      <w:r w:rsidR="003F6CD4">
        <w:t>Daten zu</w:t>
      </w:r>
      <w:r w:rsidR="008310F7">
        <w:t>m</w:t>
      </w:r>
      <w:r w:rsidR="003F6CD4">
        <w:t xml:space="preserve"> Nutzen und </w:t>
      </w:r>
      <w:r w:rsidR="008310F7">
        <w:t xml:space="preserve">zu den </w:t>
      </w:r>
      <w:r w:rsidR="003F6CD4">
        <w:t xml:space="preserve">Kosten aus unterschiedlichen Datenquellen </w:t>
      </w:r>
      <w:r w:rsidRPr="003F6CD4">
        <w:t>vorliegen, müssen die Ergebnisse der verschiedenen Datenquellen zusammengeführt werden.</w:t>
      </w:r>
      <w:r w:rsidR="003F6CD4">
        <w:t xml:space="preserve"> Hierfür werden i. d.</w:t>
      </w:r>
      <w:r w:rsidR="0036294E" w:rsidRPr="003F6CD4">
        <w:t> R. entscheidungsanalytische Modelle eingesetzt.</w:t>
      </w:r>
      <w:r w:rsidR="00307F46" w:rsidRPr="003F6CD4">
        <w:t xml:space="preserve"> Davon unabhängig können die Daten begleitender gesundheitsökonomischer Evaluationen in das entscheidungsanalytische Modell, z. B. </w:t>
      </w:r>
      <w:r w:rsidR="00247420">
        <w:t xml:space="preserve">in </w:t>
      </w:r>
      <w:r w:rsidR="00307F46" w:rsidRPr="003F6CD4">
        <w:t>die Kostenbestimmung</w:t>
      </w:r>
      <w:r w:rsidR="00247420">
        <w:t>,</w:t>
      </w:r>
      <w:r w:rsidR="00307F46" w:rsidRPr="003F6CD4">
        <w:t xml:space="preserve"> einfließen. </w:t>
      </w:r>
    </w:p>
    <w:p w:rsidR="006055AD" w:rsidRPr="003F6CD4" w:rsidRDefault="006055AD" w:rsidP="003F6CD4">
      <w:pPr>
        <w:pStyle w:val="ErlaeuterungenDossier"/>
        <w:pBdr>
          <w:top w:val="single" w:sz="4" w:space="2" w:color="auto"/>
        </w:pBdr>
      </w:pPr>
    </w:p>
    <w:p w:rsidR="003F6CD4" w:rsidRPr="003F4050" w:rsidRDefault="003F6CD4" w:rsidP="003F6CD4">
      <w:pPr>
        <w:pStyle w:val="ErlaeuterungenDossier"/>
        <w:pBdr>
          <w:top w:val="single" w:sz="4" w:space="2" w:color="auto"/>
        </w:pBdr>
      </w:pPr>
      <w:r w:rsidRPr="00961928">
        <w:rPr>
          <w:color w:val="auto"/>
        </w:rPr>
        <w:lastRenderedPageBreak/>
        <w:t xml:space="preserve">Nachfolgend </w:t>
      </w:r>
      <w:r w:rsidR="000A4A2C" w:rsidRPr="00961928">
        <w:rPr>
          <w:color w:val="auto"/>
        </w:rPr>
        <w:t xml:space="preserve">sind </w:t>
      </w:r>
      <w:r w:rsidR="00A14516" w:rsidRPr="00961928">
        <w:rPr>
          <w:color w:val="auto"/>
        </w:rPr>
        <w:t xml:space="preserve">insbesondere </w:t>
      </w:r>
      <w:r w:rsidRPr="00961928">
        <w:rPr>
          <w:color w:val="auto"/>
        </w:rPr>
        <w:t xml:space="preserve">das Design der </w:t>
      </w:r>
      <w:r w:rsidR="000A4A2C" w:rsidRPr="00961928">
        <w:rPr>
          <w:color w:val="auto"/>
        </w:rPr>
        <w:t xml:space="preserve">klinischen Studie, sofern nicht bereits in Modul K3 erfolgt, und die Rahmenbedingungen der </w:t>
      </w:r>
      <w:r w:rsidRPr="00961928">
        <w:rPr>
          <w:color w:val="auto"/>
        </w:rPr>
        <w:t xml:space="preserve">begleitenden gesundheitsökonomischen Evaluation darzustellen. </w:t>
      </w:r>
      <w:r w:rsidRPr="00961928">
        <w:t xml:space="preserve">Details und Ergebnisse der Kostenbestimmung sind in Abschnitt </w:t>
      </w:r>
      <w:r w:rsidR="00D95157" w:rsidRPr="00961928">
        <w:fldChar w:fldCharType="begin"/>
      </w:r>
      <w:r w:rsidR="00464381" w:rsidRPr="00961928">
        <w:instrText xml:space="preserve"> REF _Ref304901444 \r \h </w:instrText>
      </w:r>
      <w:r w:rsidR="00961928">
        <w:instrText xml:space="preserve"> \* MERGEFORMAT </w:instrText>
      </w:r>
      <w:r w:rsidR="00D95157" w:rsidRPr="00961928">
        <w:fldChar w:fldCharType="separate"/>
      </w:r>
      <w:r w:rsidR="00E83944">
        <w:t>K4.8</w:t>
      </w:r>
      <w:r w:rsidR="00D95157" w:rsidRPr="00961928">
        <w:fldChar w:fldCharType="end"/>
      </w:r>
      <w:r w:rsidR="00464381" w:rsidRPr="00961928">
        <w:t xml:space="preserve"> </w:t>
      </w:r>
      <w:r w:rsidRPr="00961928">
        <w:t>darzustellen. Die Zusammenführung der Ergebnisse</w:t>
      </w:r>
      <w:r w:rsidRPr="003F6CD4">
        <w:t xml:space="preserve"> zu</w:t>
      </w:r>
      <w:r w:rsidR="008310F7">
        <w:t>m</w:t>
      </w:r>
      <w:r w:rsidRPr="003F6CD4">
        <w:t xml:space="preserve"> Nutzen und </w:t>
      </w:r>
      <w:r w:rsidR="008310F7">
        <w:t xml:space="preserve">zu den </w:t>
      </w:r>
      <w:r w:rsidRPr="003F6CD4">
        <w:t xml:space="preserve">Kosten erfolgt in Abschnitt </w:t>
      </w:r>
      <w:r w:rsidR="00D95157">
        <w:fldChar w:fldCharType="begin"/>
      </w:r>
      <w:r>
        <w:instrText xml:space="preserve"> REF _Ref302037844 \r \h </w:instrText>
      </w:r>
      <w:r w:rsidR="00D95157">
        <w:fldChar w:fldCharType="separate"/>
      </w:r>
      <w:r w:rsidR="00E83944">
        <w:t>K4.12</w:t>
      </w:r>
      <w:r w:rsidR="00D95157">
        <w:fldChar w:fldCharType="end"/>
      </w:r>
      <w:r w:rsidRPr="003F6CD4">
        <w:t>.</w:t>
      </w:r>
    </w:p>
    <w:p w:rsidR="00307F46" w:rsidRPr="003F6CD4" w:rsidRDefault="00E70FA3" w:rsidP="00307F46">
      <w:pPr>
        <w:pStyle w:val="ErlaeuterungenDossier"/>
        <w:pBdr>
          <w:top w:val="single" w:sz="4" w:space="2" w:color="auto"/>
        </w:pBdr>
      </w:pPr>
      <w:r w:rsidRPr="003F6CD4">
        <w:t xml:space="preserve">Sofern die Kosten-Nutzen-Bewertung </w:t>
      </w:r>
      <w:r w:rsidR="00C67800">
        <w:t xml:space="preserve">allein </w:t>
      </w:r>
      <w:r w:rsidRPr="003F6CD4">
        <w:t xml:space="preserve">auf </w:t>
      </w:r>
      <w:r w:rsidR="003F6CD4">
        <w:t xml:space="preserve">einer </w:t>
      </w:r>
      <w:r w:rsidR="00106227" w:rsidRPr="003F6CD4">
        <w:t>begleitenden gesundheitsökonomischen</w:t>
      </w:r>
      <w:r w:rsidRPr="003F6CD4">
        <w:t xml:space="preserve"> Evaluation basiert, </w:t>
      </w:r>
      <w:r w:rsidR="00983D3F">
        <w:t>müssen in</w:t>
      </w:r>
      <w:r w:rsidRPr="003F6CD4">
        <w:t xml:space="preserve"> den Abschnitten </w:t>
      </w:r>
      <w:r w:rsidR="006F4D12">
        <w:fldChar w:fldCharType="begin"/>
      </w:r>
      <w:r w:rsidR="006F4D12">
        <w:instrText xml:space="preserve"> REF _Ref297705914 \r \h  \* MERGEFORMAT </w:instrText>
      </w:r>
      <w:r w:rsidR="006F4D12">
        <w:fldChar w:fldCharType="separate"/>
      </w:r>
      <w:r w:rsidR="00E83944">
        <w:t>K4.6.2</w:t>
      </w:r>
      <w:r w:rsidR="006F4D12">
        <w:fldChar w:fldCharType="end"/>
      </w:r>
      <w:r w:rsidRPr="003F6CD4">
        <w:t xml:space="preserve"> </w:t>
      </w:r>
      <w:r w:rsidR="00307F46" w:rsidRPr="003F6CD4">
        <w:t xml:space="preserve">und </w:t>
      </w:r>
      <w:r w:rsidR="00D95157">
        <w:fldChar w:fldCharType="begin"/>
      </w:r>
      <w:r w:rsidR="003F6CD4">
        <w:instrText xml:space="preserve"> REF _Ref302037782 \r \h </w:instrText>
      </w:r>
      <w:r w:rsidR="00D95157">
        <w:fldChar w:fldCharType="separate"/>
      </w:r>
      <w:r w:rsidR="00E83944">
        <w:t>K4.11</w:t>
      </w:r>
      <w:r w:rsidR="00D95157">
        <w:fldChar w:fldCharType="end"/>
      </w:r>
      <w:r w:rsidR="003F6CD4">
        <w:t xml:space="preserve"> </w:t>
      </w:r>
      <w:r w:rsidRPr="003F6CD4">
        <w:t>(entscheidungsanalytische Modellierung)</w:t>
      </w:r>
      <w:r w:rsidR="00983D3F">
        <w:t xml:space="preserve"> nicht alle Teile bearbeitet werden</w:t>
      </w:r>
      <w:r w:rsidRPr="003F6CD4">
        <w:t>.</w:t>
      </w:r>
      <w:r w:rsidR="00307F46" w:rsidRPr="003F6CD4">
        <w:t xml:space="preserve"> </w:t>
      </w:r>
    </w:p>
    <w:p w:rsidR="00E70FA3" w:rsidRPr="00272381" w:rsidRDefault="00E70FA3" w:rsidP="00737F59">
      <w:pPr>
        <w:pStyle w:val="berschrift4"/>
      </w:pPr>
      <w:bookmarkStart w:id="156" w:name="_Toc371930922"/>
      <w:r w:rsidRPr="00272381">
        <w:t>Ergebnis Informationsbeschaffung</w:t>
      </w:r>
      <w:bookmarkEnd w:id="156"/>
      <w:r w:rsidRPr="00272381">
        <w:t xml:space="preserve"> </w:t>
      </w:r>
    </w:p>
    <w:p w:rsidR="000123A5" w:rsidRPr="00272381" w:rsidRDefault="000123A5" w:rsidP="0006030C">
      <w:pPr>
        <w:pStyle w:val="FragestellungQD"/>
      </w:pPr>
      <w:r w:rsidRPr="00272381">
        <w:t xml:space="preserve">Benennen Sie in der nachfolgenden Tabelle die aus den verschiedenen </w:t>
      </w:r>
      <w:r w:rsidR="00D81F68">
        <w:t>Vorgehensweisen bei</w:t>
      </w:r>
      <w:r w:rsidRPr="00272381">
        <w:t xml:space="preserve"> der Informationsbeschaffung resultierenden relevanten </w:t>
      </w:r>
      <w:r w:rsidR="00307F46" w:rsidRPr="00272381">
        <w:t>Publikationen</w:t>
      </w:r>
      <w:r w:rsidRPr="00272381">
        <w:t xml:space="preserve"> und Daten.</w:t>
      </w:r>
    </w:p>
    <w:p w:rsidR="000123A5" w:rsidRPr="00272381" w:rsidRDefault="000123A5" w:rsidP="000123A5">
      <w:pPr>
        <w:pStyle w:val="Tabelle-BeschriftungDossier"/>
      </w:pPr>
      <w:bookmarkStart w:id="157" w:name="_Toc301535359"/>
      <w:bookmarkStart w:id="158" w:name="_Toc354494797"/>
      <w:r w:rsidRPr="00272381">
        <w:t>Tabelle K</w:t>
      </w:r>
      <w:fldSimple w:instr=" STYLEREF 1 \s ">
        <w:r w:rsidR="00E83944">
          <w:rPr>
            <w:noProof/>
          </w:rPr>
          <w:t>4</w:t>
        </w:r>
      </w:fldSimple>
      <w:r w:rsidR="008B469F">
        <w:noBreakHyphen/>
      </w:r>
      <w:fldSimple w:instr=" SEQ Tabelle \* ARABIC \s 1 ">
        <w:r w:rsidR="00E83944">
          <w:rPr>
            <w:noProof/>
          </w:rPr>
          <w:t>12</w:t>
        </w:r>
      </w:fldSimple>
      <w:r w:rsidRPr="00272381">
        <w:t xml:space="preserve">: Liste relevanter Publikationen und Daten – Kosten-Nutzen-Bewertung auf Basis </w:t>
      </w:r>
      <w:r w:rsidR="00115233" w:rsidRPr="00272381">
        <w:t xml:space="preserve">einer </w:t>
      </w:r>
      <w:r w:rsidRPr="00272381">
        <w:t>begleitende</w:t>
      </w:r>
      <w:r w:rsidR="00115233" w:rsidRPr="00272381">
        <w:t>n</w:t>
      </w:r>
      <w:r w:rsidRPr="00272381">
        <w:t xml:space="preserve"> gesundheitsökonomischen Evaluation</w:t>
      </w:r>
      <w:bookmarkEnd w:id="157"/>
      <w:bookmarkEnd w:id="158"/>
      <w:r w:rsidRPr="00272381">
        <w:t xml:space="preserve"> </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4252"/>
        <w:gridCol w:w="2835"/>
      </w:tblGrid>
      <w:tr w:rsidR="009A26B3" w:rsidRPr="00D67C4E" w:rsidTr="003F6CD4">
        <w:trPr>
          <w:trHeight w:val="20"/>
          <w:tblHeader/>
        </w:trPr>
        <w:tc>
          <w:tcPr>
            <w:tcW w:w="1985" w:type="dxa"/>
          </w:tcPr>
          <w:p w:rsidR="009A26B3" w:rsidRPr="00D67C4E" w:rsidRDefault="009A26B3" w:rsidP="009A26B3">
            <w:pPr>
              <w:pStyle w:val="TabelleSpaltenberschrift10PtDossier"/>
            </w:pPr>
            <w:r w:rsidRPr="00D67C4E">
              <w:t>Bezeichnung der Publikation / Daten</w:t>
            </w:r>
          </w:p>
        </w:tc>
        <w:tc>
          <w:tcPr>
            <w:tcW w:w="4252" w:type="dxa"/>
          </w:tcPr>
          <w:p w:rsidR="009A26B3" w:rsidRPr="00D67C4E" w:rsidRDefault="00D81F68" w:rsidP="000123A5">
            <w:pPr>
              <w:pStyle w:val="TabelleSpaltenberschrift10PtDossier"/>
            </w:pPr>
            <w:r w:rsidRPr="00D67C4E">
              <w:t>Vorgehensweise bei</w:t>
            </w:r>
            <w:r w:rsidR="009A26B3" w:rsidRPr="00D67C4E">
              <w:t xml:space="preserve"> der Informationsbeschaffung</w:t>
            </w:r>
          </w:p>
        </w:tc>
        <w:tc>
          <w:tcPr>
            <w:tcW w:w="2835" w:type="dxa"/>
          </w:tcPr>
          <w:p w:rsidR="009A26B3" w:rsidRPr="00D67C4E" w:rsidRDefault="0057663C" w:rsidP="000123A5">
            <w:pPr>
              <w:pStyle w:val="TabelleSpaltenberschrift10PtDossier"/>
            </w:pPr>
            <w:r w:rsidRPr="00D67C4E">
              <w:t>Quelle</w:t>
            </w:r>
            <w:r w:rsidR="009A26B3" w:rsidRPr="00D67C4E">
              <w:t xml:space="preserve"> [Zitat]</w:t>
            </w:r>
          </w:p>
        </w:tc>
      </w:tr>
      <w:tr w:rsidR="00307F46" w:rsidRPr="009C2D69" w:rsidTr="003F6CD4">
        <w:trPr>
          <w:trHeight w:val="283"/>
        </w:trPr>
        <w:tc>
          <w:tcPr>
            <w:tcW w:w="1985" w:type="dxa"/>
            <w:vAlign w:val="center"/>
          </w:tcPr>
          <w:p w:rsidR="00307F46" w:rsidRPr="00D67C4E" w:rsidRDefault="00307F46" w:rsidP="000123A5">
            <w:pPr>
              <w:pStyle w:val="TabelleInhalt10PtDossier"/>
              <w:rPr>
                <w:lang w:val="nb-NO"/>
              </w:rPr>
            </w:pPr>
            <w:r w:rsidRPr="00D67C4E">
              <w:rPr>
                <w:lang w:val="nb-NO"/>
              </w:rPr>
              <w:t>&lt;Studie 1&gt;</w:t>
            </w:r>
          </w:p>
        </w:tc>
        <w:tc>
          <w:tcPr>
            <w:tcW w:w="4252" w:type="dxa"/>
          </w:tcPr>
          <w:p w:rsidR="00307F46" w:rsidRPr="009C2D69" w:rsidRDefault="00307F46" w:rsidP="00002338">
            <w:pPr>
              <w:pStyle w:val="TabelleInhalt10PtDossier"/>
            </w:pPr>
            <w:r w:rsidRPr="00D67C4E">
              <w:rPr>
                <w:lang w:val="nb-NO"/>
              </w:rPr>
              <w:t xml:space="preserve">Studie pharmazeutischer </w:t>
            </w:r>
            <w:r w:rsidR="00002338">
              <w:rPr>
                <w:lang w:val="nb-NO"/>
              </w:rPr>
              <w:t>Unternehmer</w:t>
            </w:r>
          </w:p>
        </w:tc>
        <w:tc>
          <w:tcPr>
            <w:tcW w:w="2835" w:type="dxa"/>
          </w:tcPr>
          <w:p w:rsidR="00307F46" w:rsidRPr="009C2D69" w:rsidRDefault="00307F46" w:rsidP="000123A5">
            <w:pPr>
              <w:pStyle w:val="TabelleInhalt10PtDossier"/>
            </w:pPr>
          </w:p>
        </w:tc>
      </w:tr>
      <w:tr w:rsidR="00307F46" w:rsidRPr="009C2D69" w:rsidTr="003F6CD4">
        <w:trPr>
          <w:trHeight w:val="283"/>
        </w:trPr>
        <w:tc>
          <w:tcPr>
            <w:tcW w:w="1985" w:type="dxa"/>
            <w:vAlign w:val="center"/>
          </w:tcPr>
          <w:p w:rsidR="00307F46" w:rsidRPr="009C2D69" w:rsidRDefault="00307F46" w:rsidP="000123A5">
            <w:pPr>
              <w:pStyle w:val="TabelleInhalt10PtDossier"/>
              <w:rPr>
                <w:lang w:val="nb-NO"/>
              </w:rPr>
            </w:pPr>
          </w:p>
        </w:tc>
        <w:tc>
          <w:tcPr>
            <w:tcW w:w="4252" w:type="dxa"/>
          </w:tcPr>
          <w:p w:rsidR="00307F46" w:rsidRPr="009C2D69" w:rsidRDefault="00307F46" w:rsidP="000123A5">
            <w:pPr>
              <w:pStyle w:val="TabelleInhalt10PtDossier"/>
              <w:rPr>
                <w:lang w:val="nb-NO"/>
              </w:rPr>
            </w:pPr>
          </w:p>
        </w:tc>
        <w:tc>
          <w:tcPr>
            <w:tcW w:w="2835" w:type="dxa"/>
          </w:tcPr>
          <w:p w:rsidR="00307F46" w:rsidRPr="009C2D69" w:rsidRDefault="00307F46" w:rsidP="000123A5">
            <w:pPr>
              <w:pStyle w:val="TabelleInhalt10PtDossier"/>
              <w:rPr>
                <w:lang w:val="nb-NO"/>
              </w:rPr>
            </w:pPr>
          </w:p>
        </w:tc>
      </w:tr>
      <w:tr w:rsidR="00307F46" w:rsidRPr="009C2D69" w:rsidTr="003F6CD4">
        <w:trPr>
          <w:trHeight w:val="283"/>
        </w:trPr>
        <w:tc>
          <w:tcPr>
            <w:tcW w:w="1985" w:type="dxa"/>
            <w:vAlign w:val="center"/>
          </w:tcPr>
          <w:p w:rsidR="00307F46" w:rsidRPr="009C2D69" w:rsidRDefault="00307F46" w:rsidP="000123A5">
            <w:pPr>
              <w:pStyle w:val="TabelleInhalt10PtDossier"/>
              <w:rPr>
                <w:lang w:val="nb-NO"/>
              </w:rPr>
            </w:pPr>
          </w:p>
        </w:tc>
        <w:tc>
          <w:tcPr>
            <w:tcW w:w="4252" w:type="dxa"/>
          </w:tcPr>
          <w:p w:rsidR="00307F46" w:rsidRPr="009C2D69" w:rsidRDefault="00307F46" w:rsidP="000123A5">
            <w:pPr>
              <w:pStyle w:val="TabelleInhalt10PtDossier"/>
            </w:pPr>
          </w:p>
        </w:tc>
        <w:tc>
          <w:tcPr>
            <w:tcW w:w="2835" w:type="dxa"/>
          </w:tcPr>
          <w:p w:rsidR="00307F46" w:rsidRPr="009C2D69" w:rsidRDefault="00307F46" w:rsidP="000123A5">
            <w:pPr>
              <w:pStyle w:val="TabelleInhalt10PtDossier"/>
            </w:pPr>
          </w:p>
        </w:tc>
      </w:tr>
    </w:tbl>
    <w:p w:rsidR="00E70FA3" w:rsidRPr="000159A7" w:rsidRDefault="00E70FA3" w:rsidP="00737F59">
      <w:pPr>
        <w:pStyle w:val="berschrift4"/>
      </w:pPr>
      <w:bookmarkStart w:id="159" w:name="_Ref300478340"/>
      <w:bookmarkStart w:id="160" w:name="_Toc371930923"/>
      <w:r w:rsidRPr="000159A7">
        <w:t>Darstellung der begleitenden gesundheitsökonomischen Evaluation</w:t>
      </w:r>
      <w:bookmarkEnd w:id="159"/>
      <w:bookmarkEnd w:id="160"/>
      <w:r w:rsidRPr="000159A7">
        <w:t xml:space="preserve"> </w:t>
      </w:r>
    </w:p>
    <w:p w:rsidR="000A4A2C" w:rsidRPr="00335BAC" w:rsidRDefault="00917559" w:rsidP="000A4A2C">
      <w:pPr>
        <w:pStyle w:val="FragestellungQD"/>
      </w:pPr>
      <w:r w:rsidRPr="000159A7">
        <w:t>Bitte erläutern Sie das Studiendesign der</w:t>
      </w:r>
      <w:r w:rsidR="00D64411" w:rsidRPr="000159A7">
        <w:t xml:space="preserve"> </w:t>
      </w:r>
      <w:r w:rsidRPr="000159A7">
        <w:t xml:space="preserve">begleitenden gesundheitsökonomischen Evaluation </w:t>
      </w:r>
      <w:r w:rsidR="00AB67E5" w:rsidRPr="000159A7">
        <w:t>(</w:t>
      </w:r>
      <w:r w:rsidRPr="000159A7">
        <w:t>„</w:t>
      </w:r>
      <w:proofErr w:type="spellStart"/>
      <w:r w:rsidR="00312D06" w:rsidRPr="000159A7">
        <w:t>p</w:t>
      </w:r>
      <w:r w:rsidRPr="000159A7">
        <w:t>iggyback</w:t>
      </w:r>
      <w:proofErr w:type="spellEnd"/>
      <w:r w:rsidR="00BC2283" w:rsidRPr="000159A7">
        <w:t>“</w:t>
      </w:r>
      <w:r w:rsidR="00BC2283">
        <w:t>-</w:t>
      </w:r>
      <w:r w:rsidRPr="000159A7">
        <w:t>Studie</w:t>
      </w:r>
      <w:r w:rsidR="00AB67E5" w:rsidRPr="000159A7">
        <w:t>)</w:t>
      </w:r>
      <w:r w:rsidRPr="000159A7">
        <w:t xml:space="preserve"> unter Angabe </w:t>
      </w:r>
      <w:r w:rsidR="00D927E8" w:rsidRPr="000159A7">
        <w:t>der</w:t>
      </w:r>
      <w:r w:rsidRPr="000159A7">
        <w:t xml:space="preserve"> Einschlusskriterien, </w:t>
      </w:r>
      <w:proofErr w:type="spellStart"/>
      <w:r w:rsidRPr="000159A7">
        <w:t>Randomisierungsverfahren</w:t>
      </w:r>
      <w:proofErr w:type="spellEnd"/>
      <w:r w:rsidRPr="000159A7">
        <w:t xml:space="preserve">, </w:t>
      </w:r>
      <w:r w:rsidR="00D927E8" w:rsidRPr="000159A7">
        <w:t xml:space="preserve">des </w:t>
      </w:r>
      <w:r w:rsidRPr="000159A7">
        <w:t>Ort</w:t>
      </w:r>
      <w:r w:rsidR="00D927E8" w:rsidRPr="000159A7">
        <w:t>s</w:t>
      </w:r>
      <w:r w:rsidRPr="000159A7">
        <w:t xml:space="preserve"> und </w:t>
      </w:r>
      <w:r w:rsidR="00D927E8" w:rsidRPr="000159A7">
        <w:t xml:space="preserve">der </w:t>
      </w:r>
      <w:r w:rsidRPr="000159A7">
        <w:t>Dauer der Durchführung, sofern dies nicht in Modul K3</w:t>
      </w:r>
      <w:r w:rsidR="00335BAC">
        <w:t xml:space="preserve"> dargestellt wurde.</w:t>
      </w:r>
    </w:p>
    <w:p w:rsidR="000A4A2C" w:rsidRPr="009014E7" w:rsidRDefault="000A4A2C" w:rsidP="000A4A2C">
      <w:pPr>
        <w:pStyle w:val="TextkrperDossier"/>
        <w:rPr>
          <w:color w:val="auto"/>
          <w:highlight w:val="lightGray"/>
        </w:rPr>
      </w:pPr>
      <w:r w:rsidRPr="009014E7">
        <w:rPr>
          <w:color w:val="auto"/>
          <w:highlight w:val="lightGray"/>
        </w:rPr>
        <w:t>&lt;&lt; Angaben des pharmazeutischen Unternehmers &gt;&gt;</w:t>
      </w:r>
    </w:p>
    <w:p w:rsidR="000A4A2C" w:rsidRPr="00972A6D" w:rsidRDefault="000A4A2C" w:rsidP="000A4A2C">
      <w:pPr>
        <w:pStyle w:val="TextkrperDossier"/>
        <w:rPr>
          <w:color w:val="auto"/>
          <w:highlight w:val="lightGray"/>
        </w:rPr>
      </w:pPr>
    </w:p>
    <w:p w:rsidR="00E70FA3" w:rsidRDefault="00917559" w:rsidP="00E70FA3">
      <w:pPr>
        <w:pStyle w:val="FragestellungQD"/>
      </w:pPr>
      <w:r w:rsidRPr="00A14516">
        <w:t>E</w:t>
      </w:r>
      <w:r w:rsidR="003F6CD4" w:rsidRPr="00A14516">
        <w:t xml:space="preserve">rläutern Sie </w:t>
      </w:r>
      <w:r w:rsidRPr="00A14516">
        <w:t xml:space="preserve">weiterhin </w:t>
      </w:r>
      <w:r w:rsidR="003F6CD4" w:rsidRPr="00A14516">
        <w:t>d</w:t>
      </w:r>
      <w:r w:rsidR="00E70FA3" w:rsidRPr="00A14516">
        <w:t>ie Rahmenbedingungen der begleitenden gesundheitsökonomischen</w:t>
      </w:r>
      <w:r w:rsidR="00E70FA3" w:rsidRPr="003F4050">
        <w:t xml:space="preserve"> </w:t>
      </w:r>
      <w:r w:rsidR="003F6CD4">
        <w:t>Evaluation</w:t>
      </w:r>
      <w:r w:rsidR="00E70FA3" w:rsidRPr="003F4050">
        <w:t>. Mindestens folgende Punkte soll</w:t>
      </w:r>
      <w:r w:rsidR="00E21AEB">
        <w:t xml:space="preserve">en kurz dargestellt werden: </w:t>
      </w:r>
      <w:r w:rsidR="00E70FA3" w:rsidRPr="003F6CD4">
        <w:t xml:space="preserve">Perspektive, </w:t>
      </w:r>
      <w:r w:rsidR="00156C25" w:rsidRPr="003F6CD4">
        <w:t>Zeit</w:t>
      </w:r>
      <w:r w:rsidR="00E70FA3" w:rsidRPr="003F6CD4">
        <w:t>horizont, berücksichtigte Kostenparameter (Kostenarten), Quellen der</w:t>
      </w:r>
      <w:r w:rsidR="00E70FA3" w:rsidRPr="003F4050">
        <w:t xml:space="preserve"> Kostendaten (Mengen und Preise; </w:t>
      </w:r>
      <w:r w:rsidR="00E70FA3">
        <w:t>z. B.</w:t>
      </w:r>
      <w:r w:rsidR="00E70FA3" w:rsidRPr="003F4050">
        <w:t xml:space="preserve"> Patiente</w:t>
      </w:r>
      <w:r w:rsidR="0006030C">
        <w:t>nbefragung zur Inanspruchnahme)</w:t>
      </w:r>
      <w:r w:rsidR="003F6CD4">
        <w:t>,</w:t>
      </w:r>
      <w:r w:rsidR="00E70FA3" w:rsidRPr="003F4050">
        <w:t xml:space="preserve"> sofern erhoben</w:t>
      </w:r>
      <w:r w:rsidR="003F6CD4">
        <w:t>,</w:t>
      </w:r>
      <w:r w:rsidR="00E70FA3" w:rsidRPr="003F4050">
        <w:t xml:space="preserve"> Quellen der Nutzwerte (Instrument</w:t>
      </w:r>
      <w:r w:rsidR="003F6CD4">
        <w:t xml:space="preserve">, ggf. Tarif; </w:t>
      </w:r>
      <w:r w:rsidR="00E70FA3" w:rsidRPr="003F4050">
        <w:t>z. B. EQ-5D, Tarif Greiner 2005) und de</w:t>
      </w:r>
      <w:r w:rsidR="0006030C">
        <w:t>r</w:t>
      </w:r>
      <w:r w:rsidR="00E70FA3" w:rsidRPr="003F4050">
        <w:t xml:space="preserve"> Endpunkt der </w:t>
      </w:r>
      <w:r w:rsidR="003F6CD4">
        <w:t>gesundheits</w:t>
      </w:r>
      <w:r w:rsidR="00E70FA3" w:rsidRPr="00BE7522">
        <w:t xml:space="preserve">ökonomischen Analyse (z. B. Kosten pro LYG). Die Details der </w:t>
      </w:r>
      <w:r w:rsidR="003F6CD4">
        <w:t>gesundheits</w:t>
      </w:r>
      <w:r w:rsidR="00E70FA3" w:rsidRPr="00BE7522">
        <w:t>ökonomischen Evaluation sind in den jeweiligen Abschnitten (z. B. Kostenbestimmung) zu erläutern.</w:t>
      </w:r>
      <w:r w:rsidR="00E70FA3">
        <w:t xml:space="preserve"> </w:t>
      </w:r>
    </w:p>
    <w:p w:rsidR="00E70FA3" w:rsidRPr="009014E7" w:rsidRDefault="00E70FA3" w:rsidP="0006030C">
      <w:pPr>
        <w:pStyle w:val="TextkrperDossier"/>
      </w:pPr>
      <w:r w:rsidRPr="009014E7">
        <w:rPr>
          <w:highlight w:val="lightGray"/>
        </w:rPr>
        <w:t>&lt;&lt; Angaben des pharmazeutischen Unternehmers &gt;&gt;</w:t>
      </w:r>
    </w:p>
    <w:p w:rsidR="00F4719A" w:rsidRDefault="00F4719A" w:rsidP="0006030C">
      <w:pPr>
        <w:pStyle w:val="TextkrperDossier"/>
      </w:pPr>
    </w:p>
    <w:p w:rsidR="009D2D0E" w:rsidRPr="003F6CD4" w:rsidRDefault="009D2D0E" w:rsidP="0006030C">
      <w:pPr>
        <w:pStyle w:val="FragestellungQD"/>
      </w:pPr>
      <w:bookmarkStart w:id="161" w:name="_Toc299700135"/>
      <w:bookmarkStart w:id="162" w:name="_Toc299700451"/>
      <w:bookmarkStart w:id="163" w:name="_Toc299700579"/>
      <w:bookmarkStart w:id="164" w:name="_Toc299700755"/>
      <w:bookmarkStart w:id="165" w:name="_Toc299700136"/>
      <w:bookmarkStart w:id="166" w:name="_Toc299700452"/>
      <w:bookmarkStart w:id="167" w:name="_Toc299700580"/>
      <w:bookmarkStart w:id="168" w:name="_Toc299700756"/>
      <w:bookmarkStart w:id="169" w:name="_Toc299700137"/>
      <w:bookmarkStart w:id="170" w:name="_Toc299700453"/>
      <w:bookmarkStart w:id="171" w:name="_Toc299700581"/>
      <w:bookmarkStart w:id="172" w:name="_Toc299700757"/>
      <w:bookmarkStart w:id="173" w:name="_Toc299700138"/>
      <w:bookmarkStart w:id="174" w:name="_Toc299700454"/>
      <w:bookmarkStart w:id="175" w:name="_Toc299700582"/>
      <w:bookmarkStart w:id="176" w:name="_Toc299700758"/>
      <w:bookmarkStart w:id="177" w:name="_Toc299700139"/>
      <w:bookmarkStart w:id="178" w:name="_Toc299700455"/>
      <w:bookmarkStart w:id="179" w:name="_Toc299700583"/>
      <w:bookmarkStart w:id="180" w:name="_Toc299700759"/>
      <w:bookmarkStart w:id="181" w:name="_Toc299700141"/>
      <w:bookmarkStart w:id="182" w:name="_Toc299700457"/>
      <w:bookmarkStart w:id="183" w:name="_Toc299700585"/>
      <w:bookmarkStart w:id="184" w:name="_Toc299700761"/>
      <w:bookmarkStart w:id="185" w:name="_Toc299700142"/>
      <w:bookmarkStart w:id="186" w:name="_Toc299700458"/>
      <w:bookmarkStart w:id="187" w:name="_Toc299700586"/>
      <w:bookmarkStart w:id="188" w:name="_Toc299700762"/>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r w:rsidRPr="003F6CD4">
        <w:lastRenderedPageBreak/>
        <w:t xml:space="preserve">Bewerten Sie die allgemeine Qualität der gesundheitsökonomischen Evaluation </w:t>
      </w:r>
      <w:r w:rsidR="003F6CD4" w:rsidRPr="003F6CD4">
        <w:t xml:space="preserve">mittels des </w:t>
      </w:r>
      <w:r w:rsidR="003F6CD4" w:rsidRPr="00A23807">
        <w:t>Bewertungsbogens und de</w:t>
      </w:r>
      <w:r w:rsidR="0006030C" w:rsidRPr="00A23807">
        <w:t>r</w:t>
      </w:r>
      <w:r w:rsidR="003F6CD4" w:rsidRPr="00A23807">
        <w:t xml:space="preserve"> </w:t>
      </w:r>
      <w:r w:rsidRPr="00A23807">
        <w:t>Vorgaben</w:t>
      </w:r>
      <w:r w:rsidRPr="003F6CD4">
        <w:t xml:space="preserve"> in </w:t>
      </w:r>
      <w:r w:rsidR="006F4D12">
        <w:fldChar w:fldCharType="begin"/>
      </w:r>
      <w:r w:rsidR="006F4D12">
        <w:instrText xml:space="preserve"> REF _Ref302038162 \r \h  \* MERGEFORMAT </w:instrText>
      </w:r>
      <w:r w:rsidR="006F4D12">
        <w:fldChar w:fldCharType="separate"/>
      </w:r>
      <w:r w:rsidR="00E83944">
        <w:t>Anhang K4-E</w:t>
      </w:r>
      <w:r w:rsidR="006F4D12">
        <w:fldChar w:fldCharType="end"/>
      </w:r>
      <w:r w:rsidRPr="003F6CD4">
        <w:t>. Begründen Sie, wenn Sie von den Vorgaben abweichen.</w:t>
      </w:r>
      <w:r w:rsidR="00115233" w:rsidRPr="003F6CD4">
        <w:t xml:space="preserve"> Fassen Sie die Bewertung in geeigneter Form zusammen und begründen</w:t>
      </w:r>
      <w:r w:rsidR="0073762B" w:rsidRPr="003F6CD4">
        <w:t xml:space="preserve"> Sie</w:t>
      </w:r>
      <w:r w:rsidR="00115233" w:rsidRPr="003F6CD4">
        <w:t xml:space="preserve"> Ihre abschließende Einschätzung.</w:t>
      </w:r>
    </w:p>
    <w:p w:rsidR="009D2D0E" w:rsidRPr="009014E7" w:rsidRDefault="009D2D0E" w:rsidP="0006030C">
      <w:pPr>
        <w:pStyle w:val="TextkrperDossier"/>
      </w:pPr>
      <w:r w:rsidRPr="009014E7">
        <w:rPr>
          <w:highlight w:val="lightGray"/>
        </w:rPr>
        <w:t>&lt;&lt; Angaben des pharmazeutischen Unternehmers &gt;&gt;</w:t>
      </w:r>
    </w:p>
    <w:p w:rsidR="00E70FA3" w:rsidRPr="003F4050" w:rsidRDefault="00E70FA3" w:rsidP="0006030C">
      <w:pPr>
        <w:pStyle w:val="FragestellungQD"/>
      </w:pPr>
      <w:r w:rsidRPr="003F4050">
        <w:t>Vergleichen Sie nachfolgend die Durchführung der begleitenden gesundheitsökonomischen Evaluation mit der Anwendung im deutschen Versorgungskontext. Gehen Sie dabei u.</w:t>
      </w:r>
      <w:r>
        <w:t> </w:t>
      </w:r>
      <w:r w:rsidRPr="003F4050">
        <w:t>a. auf folgende Aspekte ein</w:t>
      </w:r>
      <w:r w:rsidR="002D239A">
        <w:t xml:space="preserve"> (maximal 1000 Wörter)</w:t>
      </w:r>
      <w:r w:rsidRPr="003F4050">
        <w:t>:</w:t>
      </w:r>
    </w:p>
    <w:p w:rsidR="00E70FA3" w:rsidRPr="00761C36" w:rsidRDefault="00E70FA3" w:rsidP="0006030C">
      <w:pPr>
        <w:pStyle w:val="FragestellungQDAufzhlung"/>
      </w:pPr>
      <w:r w:rsidRPr="00761C36">
        <w:t xml:space="preserve">Abweichungen der demografischen Daten der </w:t>
      </w:r>
      <w:r w:rsidR="000D04CD">
        <w:t>Studienpopulation</w:t>
      </w:r>
      <w:r w:rsidR="00737EA2">
        <w:t xml:space="preserve"> </w:t>
      </w:r>
      <w:r w:rsidRPr="00761C36">
        <w:t xml:space="preserve">von der </w:t>
      </w:r>
      <w:r w:rsidR="00737EA2">
        <w:t>Population</w:t>
      </w:r>
      <w:r w:rsidR="0006030C">
        <w:t xml:space="preserve"> der g</w:t>
      </w:r>
      <w:r w:rsidR="00737EA2">
        <w:t xml:space="preserve">esetzlichen Krankenversicherung (GKV) </w:t>
      </w:r>
      <w:r w:rsidRPr="00761C36">
        <w:t>(z. B. Alter, Geschlechts- und Schweregradverteilung, absolutes Basisrisiko)</w:t>
      </w:r>
      <w:r w:rsidR="00D94EAB">
        <w:t>,</w:t>
      </w:r>
    </w:p>
    <w:p w:rsidR="00E70FA3" w:rsidRPr="00761C36" w:rsidRDefault="00E70FA3" w:rsidP="0006030C">
      <w:pPr>
        <w:pStyle w:val="FragestellungQDAufzhlung"/>
      </w:pPr>
      <w:r w:rsidRPr="00761C36">
        <w:t>Abweichungen der Anwendung der zu bewertenden Technologien in der Studie von den Versorgungsbedingungen in der GKV (z. B. ambulante vs. stationäre Behandlung, Modus und Anzahl von fach- und gebrauchsinformationsgetriebenen Begleituntersuchungen)</w:t>
      </w:r>
      <w:r w:rsidR="005A053E">
        <w:t>,</w:t>
      </w:r>
    </w:p>
    <w:p w:rsidR="00E70FA3" w:rsidRPr="00761C36" w:rsidRDefault="00E70FA3" w:rsidP="0006030C">
      <w:pPr>
        <w:pStyle w:val="FragestellungQDAufzhlung"/>
      </w:pPr>
      <w:r w:rsidRPr="00761C36">
        <w:t>Anwendung von Begleitbehandlungen, die in der GKV nicht oder anders eingesetzt werden</w:t>
      </w:r>
      <w:r w:rsidR="005A053E">
        <w:t>,</w:t>
      </w:r>
    </w:p>
    <w:p w:rsidR="00E70FA3" w:rsidRPr="00761C36" w:rsidRDefault="00E70FA3" w:rsidP="000A4A2C">
      <w:pPr>
        <w:pStyle w:val="FragestellungQDAufzhlung"/>
        <w:spacing w:after="240"/>
      </w:pPr>
      <w:r w:rsidRPr="00761C36">
        <w:t xml:space="preserve">Abweichungen im Indikationsspektrum der zu bewertenden Technologien in den Studien der Nutzenbewertung und </w:t>
      </w:r>
      <w:r w:rsidR="0006030C">
        <w:t>vom</w:t>
      </w:r>
      <w:r w:rsidRPr="00761C36">
        <w:t xml:space="preserve"> Indikationsspektrum in der GKV</w:t>
      </w:r>
      <w:r w:rsidR="005A053E">
        <w:t>.</w:t>
      </w:r>
    </w:p>
    <w:p w:rsidR="00E70FA3" w:rsidRPr="009014E7" w:rsidRDefault="00E70FA3" w:rsidP="00E70FA3">
      <w:pPr>
        <w:pStyle w:val="TextkrperDossier"/>
      </w:pPr>
      <w:r w:rsidRPr="009014E7">
        <w:rPr>
          <w:highlight w:val="lightGray"/>
        </w:rPr>
        <w:t>&lt;&lt; Angaben des pharmazeutischen Unternehmers &gt;&gt;</w:t>
      </w:r>
    </w:p>
    <w:p w:rsidR="00F4719A" w:rsidRDefault="00F4719A" w:rsidP="00E70FA3">
      <w:pPr>
        <w:pStyle w:val="TextkrperDossier"/>
      </w:pPr>
    </w:p>
    <w:p w:rsidR="00A85D27" w:rsidRDefault="00A85D27" w:rsidP="00737F59">
      <w:pPr>
        <w:pStyle w:val="berschrift3"/>
      </w:pPr>
      <w:bookmarkStart w:id="189" w:name="_Toc371930924"/>
      <w:r w:rsidRPr="00B26213">
        <w:t xml:space="preserve">Referenzliste für Abschnitt </w:t>
      </w:r>
      <w:r w:rsidR="00B246D2">
        <w:fldChar w:fldCharType="begin"/>
      </w:r>
      <w:r w:rsidR="00B246D2">
        <w:instrText xml:space="preserve"> REF _Ref351710981 \r \h </w:instrText>
      </w:r>
      <w:r w:rsidR="00B246D2">
        <w:fldChar w:fldCharType="separate"/>
      </w:r>
      <w:r w:rsidR="00B246D2">
        <w:t>K4.6</w:t>
      </w:r>
      <w:bookmarkEnd w:id="189"/>
      <w:r w:rsidR="00B246D2">
        <w:fldChar w:fldCharType="end"/>
      </w:r>
    </w:p>
    <w:p w:rsidR="00A85D27" w:rsidRDefault="00E15192" w:rsidP="00A668C2">
      <w:pPr>
        <w:pStyle w:val="FragestellungQD"/>
      </w:pPr>
      <w:r w:rsidRPr="00961928">
        <w:t xml:space="preserve">Listen </w:t>
      </w:r>
      <w:r w:rsidR="00A85D27" w:rsidRPr="00961928">
        <w:t>Sie nachfolgend alle i</w:t>
      </w:r>
      <w:r w:rsidR="0006030C" w:rsidRPr="00961928">
        <w:t>n</w:t>
      </w:r>
      <w:r w:rsidR="00A85D27" w:rsidRPr="00961928">
        <w:t xml:space="preserve"> </w:t>
      </w:r>
      <w:r w:rsidR="0006030C" w:rsidRPr="00961928">
        <w:t xml:space="preserve">Abschnitt </w:t>
      </w:r>
      <w:r w:rsidR="00B246D2">
        <w:fldChar w:fldCharType="begin"/>
      </w:r>
      <w:r w:rsidR="00B246D2">
        <w:instrText xml:space="preserve"> REF _Ref351710981 \r \h </w:instrText>
      </w:r>
      <w:r w:rsidR="00B246D2">
        <w:fldChar w:fldCharType="separate"/>
      </w:r>
      <w:r w:rsidR="00B246D2">
        <w:t>K4.6</w:t>
      </w:r>
      <w:r w:rsidR="00B246D2">
        <w:fldChar w:fldCharType="end"/>
      </w:r>
      <w:r w:rsidR="00BE302A" w:rsidRPr="00961928">
        <w:t xml:space="preserve"> </w:t>
      </w:r>
      <w:r w:rsidR="00A85D27" w:rsidRPr="00961928">
        <w:t>zitierten Quellen (z. B. Publikationen,</w:t>
      </w:r>
      <w:r w:rsidRPr="00961928">
        <w:t xml:space="preserve"> die Sie im vorliegenden Dok</w:t>
      </w:r>
      <w:r w:rsidR="00D94EAB">
        <w:t>ument angegeben haben [</w:t>
      </w:r>
      <w:r w:rsidRPr="00961928">
        <w:t>als fortlaufend nummerierte Liste</w:t>
      </w:r>
      <w:r w:rsidR="00D94EAB">
        <w:t>]</w:t>
      </w:r>
      <w:r w:rsidR="00A85D27" w:rsidRPr="00961928">
        <w:t>). Verwenden Sie hierzu einen allgemein gebräuchlichen Zitierstil (z. B. Vancouver oder Harvard).</w:t>
      </w:r>
    </w:p>
    <w:p w:rsidR="00A85D27" w:rsidRPr="009014E7" w:rsidRDefault="00A85D27" w:rsidP="0006030C">
      <w:pPr>
        <w:pStyle w:val="TextkrperDossier"/>
      </w:pPr>
      <w:r w:rsidRPr="009014E7">
        <w:rPr>
          <w:highlight w:val="lightGray"/>
        </w:rPr>
        <w:t>&lt;&lt; Angaben des pharmazeutischen Unternehmers &gt;&gt;</w:t>
      </w:r>
    </w:p>
    <w:p w:rsidR="00762D70" w:rsidRPr="007034CE" w:rsidRDefault="00762D70" w:rsidP="0006030C">
      <w:pPr>
        <w:pStyle w:val="TextkrperDossier"/>
      </w:pPr>
    </w:p>
    <w:p w:rsidR="0003761B" w:rsidRPr="009D40AB" w:rsidRDefault="0003761B" w:rsidP="00B91023">
      <w:pPr>
        <w:pStyle w:val="berschrift2"/>
      </w:pPr>
      <w:bookmarkStart w:id="190" w:name="_Ref297553650"/>
      <w:bookmarkStart w:id="191" w:name="_Ref297626839"/>
      <w:bookmarkStart w:id="192" w:name="_Ref297626858"/>
      <w:bookmarkStart w:id="193" w:name="_Ref297626926"/>
      <w:bookmarkStart w:id="194" w:name="_Toc371930925"/>
      <w:r w:rsidRPr="009D40AB">
        <w:lastRenderedPageBreak/>
        <w:t>Überführung des Nutzens</w:t>
      </w:r>
      <w:bookmarkEnd w:id="137"/>
      <w:bookmarkEnd w:id="190"/>
      <w:bookmarkEnd w:id="191"/>
      <w:bookmarkEnd w:id="192"/>
      <w:bookmarkEnd w:id="193"/>
      <w:bookmarkEnd w:id="194"/>
    </w:p>
    <w:p w:rsidR="00B62FED" w:rsidRPr="00F10617" w:rsidRDefault="00B62FED" w:rsidP="00A668C2">
      <w:pPr>
        <w:pStyle w:val="ErlaeuterungenDossier"/>
      </w:pPr>
      <w:bookmarkStart w:id="195" w:name="_Ref299624468"/>
      <w:bookmarkStart w:id="196" w:name="_Ref299629292"/>
      <w:bookmarkStart w:id="197" w:name="_Ref297554532"/>
      <w:r w:rsidRPr="00F10617">
        <w:t>I</w:t>
      </w:r>
      <w:r w:rsidR="0006030C">
        <w:t>n</w:t>
      </w:r>
      <w:r w:rsidRPr="00F10617">
        <w:t xml:space="preserve"> Abschnitt </w:t>
      </w:r>
      <w:r w:rsidR="006F4D12">
        <w:fldChar w:fldCharType="begin"/>
      </w:r>
      <w:r w:rsidR="006F4D12">
        <w:instrText xml:space="preserve"> REF _Ref297553650 \r \h  \* MERGEFORMAT </w:instrText>
      </w:r>
      <w:r w:rsidR="006F4D12">
        <w:fldChar w:fldCharType="separate"/>
      </w:r>
      <w:r w:rsidR="00E83944">
        <w:t>K4.7</w:t>
      </w:r>
      <w:r w:rsidR="006F4D12">
        <w:fldChar w:fldCharType="end"/>
      </w:r>
      <w:r w:rsidRPr="00F10617">
        <w:t xml:space="preserve"> ist die Überführung der Ergebnisse der Nutzenbewertung (siehe Modul K3) im Rahmen der Kosten-Nutzen-Bewertung zu erläutern. </w:t>
      </w:r>
    </w:p>
    <w:p w:rsidR="00C5651A" w:rsidRPr="00961928" w:rsidRDefault="00C5651A" w:rsidP="00737F59">
      <w:pPr>
        <w:pStyle w:val="berschrift3"/>
      </w:pPr>
      <w:bookmarkStart w:id="198" w:name="_Ref308421066"/>
      <w:bookmarkStart w:id="199" w:name="_Ref308428343"/>
      <w:bookmarkStart w:id="200" w:name="_Toc371930926"/>
      <w:bookmarkStart w:id="201" w:name="_Ref300229132"/>
      <w:bookmarkStart w:id="202" w:name="_Ref298917790"/>
      <w:r w:rsidRPr="00961928">
        <w:t>Patientengruppen mit unterschiedlicher Größe des Zusatznutzens</w:t>
      </w:r>
      <w:bookmarkEnd w:id="198"/>
      <w:bookmarkEnd w:id="199"/>
      <w:bookmarkEnd w:id="200"/>
      <w:r w:rsidRPr="00961928">
        <w:t xml:space="preserve"> </w:t>
      </w:r>
    </w:p>
    <w:p w:rsidR="00C5651A" w:rsidRPr="00961928" w:rsidRDefault="00C5651A" w:rsidP="00C5651A">
      <w:pPr>
        <w:pStyle w:val="ErlaeuterungenDossier"/>
        <w:rPr>
          <w:color w:val="auto"/>
        </w:rPr>
      </w:pPr>
      <w:r w:rsidRPr="00961928">
        <w:rPr>
          <w:color w:val="auto"/>
        </w:rPr>
        <w:t xml:space="preserve">Für </w:t>
      </w:r>
      <w:r w:rsidR="00950FFB" w:rsidRPr="00961928">
        <w:rPr>
          <w:color w:val="auto"/>
        </w:rPr>
        <w:t xml:space="preserve">eine nach Patientengruppen gegliederte Durchführung der Kosten-Nutzen-Bewertung </w:t>
      </w:r>
      <w:r w:rsidRPr="00961928">
        <w:rPr>
          <w:color w:val="auto"/>
        </w:rPr>
        <w:t>gilt zunächst, dass nur die vom G-BA im Auftrag für die Kosten-Nutzen-Bewertung festgelegten Patientengruppen in der hier vorliegenden gesundheitsökonomischen Evaluation getrennt untersucht werden dürfen. Sofern sich aus der Nutzenbewertung in Modul K3 weitere Patienten</w:t>
      </w:r>
      <w:r w:rsidR="00583D44" w:rsidRPr="00961928">
        <w:rPr>
          <w:color w:val="auto"/>
        </w:rPr>
        <w:t>sub</w:t>
      </w:r>
      <w:r w:rsidRPr="00961928">
        <w:rPr>
          <w:color w:val="auto"/>
        </w:rPr>
        <w:t xml:space="preserve">gruppen </w:t>
      </w:r>
      <w:r w:rsidR="006B5992" w:rsidRPr="00961928">
        <w:rPr>
          <w:color w:val="auto"/>
        </w:rPr>
        <w:t xml:space="preserve">(z. B. auf Basis von Subgruppenanalysen) </w:t>
      </w:r>
      <w:r w:rsidRPr="00961928">
        <w:rPr>
          <w:color w:val="auto"/>
        </w:rPr>
        <w:t xml:space="preserve">mit unterschiedlicher Größe des Zusatznutzens </w:t>
      </w:r>
      <w:r w:rsidR="00583D44" w:rsidRPr="00961928">
        <w:rPr>
          <w:color w:val="auto"/>
        </w:rPr>
        <w:t xml:space="preserve">innerhalb </w:t>
      </w:r>
      <w:r w:rsidR="00471FE8">
        <w:rPr>
          <w:color w:val="auto"/>
        </w:rPr>
        <w:t xml:space="preserve">der </w:t>
      </w:r>
      <w:r w:rsidRPr="00961928">
        <w:rPr>
          <w:color w:val="auto"/>
        </w:rPr>
        <w:t xml:space="preserve">im G-BA-Auftrag festgelegten Patientengruppen ergeben, können diese im Rahmen der Kosten-Nutzen-Bewertung getrennt betrachtet werden. </w:t>
      </w:r>
    </w:p>
    <w:p w:rsidR="00C5651A" w:rsidRPr="00961928" w:rsidRDefault="00C5651A" w:rsidP="00C5651A">
      <w:pPr>
        <w:pStyle w:val="ErlaeuterungenDossier"/>
        <w:rPr>
          <w:color w:val="auto"/>
        </w:rPr>
      </w:pPr>
      <w:r w:rsidRPr="00961928">
        <w:rPr>
          <w:color w:val="auto"/>
        </w:rPr>
        <w:t>Im nachfolgenden Abschnitt ist darzulegen, für welche Patientengruppen die Kosten-Nutzen-Bewertung für über den G-BA-Auftrag hinausgehende weitere Patienten</w:t>
      </w:r>
      <w:r w:rsidR="00035159" w:rsidRPr="00961928">
        <w:rPr>
          <w:color w:val="auto"/>
        </w:rPr>
        <w:t>sub</w:t>
      </w:r>
      <w:r w:rsidRPr="00961928">
        <w:rPr>
          <w:color w:val="auto"/>
        </w:rPr>
        <w:t>gruppen mit unterschiedlicher Größe des Zusatznutzens getrennt durchgeführt wird.</w:t>
      </w:r>
    </w:p>
    <w:p w:rsidR="00C5651A" w:rsidRPr="00D67C4E" w:rsidRDefault="00C5651A" w:rsidP="00C5651A">
      <w:pPr>
        <w:pStyle w:val="ErlaeuterungenDossier"/>
        <w:rPr>
          <w:color w:val="auto"/>
        </w:rPr>
      </w:pPr>
      <w:r w:rsidRPr="00961928">
        <w:rPr>
          <w:color w:val="auto"/>
        </w:rPr>
        <w:t xml:space="preserve">Die </w:t>
      </w:r>
      <w:r w:rsidR="009B3732" w:rsidRPr="00961928">
        <w:rPr>
          <w:color w:val="auto"/>
        </w:rPr>
        <w:t xml:space="preserve">Bezeichnung und </w:t>
      </w:r>
      <w:r w:rsidRPr="00961928">
        <w:rPr>
          <w:color w:val="auto"/>
        </w:rPr>
        <w:t>Definition von Patientengruppen</w:t>
      </w:r>
      <w:r w:rsidR="00035159" w:rsidRPr="00961928">
        <w:rPr>
          <w:color w:val="auto"/>
        </w:rPr>
        <w:t xml:space="preserve"> bzw. Patientensubgruppen</w:t>
      </w:r>
      <w:r w:rsidRPr="00961928">
        <w:rPr>
          <w:color w:val="auto"/>
        </w:rPr>
        <w:t xml:space="preserve"> mit unterschiedlicher Größe des Zusatznutzens </w:t>
      </w:r>
      <w:r w:rsidR="009B3732" w:rsidRPr="00961928">
        <w:rPr>
          <w:color w:val="auto"/>
        </w:rPr>
        <w:t xml:space="preserve">sind dabei </w:t>
      </w:r>
      <w:r w:rsidRPr="00961928">
        <w:rPr>
          <w:color w:val="auto"/>
        </w:rPr>
        <w:t>aus der Nutzenbewertung (siehe Modul K3) ab</w:t>
      </w:r>
      <w:r w:rsidR="009B3732" w:rsidRPr="00961928">
        <w:rPr>
          <w:color w:val="auto"/>
        </w:rPr>
        <w:t>zuleiten</w:t>
      </w:r>
      <w:r w:rsidRPr="00961928">
        <w:rPr>
          <w:color w:val="auto"/>
        </w:rPr>
        <w:t>.</w:t>
      </w:r>
      <w:r w:rsidRPr="00D67C4E">
        <w:rPr>
          <w:color w:val="auto"/>
        </w:rPr>
        <w:t xml:space="preserve"> </w:t>
      </w:r>
    </w:p>
    <w:p w:rsidR="00C5651A" w:rsidRDefault="00C5651A" w:rsidP="00C5651A">
      <w:pPr>
        <w:pStyle w:val="FragestellungQD"/>
        <w:rPr>
          <w:color w:val="auto"/>
        </w:rPr>
      </w:pPr>
      <w:r w:rsidRPr="00D67C4E">
        <w:rPr>
          <w:color w:val="auto"/>
        </w:rPr>
        <w:t>Bitte stellen Sie in der nachfolgenden Tabelle die Patientengruppen</w:t>
      </w:r>
      <w:r>
        <w:rPr>
          <w:color w:val="auto"/>
        </w:rPr>
        <w:t xml:space="preserve"> </w:t>
      </w:r>
      <w:r w:rsidRPr="00D67C4E">
        <w:rPr>
          <w:color w:val="auto"/>
        </w:rPr>
        <w:t xml:space="preserve">dar, bei denen im Rahmen der Nutzenbewertung Unterschiede in der Größe des Zusatznutzens nachgewiesen wurden (siehe Modul K3) und für die die Kosten-Nutzen-Bewertung getrennt erfolgt. Geben Sie die Definition der Patientengruppen mit unterschiedlicher Größe des Zusatznutzens an und erläutern Sie diese, soweit notwendig. </w:t>
      </w:r>
    </w:p>
    <w:p w:rsidR="00C5651A" w:rsidRPr="009014E7" w:rsidRDefault="00C5651A" w:rsidP="00C5651A">
      <w:pPr>
        <w:pStyle w:val="TextkrperDossier"/>
        <w:rPr>
          <w:color w:val="auto"/>
          <w:highlight w:val="lightGray"/>
        </w:rPr>
      </w:pPr>
      <w:r w:rsidRPr="009014E7">
        <w:rPr>
          <w:color w:val="auto"/>
          <w:highlight w:val="lightGray"/>
        </w:rPr>
        <w:t>&lt;&lt; Angaben des pharmazeutischen Unternehmers &gt;&gt;</w:t>
      </w:r>
    </w:p>
    <w:p w:rsidR="00C5651A" w:rsidRPr="00D67C4E" w:rsidRDefault="00C5651A" w:rsidP="00C5651A">
      <w:pPr>
        <w:keepNext/>
        <w:spacing w:after="60"/>
        <w:jc w:val="left"/>
        <w:rPr>
          <w:rFonts w:eastAsia="Calibri"/>
          <w:color w:val="auto"/>
        </w:rPr>
      </w:pPr>
      <w:bookmarkStart w:id="203" w:name="_Toc354494798"/>
      <w:r w:rsidRPr="00D67C4E">
        <w:rPr>
          <w:rFonts w:eastAsia="Calibri"/>
          <w:color w:val="auto"/>
        </w:rPr>
        <w:t>Tabelle K</w:t>
      </w:r>
      <w:r>
        <w:rPr>
          <w:rFonts w:eastAsia="Calibri"/>
          <w:color w:val="auto"/>
        </w:rPr>
        <w:fldChar w:fldCharType="begin"/>
      </w:r>
      <w:r>
        <w:rPr>
          <w:rFonts w:eastAsia="Calibri"/>
          <w:color w:val="auto"/>
        </w:rPr>
        <w:instrText xml:space="preserve"> STYLEREF 1 \s </w:instrText>
      </w:r>
      <w:r>
        <w:rPr>
          <w:rFonts w:eastAsia="Calibri"/>
          <w:color w:val="auto"/>
        </w:rPr>
        <w:fldChar w:fldCharType="separate"/>
      </w:r>
      <w:r w:rsidR="00E83944">
        <w:rPr>
          <w:rFonts w:eastAsia="Calibri"/>
          <w:noProof/>
          <w:color w:val="auto"/>
        </w:rPr>
        <w:t>4</w:t>
      </w:r>
      <w:r>
        <w:rPr>
          <w:rFonts w:eastAsia="Calibri"/>
          <w:color w:val="auto"/>
        </w:rPr>
        <w:fldChar w:fldCharType="end"/>
      </w:r>
      <w:r>
        <w:rPr>
          <w:rFonts w:eastAsia="Calibri"/>
          <w:color w:val="auto"/>
        </w:rPr>
        <w:noBreakHyphen/>
      </w:r>
      <w:r>
        <w:rPr>
          <w:rFonts w:eastAsia="Calibri"/>
          <w:color w:val="auto"/>
        </w:rPr>
        <w:fldChar w:fldCharType="begin"/>
      </w:r>
      <w:r>
        <w:rPr>
          <w:rFonts w:eastAsia="Calibri"/>
          <w:color w:val="auto"/>
        </w:rPr>
        <w:instrText xml:space="preserve"> SEQ Tabelle \* ARABIC \s 1 </w:instrText>
      </w:r>
      <w:r>
        <w:rPr>
          <w:rFonts w:eastAsia="Calibri"/>
          <w:color w:val="auto"/>
        </w:rPr>
        <w:fldChar w:fldCharType="separate"/>
      </w:r>
      <w:r w:rsidR="00E83944">
        <w:rPr>
          <w:rFonts w:eastAsia="Calibri"/>
          <w:noProof/>
          <w:color w:val="auto"/>
        </w:rPr>
        <w:t>13</w:t>
      </w:r>
      <w:r>
        <w:rPr>
          <w:rFonts w:eastAsia="Calibri"/>
          <w:color w:val="auto"/>
        </w:rPr>
        <w:fldChar w:fldCharType="end"/>
      </w:r>
      <w:r w:rsidRPr="00D67C4E">
        <w:rPr>
          <w:rFonts w:eastAsia="Calibri"/>
          <w:color w:val="auto"/>
        </w:rPr>
        <w:t xml:space="preserve">: </w:t>
      </w:r>
      <w:r>
        <w:rPr>
          <w:rFonts w:eastAsia="Calibri"/>
          <w:color w:val="auto"/>
        </w:rPr>
        <w:t>Definition der Patienten</w:t>
      </w:r>
      <w:r w:rsidRPr="00D67C4E">
        <w:rPr>
          <w:rFonts w:eastAsia="Calibri"/>
          <w:color w:val="auto"/>
        </w:rPr>
        <w:t>gruppen mit unterschiedliche</w:t>
      </w:r>
      <w:r>
        <w:rPr>
          <w:rFonts w:eastAsia="Calibri"/>
          <w:color w:val="auto"/>
        </w:rPr>
        <w:t>r</w:t>
      </w:r>
      <w:r w:rsidRPr="00D67C4E">
        <w:rPr>
          <w:rFonts w:eastAsia="Calibri"/>
          <w:color w:val="auto"/>
        </w:rPr>
        <w:t xml:space="preserve"> Größe des Zusatznutzens</w:t>
      </w:r>
      <w:bookmarkEnd w:id="203"/>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6662"/>
      </w:tblGrid>
      <w:tr w:rsidR="009B3732" w:rsidRPr="00D67C4E" w:rsidTr="009B3732">
        <w:tc>
          <w:tcPr>
            <w:tcW w:w="2410" w:type="dxa"/>
            <w:shd w:val="clear" w:color="auto" w:fill="auto"/>
          </w:tcPr>
          <w:p w:rsidR="009B3732" w:rsidRPr="00D67C4E" w:rsidRDefault="009B3732" w:rsidP="00C5651A">
            <w:pPr>
              <w:pStyle w:val="TabelleSpaltenueberschrift10PtDossier"/>
              <w:rPr>
                <w:color w:val="auto"/>
              </w:rPr>
            </w:pPr>
            <w:r w:rsidRPr="00D67C4E">
              <w:rPr>
                <w:color w:val="auto"/>
              </w:rPr>
              <w:t>Bezeichnung der Patientengruppe</w:t>
            </w:r>
            <w:r w:rsidR="009F3FF2">
              <w:rPr>
                <w:color w:val="auto"/>
              </w:rPr>
              <w:t xml:space="preserve"> bzw. Patientens</w:t>
            </w:r>
            <w:r>
              <w:rPr>
                <w:color w:val="auto"/>
              </w:rPr>
              <w:t>ub</w:t>
            </w:r>
            <w:r w:rsidRPr="00D67C4E">
              <w:rPr>
                <w:color w:val="auto"/>
              </w:rPr>
              <w:t>gruppe mit unterschiedliche</w:t>
            </w:r>
            <w:r>
              <w:rPr>
                <w:color w:val="auto"/>
              </w:rPr>
              <w:t>r Größe des Zusatz</w:t>
            </w:r>
            <w:r w:rsidRPr="00D67C4E">
              <w:rPr>
                <w:color w:val="auto"/>
              </w:rPr>
              <w:t>nutzens</w:t>
            </w:r>
          </w:p>
        </w:tc>
        <w:tc>
          <w:tcPr>
            <w:tcW w:w="6662" w:type="dxa"/>
            <w:shd w:val="clear" w:color="auto" w:fill="auto"/>
          </w:tcPr>
          <w:p w:rsidR="009B3732" w:rsidRPr="00D67C4E" w:rsidRDefault="009B3732" w:rsidP="00C5651A">
            <w:pPr>
              <w:pStyle w:val="TabelleSpaltenueberschrift10PtDossier"/>
              <w:rPr>
                <w:color w:val="auto"/>
              </w:rPr>
            </w:pPr>
            <w:r w:rsidRPr="00D67C4E">
              <w:rPr>
                <w:color w:val="auto"/>
              </w:rPr>
              <w:t>Definition der Patientengruppe</w:t>
            </w:r>
          </w:p>
        </w:tc>
      </w:tr>
      <w:tr w:rsidR="009B3732" w:rsidRPr="00D67C4E" w:rsidTr="009B3732">
        <w:tc>
          <w:tcPr>
            <w:tcW w:w="2410" w:type="dxa"/>
            <w:shd w:val="clear" w:color="auto" w:fill="auto"/>
          </w:tcPr>
          <w:p w:rsidR="009B3732" w:rsidRPr="00D67C4E" w:rsidRDefault="009B3732" w:rsidP="00C5651A">
            <w:pPr>
              <w:pStyle w:val="TabelleInhalt10PtDossier"/>
              <w:rPr>
                <w:color w:val="auto"/>
              </w:rPr>
            </w:pPr>
            <w:r w:rsidRPr="00D67C4E">
              <w:rPr>
                <w:color w:val="auto"/>
              </w:rPr>
              <w:t>&lt;Patientengruppe 1&gt;</w:t>
            </w:r>
          </w:p>
        </w:tc>
        <w:tc>
          <w:tcPr>
            <w:tcW w:w="6662" w:type="dxa"/>
            <w:shd w:val="clear" w:color="auto" w:fill="auto"/>
          </w:tcPr>
          <w:p w:rsidR="009B3732" w:rsidRPr="00D67C4E" w:rsidRDefault="009B3732" w:rsidP="00C5651A">
            <w:pPr>
              <w:pStyle w:val="TabelleInhalt10PtDossier"/>
              <w:rPr>
                <w:color w:val="auto"/>
              </w:rPr>
            </w:pPr>
            <w:r w:rsidRPr="00D67C4E">
              <w:rPr>
                <w:color w:val="auto"/>
              </w:rPr>
              <w:t>Fließtext</w:t>
            </w:r>
          </w:p>
        </w:tc>
      </w:tr>
      <w:tr w:rsidR="009B3732" w:rsidRPr="00D67C4E" w:rsidTr="009B3732">
        <w:tc>
          <w:tcPr>
            <w:tcW w:w="2410" w:type="dxa"/>
            <w:shd w:val="clear" w:color="auto" w:fill="auto"/>
          </w:tcPr>
          <w:p w:rsidR="009B3732" w:rsidRPr="00D67C4E" w:rsidRDefault="009B3732" w:rsidP="00C5651A">
            <w:pPr>
              <w:pStyle w:val="TabelleInhalt10PtDossier"/>
              <w:rPr>
                <w:color w:val="auto"/>
              </w:rPr>
            </w:pPr>
          </w:p>
        </w:tc>
        <w:tc>
          <w:tcPr>
            <w:tcW w:w="6662" w:type="dxa"/>
            <w:shd w:val="clear" w:color="auto" w:fill="auto"/>
          </w:tcPr>
          <w:p w:rsidR="009B3732" w:rsidRPr="00D67C4E" w:rsidRDefault="009B3732" w:rsidP="00C5651A">
            <w:pPr>
              <w:pStyle w:val="TabelleInhalt10PtDossier"/>
              <w:rPr>
                <w:color w:val="auto"/>
              </w:rPr>
            </w:pPr>
          </w:p>
        </w:tc>
      </w:tr>
      <w:tr w:rsidR="009B3732" w:rsidRPr="00D67C4E" w:rsidTr="009B3732">
        <w:tc>
          <w:tcPr>
            <w:tcW w:w="2410" w:type="dxa"/>
            <w:shd w:val="clear" w:color="auto" w:fill="auto"/>
          </w:tcPr>
          <w:p w:rsidR="009B3732" w:rsidRPr="00D67C4E" w:rsidRDefault="009B3732" w:rsidP="00C5651A">
            <w:pPr>
              <w:pStyle w:val="TabelleInhalt10PtDossier"/>
              <w:rPr>
                <w:color w:val="auto"/>
              </w:rPr>
            </w:pPr>
          </w:p>
        </w:tc>
        <w:tc>
          <w:tcPr>
            <w:tcW w:w="6662" w:type="dxa"/>
            <w:shd w:val="clear" w:color="auto" w:fill="auto"/>
          </w:tcPr>
          <w:p w:rsidR="009B3732" w:rsidRPr="00D67C4E" w:rsidRDefault="009B3732" w:rsidP="00C5651A">
            <w:pPr>
              <w:pStyle w:val="TabelleInhalt10PtDossier"/>
              <w:rPr>
                <w:color w:val="auto"/>
              </w:rPr>
            </w:pPr>
          </w:p>
        </w:tc>
      </w:tr>
      <w:tr w:rsidR="009B3732" w:rsidRPr="00D67C4E" w:rsidTr="009B3732">
        <w:tc>
          <w:tcPr>
            <w:tcW w:w="2410" w:type="dxa"/>
            <w:shd w:val="clear" w:color="auto" w:fill="auto"/>
          </w:tcPr>
          <w:p w:rsidR="009B3732" w:rsidRPr="00D67C4E" w:rsidRDefault="009B3732" w:rsidP="00C5651A">
            <w:pPr>
              <w:pStyle w:val="TabelleInhalt10PtDossier"/>
              <w:rPr>
                <w:color w:val="auto"/>
              </w:rPr>
            </w:pPr>
          </w:p>
        </w:tc>
        <w:tc>
          <w:tcPr>
            <w:tcW w:w="6662" w:type="dxa"/>
            <w:shd w:val="clear" w:color="auto" w:fill="auto"/>
          </w:tcPr>
          <w:p w:rsidR="009B3732" w:rsidRPr="00D67C4E" w:rsidRDefault="009B3732" w:rsidP="00C5651A">
            <w:pPr>
              <w:pStyle w:val="TabelleInhalt10PtDossier"/>
              <w:rPr>
                <w:color w:val="auto"/>
              </w:rPr>
            </w:pPr>
          </w:p>
        </w:tc>
      </w:tr>
      <w:tr w:rsidR="009B3732" w:rsidRPr="00D67C4E" w:rsidTr="009B3732">
        <w:tc>
          <w:tcPr>
            <w:tcW w:w="2410" w:type="dxa"/>
            <w:shd w:val="clear" w:color="auto" w:fill="auto"/>
          </w:tcPr>
          <w:p w:rsidR="009B3732" w:rsidRPr="00D67C4E" w:rsidRDefault="009B3732" w:rsidP="00C5651A">
            <w:pPr>
              <w:pStyle w:val="TabelleInhalt10PtDossier"/>
              <w:rPr>
                <w:color w:val="auto"/>
              </w:rPr>
            </w:pPr>
          </w:p>
        </w:tc>
        <w:tc>
          <w:tcPr>
            <w:tcW w:w="6662" w:type="dxa"/>
            <w:shd w:val="clear" w:color="auto" w:fill="auto"/>
          </w:tcPr>
          <w:p w:rsidR="009B3732" w:rsidRPr="00D67C4E" w:rsidRDefault="009B3732" w:rsidP="00C5651A">
            <w:pPr>
              <w:pStyle w:val="TabelleInhalt10PtDossier"/>
              <w:rPr>
                <w:color w:val="auto"/>
              </w:rPr>
            </w:pPr>
          </w:p>
        </w:tc>
      </w:tr>
    </w:tbl>
    <w:p w:rsidR="00C5651A" w:rsidRPr="00D67C4E" w:rsidRDefault="00C5651A" w:rsidP="00C5651A">
      <w:pPr>
        <w:pStyle w:val="TextkrperDossier"/>
        <w:rPr>
          <w:color w:val="auto"/>
        </w:rPr>
      </w:pPr>
    </w:p>
    <w:p w:rsidR="003121EE" w:rsidRPr="000E6AAD" w:rsidRDefault="008A5E06" w:rsidP="00737F59">
      <w:pPr>
        <w:pStyle w:val="berschrift3"/>
      </w:pPr>
      <w:bookmarkStart w:id="204" w:name="_Toc371930927"/>
      <w:r w:rsidRPr="000E6AAD">
        <w:lastRenderedPageBreak/>
        <w:t xml:space="preserve">Änderung der </w:t>
      </w:r>
      <w:r w:rsidR="003121EE" w:rsidRPr="000E6AAD">
        <w:t>Operationalisierung von Endpunkten und Transformation von Effektmaßen</w:t>
      </w:r>
      <w:bookmarkEnd w:id="201"/>
      <w:bookmarkEnd w:id="204"/>
    </w:p>
    <w:p w:rsidR="003121EE" w:rsidRPr="00F77419" w:rsidRDefault="003121EE" w:rsidP="0006030C">
      <w:pPr>
        <w:pStyle w:val="ErlaeuterungenDossier"/>
      </w:pPr>
      <w:r w:rsidRPr="00F77419">
        <w:t>Um den Nutzen so abzutragen, dass er in die Erstellung einer Effizienzgrenze eingehen kann, muss das Maß auf der Nutzenachse approximativ kardinalskaliert sein.</w:t>
      </w:r>
    </w:p>
    <w:p w:rsidR="008A5E06" w:rsidRPr="00F77419" w:rsidRDefault="008A5E06" w:rsidP="0006030C">
      <w:pPr>
        <w:pStyle w:val="ErlaeuterungenDossier"/>
      </w:pPr>
      <w:r w:rsidRPr="00F77419">
        <w:t xml:space="preserve">Im nachfolgenden Abschnitt ist die Änderung der Operationalisierung von Endpunkten und Effektmaßen aus der Nutzenbewertung (siehe Modul K3) für die Durchführung der Kosten-Nutzen-Bewertung zu erläutern. Damit ist ggf. eine </w:t>
      </w:r>
      <w:proofErr w:type="spellStart"/>
      <w:r w:rsidRPr="00F77419">
        <w:t>Dichotomisierung</w:t>
      </w:r>
      <w:proofErr w:type="spellEnd"/>
      <w:r w:rsidRPr="00F77419">
        <w:t xml:space="preserve"> von Endpunkten gemeint. Weiterhin kann die Transformation von Effektmaßen nötig sein, um eine approximative Kardinalskalierung der Nutzenachse zu gewährleisten.</w:t>
      </w:r>
    </w:p>
    <w:p w:rsidR="003121EE" w:rsidRPr="003578CE" w:rsidRDefault="003121EE" w:rsidP="0006030C">
      <w:pPr>
        <w:pStyle w:val="ErlaeuterungenDossier"/>
      </w:pPr>
      <w:r w:rsidRPr="00F77419">
        <w:t xml:space="preserve">Alle Annahmen und Kalkulationsschritte sind einzeln zu erläutern und zu begründen. </w:t>
      </w:r>
      <w:r w:rsidRPr="008A5E06">
        <w:t>Bei einer Änderung der Operationalisierung von Endpunkten sind die im Rahmen der Nutzenbewertung</w:t>
      </w:r>
      <w:r>
        <w:t xml:space="preserve"> vorgenommenen Analysen, insbesondere Meta-Analysen und indirekte Vergleiche inklusive der Sensitivitätsanalysen, erneut durchzuführen und analog den Vorgaben in Modul K3 </w:t>
      </w:r>
      <w:r w:rsidR="003F6CD4">
        <w:t>(Informationssynthese)</w:t>
      </w:r>
      <w:r w:rsidR="001C06AC">
        <w:t xml:space="preserve"> </w:t>
      </w:r>
      <w:r>
        <w:t xml:space="preserve">darzustellen. </w:t>
      </w:r>
    </w:p>
    <w:p w:rsidR="003121EE" w:rsidRPr="00643BBA" w:rsidRDefault="003121EE" w:rsidP="0006030C">
      <w:pPr>
        <w:pStyle w:val="FragestellungQD"/>
      </w:pPr>
      <w:r w:rsidRPr="00643BBA">
        <w:t>Wenn möglich und sinnvoll</w:t>
      </w:r>
      <w:r w:rsidR="0006030C">
        <w:t>,</w:t>
      </w:r>
      <w:r w:rsidRPr="00643BBA">
        <w:t xml:space="preserve"> sollen die gleichen Operationalisierungen der Endpunkte sowie die gleichen Effektmaße verwendet werden wie in der Nutzenbewertung. Änderungen der Operationalisierung von Endpunkten sind nachvollziehbar zu begründen und transparent darzustellen. Wenn z. B. stetige Endpunkte </w:t>
      </w:r>
      <w:proofErr w:type="spellStart"/>
      <w:r w:rsidRPr="00643BBA">
        <w:t>dichotomisiert</w:t>
      </w:r>
      <w:proofErr w:type="spellEnd"/>
      <w:r w:rsidRPr="00643BBA">
        <w:t xml:space="preserve"> werden (z. B. für </w:t>
      </w:r>
      <w:proofErr w:type="spellStart"/>
      <w:r w:rsidR="00B033D5" w:rsidRPr="00643BBA">
        <w:t>Responderanalysen</w:t>
      </w:r>
      <w:proofErr w:type="spellEnd"/>
      <w:r w:rsidRPr="00643BBA">
        <w:t xml:space="preserve">), ist zu beschreiben, auf welcher Grundlage diese </w:t>
      </w:r>
      <w:proofErr w:type="spellStart"/>
      <w:r w:rsidRPr="00643BBA">
        <w:t>Dichotomisierung</w:t>
      </w:r>
      <w:proofErr w:type="spellEnd"/>
      <w:r w:rsidRPr="00643BBA">
        <w:t xml:space="preserve"> vorgenommen wurde (z. B. klinische Relevanz als Grundlage für die Definition eines </w:t>
      </w:r>
      <w:proofErr w:type="spellStart"/>
      <w:r w:rsidRPr="00643BBA">
        <w:t>Responderkriteriums</w:t>
      </w:r>
      <w:proofErr w:type="spellEnd"/>
      <w:r w:rsidRPr="00643BBA">
        <w:t>).</w:t>
      </w:r>
    </w:p>
    <w:p w:rsidR="003121EE" w:rsidRPr="009014E7" w:rsidRDefault="003121EE" w:rsidP="0006030C">
      <w:pPr>
        <w:pStyle w:val="TextkrperDossier"/>
        <w:rPr>
          <w:highlight w:val="lightGray"/>
        </w:rPr>
      </w:pPr>
      <w:r w:rsidRPr="009014E7">
        <w:rPr>
          <w:highlight w:val="lightGray"/>
        </w:rPr>
        <w:t>&lt;&lt; Angaben des pharmazeutischen Unternehmers &gt;&gt;</w:t>
      </w:r>
    </w:p>
    <w:p w:rsidR="00F4719A" w:rsidRPr="009840BF" w:rsidRDefault="00F4719A" w:rsidP="0006030C">
      <w:pPr>
        <w:pStyle w:val="TextkrperDossier"/>
        <w:rPr>
          <w:highlight w:val="lightGray"/>
        </w:rPr>
      </w:pPr>
    </w:p>
    <w:p w:rsidR="003121EE" w:rsidRPr="00643BBA" w:rsidRDefault="003121EE" w:rsidP="0006030C">
      <w:pPr>
        <w:pStyle w:val="FragestellungQD"/>
      </w:pPr>
      <w:r w:rsidRPr="00643BBA">
        <w:t xml:space="preserve">Erläutern Sie die Vorgehensweise </w:t>
      </w:r>
      <w:r w:rsidR="00D81F68">
        <w:t xml:space="preserve">bei </w:t>
      </w:r>
      <w:r w:rsidRPr="00643BBA">
        <w:t>der Operationalisierung von Endpunkten und die Datenbasis, auf die Sie Ihre Ausführungen stützen.</w:t>
      </w:r>
    </w:p>
    <w:p w:rsidR="003121EE" w:rsidRPr="009014E7" w:rsidRDefault="003121EE" w:rsidP="0006030C">
      <w:pPr>
        <w:pStyle w:val="TextkrperDossier"/>
        <w:rPr>
          <w:highlight w:val="lightGray"/>
        </w:rPr>
      </w:pPr>
      <w:r w:rsidRPr="009014E7">
        <w:rPr>
          <w:highlight w:val="lightGray"/>
        </w:rPr>
        <w:t>&lt;&lt;</w:t>
      </w:r>
      <w:r w:rsidR="0043613E" w:rsidRPr="009014E7">
        <w:rPr>
          <w:highlight w:val="lightGray"/>
        </w:rPr>
        <w:t xml:space="preserve"> </w:t>
      </w:r>
      <w:r w:rsidRPr="009014E7">
        <w:rPr>
          <w:highlight w:val="lightGray"/>
        </w:rPr>
        <w:t>Angaben des pharmazeutischen Unternehmers</w:t>
      </w:r>
      <w:r w:rsidR="0043613E" w:rsidRPr="009014E7">
        <w:rPr>
          <w:highlight w:val="lightGray"/>
        </w:rPr>
        <w:t xml:space="preserve"> </w:t>
      </w:r>
      <w:r w:rsidRPr="009014E7">
        <w:rPr>
          <w:highlight w:val="lightGray"/>
        </w:rPr>
        <w:t>&gt;&gt;</w:t>
      </w:r>
    </w:p>
    <w:p w:rsidR="00F4719A" w:rsidRPr="009840BF" w:rsidRDefault="00F4719A" w:rsidP="0006030C">
      <w:pPr>
        <w:pStyle w:val="TextkrperDossier"/>
        <w:rPr>
          <w:highlight w:val="lightGray"/>
        </w:rPr>
      </w:pPr>
    </w:p>
    <w:p w:rsidR="003121EE" w:rsidRPr="00643BBA" w:rsidRDefault="003121EE" w:rsidP="003121EE">
      <w:pPr>
        <w:pStyle w:val="FragestellungQD"/>
      </w:pPr>
      <w:r w:rsidRPr="00643BBA">
        <w:t xml:space="preserve">Begründen Sie die Wahl des Effektmaßes sowie vorgenommene Transformationen. </w:t>
      </w:r>
    </w:p>
    <w:p w:rsidR="003121EE" w:rsidRPr="009014E7" w:rsidRDefault="003121EE" w:rsidP="0006030C">
      <w:pPr>
        <w:pStyle w:val="TextkrperDossier"/>
        <w:rPr>
          <w:highlight w:val="lightGray"/>
        </w:rPr>
      </w:pPr>
      <w:r w:rsidRPr="009014E7">
        <w:rPr>
          <w:highlight w:val="lightGray"/>
        </w:rPr>
        <w:t>&lt;&lt; Angaben des pharmazeutischen Unternehmers &gt;&gt;</w:t>
      </w:r>
    </w:p>
    <w:p w:rsidR="00F4719A" w:rsidRPr="009840BF" w:rsidRDefault="00F4719A" w:rsidP="0006030C">
      <w:pPr>
        <w:pStyle w:val="TextkrperDossier"/>
        <w:rPr>
          <w:highlight w:val="lightGray"/>
        </w:rPr>
      </w:pPr>
    </w:p>
    <w:p w:rsidR="003121EE" w:rsidRPr="00643BBA" w:rsidRDefault="003121EE" w:rsidP="00104E9D">
      <w:pPr>
        <w:pStyle w:val="FragestellungQD"/>
        <w:pageBreakBefore/>
      </w:pPr>
      <w:r w:rsidRPr="000E6AAD">
        <w:lastRenderedPageBreak/>
        <w:t xml:space="preserve">Erläutern Sie die Vorgehensweise bei der Transformation von Effektmaßen </w:t>
      </w:r>
      <w:r w:rsidR="00A07DAF" w:rsidRPr="000E6AAD">
        <w:t xml:space="preserve">für die spätere Verwendung in der Effizienzgrenze </w:t>
      </w:r>
      <w:r w:rsidRPr="000E6AAD">
        <w:t>und die Datenbasis, auf die Sie Ihre Ausführungen stützen.</w:t>
      </w:r>
    </w:p>
    <w:p w:rsidR="003121EE" w:rsidRPr="009014E7" w:rsidRDefault="003121EE" w:rsidP="0006030C">
      <w:pPr>
        <w:pStyle w:val="TextkrperDossier"/>
        <w:rPr>
          <w:highlight w:val="lightGray"/>
        </w:rPr>
      </w:pPr>
      <w:r w:rsidRPr="009014E7">
        <w:rPr>
          <w:highlight w:val="lightGray"/>
        </w:rPr>
        <w:t>&lt;&lt;</w:t>
      </w:r>
      <w:r w:rsidR="0043613E" w:rsidRPr="009014E7">
        <w:rPr>
          <w:highlight w:val="lightGray"/>
        </w:rPr>
        <w:t xml:space="preserve"> </w:t>
      </w:r>
      <w:r w:rsidRPr="009014E7">
        <w:rPr>
          <w:highlight w:val="lightGray"/>
        </w:rPr>
        <w:t>Angaben des pharmazeutischen Unternehmers</w:t>
      </w:r>
      <w:r w:rsidR="0043613E" w:rsidRPr="009014E7">
        <w:rPr>
          <w:highlight w:val="lightGray"/>
        </w:rPr>
        <w:t xml:space="preserve"> </w:t>
      </w:r>
      <w:r w:rsidRPr="009014E7">
        <w:rPr>
          <w:highlight w:val="lightGray"/>
        </w:rPr>
        <w:t>&gt;&gt;</w:t>
      </w:r>
    </w:p>
    <w:p w:rsidR="00C27672" w:rsidRDefault="00C27672" w:rsidP="00C27672">
      <w:pPr>
        <w:pStyle w:val="TextkrperDossier"/>
        <w:rPr>
          <w:highlight w:val="lightGray"/>
        </w:rPr>
      </w:pPr>
    </w:p>
    <w:p w:rsidR="004C4018" w:rsidRDefault="004C4018" w:rsidP="0006030C">
      <w:pPr>
        <w:pStyle w:val="FragestellungQD"/>
      </w:pPr>
      <w:r w:rsidRPr="000B2859">
        <w:t xml:space="preserve">Beschreiben Sie analog den Vorgaben in Modul K3 (Abschnitt K3.2.5) der Nutzenbewertung die Informationssynthese, insbesondere </w:t>
      </w:r>
      <w:r w:rsidR="0006030C">
        <w:t xml:space="preserve">die </w:t>
      </w:r>
      <w:r w:rsidRPr="000B2859">
        <w:t>Meta-Analysen und indirekte</w:t>
      </w:r>
      <w:r w:rsidR="0006030C">
        <w:t>n</w:t>
      </w:r>
      <w:r w:rsidRPr="000B2859">
        <w:t xml:space="preserve"> Vergleiche inklusive der Sensitivitätsanalysen.</w:t>
      </w:r>
    </w:p>
    <w:p w:rsidR="004C4018" w:rsidRPr="009014E7" w:rsidRDefault="004C4018" w:rsidP="00F4719A">
      <w:pPr>
        <w:pStyle w:val="TextkrperDossier"/>
        <w:rPr>
          <w:highlight w:val="lightGray"/>
        </w:rPr>
      </w:pPr>
      <w:r w:rsidRPr="009014E7">
        <w:rPr>
          <w:highlight w:val="lightGray"/>
        </w:rPr>
        <w:t>&lt;&lt; Angaben des pharmazeutischen Unternehmers &gt;&gt;</w:t>
      </w:r>
    </w:p>
    <w:p w:rsidR="00F4719A" w:rsidRDefault="00F4719A" w:rsidP="00F4719A">
      <w:pPr>
        <w:pStyle w:val="TextkrperDossier"/>
        <w:rPr>
          <w:highlight w:val="lightGray"/>
        </w:rPr>
      </w:pPr>
    </w:p>
    <w:p w:rsidR="003121EE" w:rsidRPr="00E27566" w:rsidRDefault="003121EE" w:rsidP="003121EE">
      <w:pPr>
        <w:pStyle w:val="FragestellungQD"/>
      </w:pPr>
      <w:r w:rsidRPr="00E27566">
        <w:t xml:space="preserve">Bitte stellen Sie </w:t>
      </w:r>
      <w:r>
        <w:t xml:space="preserve">in </w:t>
      </w:r>
      <w:r w:rsidR="00630C7D">
        <w:t>der nachfolgenden Tabelle</w:t>
      </w:r>
      <w:r w:rsidRPr="00E27566">
        <w:t xml:space="preserve"> die Endpunkte der Kosten-Nutzen-Bewertung laut Auftrag des G-BA (siehe Modul K2) und deren Operationalisier</w:t>
      </w:r>
      <w:r>
        <w:t>ung dar</w:t>
      </w:r>
      <w:r w:rsidRPr="00E27566">
        <w:t xml:space="preserve">. Bitte fügen Sie für </w:t>
      </w:r>
      <w:r w:rsidR="00B033D5" w:rsidRPr="00E27566">
        <w:t>jede</w:t>
      </w:r>
      <w:r w:rsidRPr="00E27566">
        <w:t xml:space="preserve"> weitere Patientengruppe eine neue Tabelle ein.</w:t>
      </w:r>
    </w:p>
    <w:p w:rsidR="003121EE" w:rsidRPr="009014E7" w:rsidRDefault="003121EE" w:rsidP="0006030C">
      <w:pPr>
        <w:pStyle w:val="TextkrperDossier"/>
      </w:pPr>
      <w:r w:rsidRPr="009014E7">
        <w:rPr>
          <w:highlight w:val="lightGray"/>
        </w:rPr>
        <w:t>&lt;&lt; Angaben des pharmazeutischen Unternehmers &gt;&gt;</w:t>
      </w:r>
    </w:p>
    <w:p w:rsidR="00F4719A" w:rsidRPr="00E27566" w:rsidRDefault="00F4719A" w:rsidP="0006030C">
      <w:pPr>
        <w:pStyle w:val="TextkrperDossier"/>
      </w:pPr>
    </w:p>
    <w:p w:rsidR="003121EE" w:rsidRPr="000B2859" w:rsidRDefault="003121EE" w:rsidP="00A668C2">
      <w:pPr>
        <w:pStyle w:val="TabelleBeschriftungDossier"/>
      </w:pPr>
      <w:bookmarkStart w:id="205" w:name="_Ref299629108"/>
      <w:bookmarkStart w:id="206" w:name="_Toc298150716"/>
      <w:bookmarkStart w:id="207" w:name="_Toc299518859"/>
      <w:bookmarkStart w:id="208" w:name="_Toc354494799"/>
      <w:r w:rsidRPr="000B2859">
        <w:t xml:space="preserve">Tabelle </w:t>
      </w:r>
      <w:r w:rsidR="00F67C8C">
        <w:t>K</w:t>
      </w:r>
      <w:fldSimple w:instr=" STYLEREF 1 \s ">
        <w:r w:rsidR="00E83944">
          <w:rPr>
            <w:noProof/>
          </w:rPr>
          <w:t>4</w:t>
        </w:r>
      </w:fldSimple>
      <w:r w:rsidR="008B469F">
        <w:noBreakHyphen/>
      </w:r>
      <w:fldSimple w:instr=" SEQ Tabelle \* ARABIC \s 1 ">
        <w:r w:rsidR="00E83944">
          <w:rPr>
            <w:noProof/>
          </w:rPr>
          <w:t>14</w:t>
        </w:r>
      </w:fldSimple>
      <w:bookmarkEnd w:id="205"/>
      <w:r w:rsidRPr="000B2859">
        <w:t>: Übersicht Endpunkte Kosten-Nutzen-Bewertung</w:t>
      </w:r>
      <w:bookmarkEnd w:id="206"/>
      <w:bookmarkEnd w:id="207"/>
      <w:bookmarkEnd w:id="208"/>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811"/>
      </w:tblGrid>
      <w:tr w:rsidR="000B2859" w:rsidRPr="000B2859" w:rsidTr="000B2859">
        <w:tc>
          <w:tcPr>
            <w:tcW w:w="3369" w:type="dxa"/>
            <w:shd w:val="clear" w:color="auto" w:fill="auto"/>
          </w:tcPr>
          <w:p w:rsidR="000B2859" w:rsidRPr="000B2859" w:rsidRDefault="000B2859" w:rsidP="00A14516">
            <w:pPr>
              <w:pStyle w:val="TabelleSpaltenberschrift10PtDossier"/>
            </w:pPr>
            <w:r w:rsidRPr="000B2859">
              <w:t xml:space="preserve">Bezeichnung der </w:t>
            </w:r>
            <w:r w:rsidR="0059628C">
              <w:t>Patientengruppe</w:t>
            </w:r>
          </w:p>
        </w:tc>
        <w:tc>
          <w:tcPr>
            <w:tcW w:w="5811" w:type="dxa"/>
            <w:shd w:val="clear" w:color="auto" w:fill="auto"/>
          </w:tcPr>
          <w:p w:rsidR="000B2859" w:rsidRPr="000B2859" w:rsidRDefault="000B2859" w:rsidP="000B2859">
            <w:pPr>
              <w:pStyle w:val="TabelleSpaltenberschrift10PtDossier"/>
              <w:rPr>
                <w:b w:val="0"/>
              </w:rPr>
            </w:pPr>
            <w:r w:rsidRPr="000B2859">
              <w:rPr>
                <w:b w:val="0"/>
              </w:rPr>
              <w:t>&lt;</w:t>
            </w:r>
            <w:r w:rsidR="00D5594E">
              <w:rPr>
                <w:b w:val="0"/>
              </w:rPr>
              <w:t>Patientengruppe</w:t>
            </w:r>
            <w:r w:rsidRPr="000B2859">
              <w:rPr>
                <w:b w:val="0"/>
              </w:rPr>
              <w:t>&gt;</w:t>
            </w:r>
          </w:p>
        </w:tc>
      </w:tr>
      <w:tr w:rsidR="000B2859" w:rsidRPr="000B2859" w:rsidTr="000B2859">
        <w:tc>
          <w:tcPr>
            <w:tcW w:w="3369" w:type="dxa"/>
            <w:shd w:val="clear" w:color="auto" w:fill="auto"/>
          </w:tcPr>
          <w:p w:rsidR="000B2859" w:rsidRPr="000B2859" w:rsidRDefault="000B2859" w:rsidP="00C30F6F">
            <w:pPr>
              <w:pStyle w:val="TabelleSpaltenberschrift10PtDossier"/>
              <w:rPr>
                <w:szCs w:val="20"/>
              </w:rPr>
            </w:pPr>
            <w:r w:rsidRPr="000B2859">
              <w:t>Endpunkt</w:t>
            </w:r>
          </w:p>
        </w:tc>
        <w:tc>
          <w:tcPr>
            <w:tcW w:w="5811" w:type="dxa"/>
            <w:shd w:val="clear" w:color="auto" w:fill="auto"/>
          </w:tcPr>
          <w:p w:rsidR="000B2859" w:rsidRPr="000B2859" w:rsidRDefault="000B2859" w:rsidP="00C30F6F">
            <w:pPr>
              <w:pStyle w:val="TabelleSpaltenberschrift10PtDossier"/>
            </w:pPr>
            <w:r w:rsidRPr="000B2859">
              <w:t>Operationalisierung (inklusive Effektmaß)</w:t>
            </w:r>
          </w:p>
        </w:tc>
      </w:tr>
      <w:tr w:rsidR="000B2859" w:rsidRPr="000B2859" w:rsidTr="000B2859">
        <w:tc>
          <w:tcPr>
            <w:tcW w:w="3369" w:type="dxa"/>
            <w:shd w:val="clear" w:color="auto" w:fill="auto"/>
          </w:tcPr>
          <w:p w:rsidR="000B2859" w:rsidRPr="000B2859" w:rsidRDefault="000B2859" w:rsidP="00C30F6F">
            <w:pPr>
              <w:pStyle w:val="TabelleInhalt10PtDossier"/>
            </w:pPr>
            <w:r w:rsidRPr="000B2859">
              <w:t>&lt;Endpunkt 1&gt;</w:t>
            </w:r>
          </w:p>
        </w:tc>
        <w:tc>
          <w:tcPr>
            <w:tcW w:w="5811" w:type="dxa"/>
            <w:shd w:val="clear" w:color="auto" w:fill="auto"/>
          </w:tcPr>
          <w:p w:rsidR="000B2859" w:rsidRPr="000B2859" w:rsidRDefault="000B2859" w:rsidP="00C30F6F">
            <w:pPr>
              <w:pStyle w:val="TabelleInhalt10PtDossier"/>
            </w:pPr>
          </w:p>
        </w:tc>
      </w:tr>
      <w:tr w:rsidR="000B2859" w:rsidRPr="000650D5" w:rsidTr="000B2859">
        <w:tc>
          <w:tcPr>
            <w:tcW w:w="3369" w:type="dxa"/>
            <w:shd w:val="clear" w:color="auto" w:fill="auto"/>
          </w:tcPr>
          <w:p w:rsidR="000B2859" w:rsidRPr="000B2859" w:rsidRDefault="000B2859" w:rsidP="00C30F6F">
            <w:pPr>
              <w:pStyle w:val="TabelleInhalt10PtDossier"/>
            </w:pPr>
          </w:p>
        </w:tc>
        <w:tc>
          <w:tcPr>
            <w:tcW w:w="5811" w:type="dxa"/>
            <w:shd w:val="clear" w:color="auto" w:fill="auto"/>
          </w:tcPr>
          <w:p w:rsidR="000B2859" w:rsidRPr="000B2859" w:rsidRDefault="000B2859" w:rsidP="00C30F6F">
            <w:pPr>
              <w:pStyle w:val="TabelleInhalt10PtDossier"/>
            </w:pPr>
          </w:p>
        </w:tc>
      </w:tr>
      <w:bookmarkEnd w:id="202"/>
    </w:tbl>
    <w:p w:rsidR="003121EE" w:rsidRDefault="003121EE" w:rsidP="007E7A1B">
      <w:pPr>
        <w:pStyle w:val="FragestellungQD"/>
        <w:rPr>
          <w:i w:val="0"/>
          <w:highlight w:val="yellow"/>
        </w:rPr>
      </w:pPr>
    </w:p>
    <w:p w:rsidR="007430F7" w:rsidRPr="00961928" w:rsidRDefault="007430F7" w:rsidP="00737F59">
      <w:pPr>
        <w:pStyle w:val="berschrift3"/>
      </w:pPr>
      <w:bookmarkStart w:id="209" w:name="_Toc371930928"/>
      <w:r w:rsidRPr="00961928">
        <w:t xml:space="preserve">Darstellung der Daten aus der Nutzenbewertung, </w:t>
      </w:r>
      <w:r w:rsidR="00950FFB" w:rsidRPr="00961928">
        <w:t>die</w:t>
      </w:r>
      <w:r w:rsidRPr="00961928">
        <w:t xml:space="preserve"> in d</w:t>
      </w:r>
      <w:r w:rsidR="00950FFB" w:rsidRPr="00961928">
        <w:t>as</w:t>
      </w:r>
      <w:r w:rsidRPr="00961928">
        <w:t xml:space="preserve"> entscheidungsanalytische Model</w:t>
      </w:r>
      <w:r w:rsidR="00950FFB" w:rsidRPr="00961928">
        <w:t>l</w:t>
      </w:r>
      <w:r w:rsidRPr="00961928">
        <w:t xml:space="preserve"> eingehen</w:t>
      </w:r>
      <w:bookmarkEnd w:id="209"/>
      <w:r w:rsidRPr="00961928">
        <w:t xml:space="preserve"> </w:t>
      </w:r>
    </w:p>
    <w:p w:rsidR="007430F7" w:rsidRPr="007430F7" w:rsidRDefault="007430F7" w:rsidP="007430F7">
      <w:pPr>
        <w:pStyle w:val="ErlaeuterungenDossier"/>
      </w:pPr>
      <w:r w:rsidRPr="007430F7">
        <w:t>Im nachfolgenden Abschnitt sind die Ergebnisse der Nutzenbewertung darzustellen, die im Rahmen de</w:t>
      </w:r>
      <w:r w:rsidR="00393FF0">
        <w:t>s</w:t>
      </w:r>
      <w:r w:rsidRPr="007430F7">
        <w:t xml:space="preserve"> entscheidungsanalytische</w:t>
      </w:r>
      <w:r w:rsidR="00393FF0">
        <w:t>n</w:t>
      </w:r>
      <w:r w:rsidRPr="007430F7">
        <w:t xml:space="preserve"> Modell</w:t>
      </w:r>
      <w:r w:rsidR="00393FF0">
        <w:t>s</w:t>
      </w:r>
      <w:r w:rsidRPr="007430F7">
        <w:t xml:space="preserve"> verwendet werden. </w:t>
      </w:r>
    </w:p>
    <w:bookmarkEnd w:id="195"/>
    <w:bookmarkEnd w:id="196"/>
    <w:p w:rsidR="006430CD" w:rsidRPr="00A54048" w:rsidRDefault="0079301A" w:rsidP="006430CD">
      <w:pPr>
        <w:pStyle w:val="FragestellungQD"/>
        <w:rPr>
          <w:color w:val="auto"/>
        </w:rPr>
      </w:pPr>
      <w:r w:rsidRPr="007430F7">
        <w:rPr>
          <w:color w:val="auto"/>
        </w:rPr>
        <w:t xml:space="preserve">Geben Sie in der </w:t>
      </w:r>
      <w:r w:rsidR="00B02764" w:rsidRPr="007430F7">
        <w:rPr>
          <w:color w:val="auto"/>
        </w:rPr>
        <w:t>nachfolgenden Tabelle</w:t>
      </w:r>
      <w:r w:rsidRPr="007430F7">
        <w:rPr>
          <w:color w:val="auto"/>
        </w:rPr>
        <w:t xml:space="preserve"> </w:t>
      </w:r>
      <w:r w:rsidR="00C5651A" w:rsidRPr="007430F7">
        <w:rPr>
          <w:color w:val="auto"/>
        </w:rPr>
        <w:t xml:space="preserve">die </w:t>
      </w:r>
      <w:r w:rsidR="009B3732">
        <w:rPr>
          <w:color w:val="auto"/>
        </w:rPr>
        <w:t>Ergebnisse</w:t>
      </w:r>
      <w:r w:rsidR="00C5651A" w:rsidRPr="007430F7">
        <w:rPr>
          <w:color w:val="auto"/>
        </w:rPr>
        <w:t xml:space="preserve"> aus der Nutzenbewertung in Modul K3 an</w:t>
      </w:r>
      <w:r w:rsidRPr="007430F7">
        <w:rPr>
          <w:color w:val="auto"/>
        </w:rPr>
        <w:t xml:space="preserve">, die in die Kosten-Nutzen-Bewertung eingehen. Machen Sie </w:t>
      </w:r>
      <w:r w:rsidR="00A07DAF" w:rsidRPr="007430F7">
        <w:rPr>
          <w:color w:val="auto"/>
        </w:rPr>
        <w:t xml:space="preserve">getrennt nach </w:t>
      </w:r>
      <w:r w:rsidR="009B3732">
        <w:rPr>
          <w:color w:val="auto"/>
        </w:rPr>
        <w:t xml:space="preserve">Fragestellung und </w:t>
      </w:r>
      <w:r w:rsidR="00A07DAF" w:rsidRPr="007430F7">
        <w:rPr>
          <w:color w:val="auto"/>
        </w:rPr>
        <w:t xml:space="preserve">Endpunkten </w:t>
      </w:r>
      <w:r w:rsidRPr="007430F7">
        <w:rPr>
          <w:color w:val="auto"/>
        </w:rPr>
        <w:t>Angaben zu</w:t>
      </w:r>
      <w:r w:rsidR="00A07DAF" w:rsidRPr="007430F7">
        <w:rPr>
          <w:color w:val="FF0000"/>
        </w:rPr>
        <w:t xml:space="preserve"> </w:t>
      </w:r>
      <w:r w:rsidR="00A07DAF" w:rsidRPr="007430F7">
        <w:rPr>
          <w:color w:val="auto"/>
        </w:rPr>
        <w:t xml:space="preserve">den </w:t>
      </w:r>
      <w:r w:rsidRPr="007430F7">
        <w:rPr>
          <w:color w:val="auto"/>
        </w:rPr>
        <w:t>interventionsbezogenen Effekt</w:t>
      </w:r>
      <w:r w:rsidR="009B3732">
        <w:rPr>
          <w:color w:val="auto"/>
        </w:rPr>
        <w:t>en</w:t>
      </w:r>
      <w:r w:rsidRPr="007430F7">
        <w:rPr>
          <w:color w:val="auto"/>
        </w:rPr>
        <w:t xml:space="preserve">. </w:t>
      </w:r>
      <w:r w:rsidR="00506610" w:rsidRPr="007430F7">
        <w:rPr>
          <w:color w:val="auto"/>
        </w:rPr>
        <w:t xml:space="preserve">Wählen </w:t>
      </w:r>
      <w:r w:rsidR="009B3732">
        <w:rPr>
          <w:color w:val="auto"/>
        </w:rPr>
        <w:t xml:space="preserve">und benennen </w:t>
      </w:r>
      <w:r w:rsidR="00506610" w:rsidRPr="007430F7">
        <w:rPr>
          <w:color w:val="auto"/>
        </w:rPr>
        <w:t xml:space="preserve">Sie für die Darstellung der </w:t>
      </w:r>
      <w:r w:rsidR="00C5651A" w:rsidRPr="007430F7">
        <w:rPr>
          <w:color w:val="auto"/>
        </w:rPr>
        <w:t xml:space="preserve">Effekte </w:t>
      </w:r>
      <w:r w:rsidR="00506610" w:rsidRPr="007430F7">
        <w:rPr>
          <w:color w:val="auto"/>
        </w:rPr>
        <w:t>ein geeignetes Effektmaß.</w:t>
      </w:r>
      <w:r w:rsidR="00BB2DE9">
        <w:rPr>
          <w:color w:val="auto"/>
        </w:rPr>
        <w:t xml:space="preserve"> </w:t>
      </w:r>
      <w:r w:rsidR="009B3732">
        <w:rPr>
          <w:color w:val="auto"/>
        </w:rPr>
        <w:t>Geben Sie jeweils den Effektschätzer mit Konfidenzintervall an</w:t>
      </w:r>
      <w:r w:rsidR="009B3732" w:rsidRPr="009B3732">
        <w:t xml:space="preserve"> </w:t>
      </w:r>
      <w:r w:rsidR="009B3732">
        <w:t>und b</w:t>
      </w:r>
      <w:r w:rsidR="009B3732" w:rsidRPr="007430F7">
        <w:t>enennen Sie die zugrunde gelegten Quellen</w:t>
      </w:r>
      <w:r w:rsidR="009B3732">
        <w:rPr>
          <w:color w:val="auto"/>
        </w:rPr>
        <w:t>.</w:t>
      </w:r>
      <w:r w:rsidR="00C5651A" w:rsidRPr="007430F7">
        <w:rPr>
          <w:color w:val="auto"/>
        </w:rPr>
        <w:t xml:space="preserve"> </w:t>
      </w:r>
      <w:r w:rsidR="006430CD" w:rsidRPr="007430F7">
        <w:rPr>
          <w:bCs/>
          <w:color w:val="auto"/>
        </w:rPr>
        <w:t>Bitte fügen Sie für jede</w:t>
      </w:r>
      <w:r w:rsidR="009B3732">
        <w:rPr>
          <w:bCs/>
          <w:color w:val="auto"/>
        </w:rPr>
        <w:t>n</w:t>
      </w:r>
      <w:r w:rsidR="006430CD" w:rsidRPr="007430F7">
        <w:rPr>
          <w:bCs/>
          <w:color w:val="auto"/>
        </w:rPr>
        <w:t xml:space="preserve"> weitere</w:t>
      </w:r>
      <w:r w:rsidR="009B3732">
        <w:rPr>
          <w:bCs/>
          <w:color w:val="auto"/>
        </w:rPr>
        <w:t>n Endpunkt und für jede weitere</w:t>
      </w:r>
      <w:r w:rsidR="006430CD" w:rsidRPr="007430F7">
        <w:rPr>
          <w:bCs/>
          <w:color w:val="auto"/>
        </w:rPr>
        <w:t xml:space="preserve"> Patientengruppe eine neue Tabelle ein</w:t>
      </w:r>
      <w:r w:rsidR="006430CD" w:rsidRPr="007430F7">
        <w:t>.</w:t>
      </w:r>
    </w:p>
    <w:p w:rsidR="006430CD" w:rsidRPr="009014E7" w:rsidRDefault="006430CD" w:rsidP="006430CD">
      <w:pPr>
        <w:pStyle w:val="TextkrperDossier"/>
        <w:rPr>
          <w:color w:val="auto"/>
        </w:rPr>
      </w:pPr>
      <w:r w:rsidRPr="009014E7">
        <w:rPr>
          <w:color w:val="auto"/>
          <w:highlight w:val="lightGray"/>
        </w:rPr>
        <w:t>&lt;&lt; Angaben des pharmazeutischen Unternehmers &gt;&gt;</w:t>
      </w:r>
    </w:p>
    <w:p w:rsidR="009B3732" w:rsidRPr="00D67C4E" w:rsidRDefault="009B3732" w:rsidP="009B3732">
      <w:pPr>
        <w:pStyle w:val="Tabelle-BeschriftungDossier"/>
        <w:rPr>
          <w:color w:val="auto"/>
        </w:rPr>
      </w:pPr>
      <w:bookmarkStart w:id="210" w:name="_Toc354494800"/>
      <w:r w:rsidRPr="009B3732">
        <w:rPr>
          <w:color w:val="auto"/>
        </w:rPr>
        <w:lastRenderedPageBreak/>
        <w:t>Tabelle K</w:t>
      </w:r>
      <w:r w:rsidRPr="009B3732">
        <w:rPr>
          <w:color w:val="auto"/>
        </w:rPr>
        <w:fldChar w:fldCharType="begin"/>
      </w:r>
      <w:r w:rsidRPr="009B3732">
        <w:rPr>
          <w:color w:val="auto"/>
        </w:rPr>
        <w:instrText xml:space="preserve"> STYLEREF 1 \s </w:instrText>
      </w:r>
      <w:r w:rsidRPr="009B3732">
        <w:rPr>
          <w:color w:val="auto"/>
        </w:rPr>
        <w:fldChar w:fldCharType="separate"/>
      </w:r>
      <w:r w:rsidR="00E83944">
        <w:rPr>
          <w:noProof/>
          <w:color w:val="auto"/>
        </w:rPr>
        <w:t>4</w:t>
      </w:r>
      <w:r w:rsidRPr="009B3732">
        <w:rPr>
          <w:color w:val="auto"/>
        </w:rPr>
        <w:fldChar w:fldCharType="end"/>
      </w:r>
      <w:r w:rsidRPr="009B3732">
        <w:rPr>
          <w:color w:val="auto"/>
        </w:rPr>
        <w:noBreakHyphen/>
      </w:r>
      <w:r w:rsidRPr="009B3732">
        <w:rPr>
          <w:color w:val="auto"/>
        </w:rPr>
        <w:fldChar w:fldCharType="begin"/>
      </w:r>
      <w:r w:rsidRPr="009B3732">
        <w:rPr>
          <w:color w:val="auto"/>
        </w:rPr>
        <w:instrText xml:space="preserve"> SEQ Tabelle \* ARABIC \s 1 </w:instrText>
      </w:r>
      <w:r w:rsidRPr="009B3732">
        <w:rPr>
          <w:color w:val="auto"/>
        </w:rPr>
        <w:fldChar w:fldCharType="separate"/>
      </w:r>
      <w:r w:rsidR="00E83944">
        <w:rPr>
          <w:noProof/>
          <w:color w:val="auto"/>
        </w:rPr>
        <w:t>15</w:t>
      </w:r>
      <w:r w:rsidRPr="009B3732">
        <w:rPr>
          <w:color w:val="auto"/>
        </w:rPr>
        <w:fldChar w:fldCharType="end"/>
      </w:r>
      <w:r w:rsidRPr="009B3732">
        <w:rPr>
          <w:color w:val="auto"/>
        </w:rPr>
        <w:t xml:space="preserve">: interventionsbezogener Effekt &lt;Endpunkt </w:t>
      </w:r>
      <w:r w:rsidR="006328D1">
        <w:rPr>
          <w:color w:val="auto"/>
        </w:rPr>
        <w:t>1</w:t>
      </w:r>
      <w:r w:rsidRPr="009B3732">
        <w:rPr>
          <w:color w:val="auto"/>
        </w:rPr>
        <w:t>&gt;</w:t>
      </w:r>
      <w:bookmarkEnd w:id="210"/>
    </w:p>
    <w:tbl>
      <w:tblPr>
        <w:tblStyle w:val="Tabellenraster"/>
        <w:tblW w:w="8505" w:type="dxa"/>
        <w:tblInd w:w="108" w:type="dxa"/>
        <w:tblLayout w:type="fixed"/>
        <w:tblLook w:val="04A0" w:firstRow="1" w:lastRow="0" w:firstColumn="1" w:lastColumn="0" w:noHBand="0" w:noVBand="1"/>
      </w:tblPr>
      <w:tblGrid>
        <w:gridCol w:w="2127"/>
        <w:gridCol w:w="1134"/>
        <w:gridCol w:w="1559"/>
        <w:gridCol w:w="1559"/>
        <w:gridCol w:w="2126"/>
      </w:tblGrid>
      <w:tr w:rsidR="009B3732" w:rsidRPr="00D67C4E" w:rsidTr="009B3732">
        <w:tc>
          <w:tcPr>
            <w:tcW w:w="2127" w:type="dxa"/>
          </w:tcPr>
          <w:p w:rsidR="009B3732" w:rsidRPr="00D67C4E" w:rsidRDefault="009B3732" w:rsidP="009B3732">
            <w:pPr>
              <w:pStyle w:val="TabelleSpaltenueberschrift10PtDossier"/>
              <w:rPr>
                <w:color w:val="auto"/>
              </w:rPr>
            </w:pPr>
            <w:r w:rsidRPr="00D67C4E">
              <w:rPr>
                <w:color w:val="auto"/>
              </w:rPr>
              <w:t>Bezeichnung der Patientengruppe</w:t>
            </w:r>
          </w:p>
        </w:tc>
        <w:tc>
          <w:tcPr>
            <w:tcW w:w="6378" w:type="dxa"/>
            <w:gridSpan w:val="4"/>
          </w:tcPr>
          <w:p w:rsidR="009B3732" w:rsidRPr="00D67C4E" w:rsidRDefault="009B3732" w:rsidP="009B3732">
            <w:pPr>
              <w:pStyle w:val="TabelleSpaltenueberschrift10PtDossier"/>
              <w:rPr>
                <w:b w:val="0"/>
                <w:color w:val="auto"/>
              </w:rPr>
            </w:pPr>
            <w:r w:rsidRPr="00D67C4E">
              <w:rPr>
                <w:b w:val="0"/>
                <w:color w:val="auto"/>
              </w:rPr>
              <w:t>&lt;P</w:t>
            </w:r>
            <w:r>
              <w:rPr>
                <w:b w:val="0"/>
                <w:color w:val="auto"/>
              </w:rPr>
              <w:t>atientengruppe</w:t>
            </w:r>
            <w:r w:rsidR="008C5FB3">
              <w:rPr>
                <w:b w:val="0"/>
                <w:color w:val="auto"/>
              </w:rPr>
              <w:t>&gt;</w:t>
            </w:r>
          </w:p>
        </w:tc>
      </w:tr>
      <w:tr w:rsidR="009B3732" w:rsidRPr="004C4018" w:rsidTr="009B3732">
        <w:tc>
          <w:tcPr>
            <w:tcW w:w="2127" w:type="dxa"/>
          </w:tcPr>
          <w:p w:rsidR="009B3732" w:rsidRPr="00BA04ED" w:rsidRDefault="009B3732" w:rsidP="009B3732">
            <w:pPr>
              <w:pStyle w:val="TabelleSpaltenueberschrift10PtDossier"/>
            </w:pPr>
            <w:r w:rsidRPr="00BA04ED">
              <w:rPr>
                <w:szCs w:val="20"/>
              </w:rPr>
              <w:t>Bezeichnung der Therapie</w:t>
            </w:r>
          </w:p>
        </w:tc>
        <w:tc>
          <w:tcPr>
            <w:tcW w:w="6378" w:type="dxa"/>
            <w:gridSpan w:val="4"/>
          </w:tcPr>
          <w:p w:rsidR="009B3732" w:rsidRDefault="009B3732" w:rsidP="009B3732">
            <w:pPr>
              <w:pStyle w:val="TabelleSpaltenueberschrift10PtDossier"/>
            </w:pPr>
            <w:r>
              <w:t>Interventionsbezogener Effekt</w:t>
            </w:r>
          </w:p>
        </w:tc>
      </w:tr>
      <w:tr w:rsidR="009B3732" w:rsidRPr="004C4018" w:rsidTr="009B3732">
        <w:tc>
          <w:tcPr>
            <w:tcW w:w="2127" w:type="dxa"/>
          </w:tcPr>
          <w:p w:rsidR="009B3732" w:rsidRPr="00BA04ED" w:rsidRDefault="009B3732" w:rsidP="009B3732">
            <w:pPr>
              <w:pStyle w:val="TabelleInhalt10PtDossier"/>
            </w:pPr>
          </w:p>
        </w:tc>
        <w:tc>
          <w:tcPr>
            <w:tcW w:w="1134" w:type="dxa"/>
          </w:tcPr>
          <w:p w:rsidR="009B3732" w:rsidRPr="009B3732" w:rsidRDefault="009B3732" w:rsidP="009B3732">
            <w:pPr>
              <w:pStyle w:val="TabelleSpaltenueberschrift10PtDossier"/>
            </w:pPr>
            <w:r w:rsidRPr="009B3732">
              <w:t>Effektmaß</w:t>
            </w:r>
          </w:p>
        </w:tc>
        <w:tc>
          <w:tcPr>
            <w:tcW w:w="1559" w:type="dxa"/>
          </w:tcPr>
          <w:p w:rsidR="009B3732" w:rsidRPr="009B3732" w:rsidRDefault="009B3732" w:rsidP="009B3732">
            <w:pPr>
              <w:pStyle w:val="TabelleSpaltenueberschrift10PtDossier"/>
            </w:pPr>
            <w:r w:rsidRPr="009B3732">
              <w:t>Punktschätzer</w:t>
            </w:r>
          </w:p>
        </w:tc>
        <w:tc>
          <w:tcPr>
            <w:tcW w:w="1559" w:type="dxa"/>
          </w:tcPr>
          <w:p w:rsidR="009B3732" w:rsidRPr="009B3732" w:rsidRDefault="009B3732" w:rsidP="009B3732">
            <w:pPr>
              <w:pStyle w:val="TabelleSpaltenueberschrift10PtDossier"/>
            </w:pPr>
            <w:r w:rsidRPr="009B3732">
              <w:t>Standardfehler (SE)</w:t>
            </w:r>
          </w:p>
        </w:tc>
        <w:tc>
          <w:tcPr>
            <w:tcW w:w="2126" w:type="dxa"/>
          </w:tcPr>
          <w:p w:rsidR="009B3732" w:rsidRPr="009B3732" w:rsidRDefault="009B3732" w:rsidP="009B3732">
            <w:pPr>
              <w:pStyle w:val="TabelleSpaltenueberschrift10PtDossier"/>
            </w:pPr>
            <w:r w:rsidRPr="009B3732">
              <w:t>95</w:t>
            </w:r>
            <w:r w:rsidR="00A33C62">
              <w:t xml:space="preserve"> </w:t>
            </w:r>
            <w:r w:rsidRPr="009B3732">
              <w:t>%-Konfidenz-intervall</w:t>
            </w:r>
          </w:p>
        </w:tc>
      </w:tr>
      <w:tr w:rsidR="009B3732" w:rsidRPr="00685D42" w:rsidTr="009B3732">
        <w:tc>
          <w:tcPr>
            <w:tcW w:w="2127" w:type="dxa"/>
          </w:tcPr>
          <w:p w:rsidR="009B3732" w:rsidRPr="00BA04ED" w:rsidRDefault="009B3732" w:rsidP="009B3732">
            <w:pPr>
              <w:pStyle w:val="TabelleInhalt10PtDossier"/>
            </w:pPr>
            <w:r w:rsidRPr="00BA04ED">
              <w:t xml:space="preserve">&lt;Zu bewertendes </w:t>
            </w:r>
            <w:r>
              <w:t>AM</w:t>
            </w:r>
            <w:r w:rsidRPr="00BA04ED">
              <w:t>&gt;</w:t>
            </w:r>
          </w:p>
        </w:tc>
        <w:tc>
          <w:tcPr>
            <w:tcW w:w="1134" w:type="dxa"/>
          </w:tcPr>
          <w:p w:rsidR="009B3732" w:rsidRPr="00685D42" w:rsidRDefault="009B3732" w:rsidP="009B3732">
            <w:pPr>
              <w:pStyle w:val="TabelleInhalt10PtDossier"/>
            </w:pPr>
          </w:p>
        </w:tc>
        <w:tc>
          <w:tcPr>
            <w:tcW w:w="1559" w:type="dxa"/>
          </w:tcPr>
          <w:p w:rsidR="009B3732" w:rsidRPr="00685D42" w:rsidRDefault="009B3732" w:rsidP="009B3732">
            <w:pPr>
              <w:pStyle w:val="TabelleInhalt10PtDossier"/>
            </w:pPr>
          </w:p>
        </w:tc>
        <w:tc>
          <w:tcPr>
            <w:tcW w:w="1559" w:type="dxa"/>
          </w:tcPr>
          <w:p w:rsidR="009B3732" w:rsidRPr="00685D42" w:rsidRDefault="009B3732" w:rsidP="009B3732">
            <w:pPr>
              <w:pStyle w:val="TabelleInhalt10PtDossier"/>
            </w:pPr>
          </w:p>
        </w:tc>
        <w:tc>
          <w:tcPr>
            <w:tcW w:w="2126" w:type="dxa"/>
          </w:tcPr>
          <w:p w:rsidR="009B3732" w:rsidRPr="00685D42" w:rsidRDefault="009B3732" w:rsidP="009B3732">
            <w:pPr>
              <w:pStyle w:val="TabelleInhalt10PtDossier"/>
            </w:pPr>
          </w:p>
        </w:tc>
      </w:tr>
      <w:tr w:rsidR="009B3732" w:rsidRPr="00685D42" w:rsidTr="009B3732">
        <w:tc>
          <w:tcPr>
            <w:tcW w:w="2127" w:type="dxa"/>
          </w:tcPr>
          <w:p w:rsidR="009B3732" w:rsidRPr="00BA04ED" w:rsidRDefault="009B3732" w:rsidP="009B3732">
            <w:pPr>
              <w:pStyle w:val="TabelleInhalt10PtDossier"/>
            </w:pPr>
            <w:r w:rsidRPr="00BA04ED">
              <w:t>&lt;Komparator 1&gt;</w:t>
            </w:r>
          </w:p>
        </w:tc>
        <w:tc>
          <w:tcPr>
            <w:tcW w:w="1134" w:type="dxa"/>
          </w:tcPr>
          <w:p w:rsidR="009B3732" w:rsidRPr="00685D42" w:rsidRDefault="009B3732" w:rsidP="009B3732">
            <w:pPr>
              <w:pStyle w:val="TabelleInhalt10PtDossier"/>
            </w:pPr>
          </w:p>
        </w:tc>
        <w:tc>
          <w:tcPr>
            <w:tcW w:w="1559" w:type="dxa"/>
          </w:tcPr>
          <w:p w:rsidR="009B3732" w:rsidRPr="00685D42" w:rsidRDefault="009B3732" w:rsidP="009B3732">
            <w:pPr>
              <w:pStyle w:val="TabelleInhalt10PtDossier"/>
            </w:pPr>
          </w:p>
        </w:tc>
        <w:tc>
          <w:tcPr>
            <w:tcW w:w="1559" w:type="dxa"/>
          </w:tcPr>
          <w:p w:rsidR="009B3732" w:rsidRPr="00685D42" w:rsidRDefault="009B3732" w:rsidP="009B3732">
            <w:pPr>
              <w:pStyle w:val="TabelleInhalt10PtDossier"/>
            </w:pPr>
          </w:p>
        </w:tc>
        <w:tc>
          <w:tcPr>
            <w:tcW w:w="2126" w:type="dxa"/>
          </w:tcPr>
          <w:p w:rsidR="009B3732" w:rsidRPr="00685D42" w:rsidRDefault="009B3732" w:rsidP="009B3732">
            <w:pPr>
              <w:pStyle w:val="TabelleInhalt10PtDossier"/>
            </w:pPr>
          </w:p>
        </w:tc>
      </w:tr>
      <w:tr w:rsidR="009B3732" w:rsidRPr="00685D42" w:rsidTr="009B3732">
        <w:tc>
          <w:tcPr>
            <w:tcW w:w="2127" w:type="dxa"/>
          </w:tcPr>
          <w:p w:rsidR="009B3732" w:rsidRPr="009840BF" w:rsidRDefault="009B3732" w:rsidP="009B3732">
            <w:pPr>
              <w:pStyle w:val="TabelleInhalt10PtDossier"/>
            </w:pPr>
            <w:r w:rsidRPr="00BA04ED">
              <w:t>&lt;Komparator n&gt;</w:t>
            </w:r>
          </w:p>
        </w:tc>
        <w:tc>
          <w:tcPr>
            <w:tcW w:w="1134" w:type="dxa"/>
          </w:tcPr>
          <w:p w:rsidR="009B3732" w:rsidRPr="00685D42" w:rsidRDefault="009B3732" w:rsidP="009B3732">
            <w:pPr>
              <w:pStyle w:val="TabelleInhalt10PtDossier"/>
            </w:pPr>
          </w:p>
        </w:tc>
        <w:tc>
          <w:tcPr>
            <w:tcW w:w="1559" w:type="dxa"/>
          </w:tcPr>
          <w:p w:rsidR="009B3732" w:rsidRPr="00685D42" w:rsidRDefault="009B3732" w:rsidP="009B3732">
            <w:pPr>
              <w:pStyle w:val="TabelleInhalt10PtDossier"/>
            </w:pPr>
          </w:p>
        </w:tc>
        <w:tc>
          <w:tcPr>
            <w:tcW w:w="1559" w:type="dxa"/>
          </w:tcPr>
          <w:p w:rsidR="009B3732" w:rsidRPr="00685D42" w:rsidRDefault="009B3732" w:rsidP="009B3732">
            <w:pPr>
              <w:pStyle w:val="TabelleInhalt10PtDossier"/>
            </w:pPr>
          </w:p>
        </w:tc>
        <w:tc>
          <w:tcPr>
            <w:tcW w:w="2126" w:type="dxa"/>
          </w:tcPr>
          <w:p w:rsidR="009B3732" w:rsidRPr="00685D42" w:rsidRDefault="009B3732" w:rsidP="009B3732">
            <w:pPr>
              <w:pStyle w:val="TabelleInhalt10PtDossier"/>
            </w:pPr>
          </w:p>
        </w:tc>
      </w:tr>
    </w:tbl>
    <w:p w:rsidR="00785660" w:rsidRPr="00D67C4E" w:rsidRDefault="00785660" w:rsidP="0006030C">
      <w:pPr>
        <w:pStyle w:val="TextkrperDossier"/>
        <w:rPr>
          <w:rFonts w:eastAsiaTheme="majorEastAsia" w:cstheme="majorBidi"/>
          <w:color w:val="auto"/>
          <w:szCs w:val="28"/>
          <w:highlight w:val="yellow"/>
        </w:rPr>
      </w:pPr>
      <w:r w:rsidRPr="00D67C4E">
        <w:rPr>
          <w:color w:val="auto"/>
          <w:highlight w:val="yellow"/>
        </w:rPr>
        <w:br w:type="page"/>
      </w:r>
    </w:p>
    <w:p w:rsidR="0003761B" w:rsidRPr="00CF72B6" w:rsidRDefault="000674EC" w:rsidP="00737F59">
      <w:pPr>
        <w:pStyle w:val="berschrift3"/>
      </w:pPr>
      <w:bookmarkStart w:id="211" w:name="_Ref299968145"/>
      <w:bookmarkStart w:id="212" w:name="_Ref302033770"/>
      <w:bookmarkStart w:id="213" w:name="_Ref302034477"/>
      <w:bookmarkStart w:id="214" w:name="_Ref302050246"/>
      <w:bookmarkStart w:id="215" w:name="_Ref302050561"/>
      <w:bookmarkStart w:id="216" w:name="_Toc371930929"/>
      <w:r w:rsidRPr="00CF72B6">
        <w:lastRenderedPageBreak/>
        <w:t>Maß des Gesamtnutzen</w:t>
      </w:r>
      <w:bookmarkEnd w:id="197"/>
      <w:bookmarkEnd w:id="211"/>
      <w:r w:rsidR="00650006" w:rsidRPr="00CF72B6">
        <w:t>s</w:t>
      </w:r>
      <w:bookmarkEnd w:id="212"/>
      <w:bookmarkEnd w:id="213"/>
      <w:bookmarkEnd w:id="214"/>
      <w:bookmarkEnd w:id="215"/>
      <w:bookmarkEnd w:id="216"/>
    </w:p>
    <w:p w:rsidR="00751A21" w:rsidRPr="00CF72B6" w:rsidRDefault="00B336CA" w:rsidP="00B336CA">
      <w:pPr>
        <w:pStyle w:val="ErlaeuterungenDossier"/>
        <w:rPr>
          <w:color w:val="auto"/>
        </w:rPr>
      </w:pPr>
      <w:bookmarkStart w:id="217" w:name="_Ref298917924"/>
      <w:r w:rsidRPr="00CF72B6">
        <w:rPr>
          <w:color w:val="auto"/>
        </w:rPr>
        <w:t>I</w:t>
      </w:r>
      <w:r w:rsidR="0006030C" w:rsidRPr="00CF72B6">
        <w:rPr>
          <w:color w:val="auto"/>
        </w:rPr>
        <w:t>n</w:t>
      </w:r>
      <w:r w:rsidRPr="00CF72B6">
        <w:rPr>
          <w:color w:val="auto"/>
        </w:rPr>
        <w:t xml:space="preserve"> Abschnitt </w:t>
      </w:r>
      <w:r w:rsidR="006F4D12">
        <w:fldChar w:fldCharType="begin"/>
      </w:r>
      <w:r w:rsidR="006F4D12">
        <w:instrText xml:space="preserve"> REF _Ref299968145 \r \h  \* MERGEFORMAT </w:instrText>
      </w:r>
      <w:r w:rsidR="006F4D12">
        <w:fldChar w:fldCharType="separate"/>
      </w:r>
      <w:r w:rsidR="00E83944">
        <w:t>K4.7.4</w:t>
      </w:r>
      <w:r w:rsidR="006F4D12">
        <w:fldChar w:fldCharType="end"/>
      </w:r>
      <w:r w:rsidR="002B08ED" w:rsidRPr="00CF72B6">
        <w:rPr>
          <w:color w:val="auto"/>
        </w:rPr>
        <w:t xml:space="preserve"> </w:t>
      </w:r>
      <w:r w:rsidRPr="00CF72B6">
        <w:rPr>
          <w:color w:val="auto"/>
        </w:rPr>
        <w:t xml:space="preserve">ist </w:t>
      </w:r>
      <w:r w:rsidR="0006030C" w:rsidRPr="00CF72B6">
        <w:rPr>
          <w:color w:val="auto"/>
        </w:rPr>
        <w:t xml:space="preserve">die </w:t>
      </w:r>
      <w:r w:rsidR="00751A21" w:rsidRPr="00CF72B6">
        <w:rPr>
          <w:color w:val="auto"/>
        </w:rPr>
        <w:t>Ermittlung der Gewichte</w:t>
      </w:r>
      <w:r w:rsidR="002C10BF" w:rsidRPr="00CF72B6">
        <w:rPr>
          <w:color w:val="auto"/>
        </w:rPr>
        <w:t xml:space="preserve"> oder</w:t>
      </w:r>
      <w:r w:rsidR="00751A21" w:rsidRPr="00CF72B6">
        <w:rPr>
          <w:color w:val="auto"/>
        </w:rPr>
        <w:t xml:space="preserve"> Nutzwerte darzustellen</w:t>
      </w:r>
      <w:r w:rsidR="00CF00B1" w:rsidRPr="00CF72B6">
        <w:rPr>
          <w:color w:val="auto"/>
        </w:rPr>
        <w:t>,</w:t>
      </w:r>
      <w:r w:rsidR="00751A21" w:rsidRPr="00CF72B6">
        <w:rPr>
          <w:color w:val="auto"/>
        </w:rPr>
        <w:t xml:space="preserve"> auf deren Grundlage </w:t>
      </w:r>
      <w:r w:rsidRPr="00CF72B6">
        <w:rPr>
          <w:color w:val="auto"/>
        </w:rPr>
        <w:t xml:space="preserve">die Ergebnisse </w:t>
      </w:r>
      <w:r w:rsidR="00751A21" w:rsidRPr="00CF72B6">
        <w:rPr>
          <w:color w:val="auto"/>
        </w:rPr>
        <w:t xml:space="preserve">der Nutzenbewertung </w:t>
      </w:r>
      <w:r w:rsidRPr="00CF72B6">
        <w:rPr>
          <w:color w:val="auto"/>
        </w:rPr>
        <w:t xml:space="preserve">zu den einzelnen Endpunkten in ein Maß des Gesamtnutzens </w:t>
      </w:r>
      <w:r w:rsidR="00751A21" w:rsidRPr="00CF72B6">
        <w:rPr>
          <w:color w:val="auto"/>
        </w:rPr>
        <w:t xml:space="preserve">überführt werden. </w:t>
      </w:r>
    </w:p>
    <w:p w:rsidR="00B336CA" w:rsidRPr="00D67C4E" w:rsidRDefault="00B336CA" w:rsidP="00B336CA">
      <w:pPr>
        <w:pStyle w:val="ErlaeuterungenDossier"/>
        <w:rPr>
          <w:color w:val="auto"/>
        </w:rPr>
      </w:pPr>
      <w:r w:rsidRPr="00CF72B6">
        <w:rPr>
          <w:color w:val="auto"/>
        </w:rPr>
        <w:t xml:space="preserve">Das Maß des Gesamtnutzens leitet sich aus </w:t>
      </w:r>
      <w:r w:rsidR="004A63D9" w:rsidRPr="00CF72B6">
        <w:rPr>
          <w:color w:val="auto"/>
        </w:rPr>
        <w:t>den</w:t>
      </w:r>
      <w:r w:rsidRPr="00CF72B6">
        <w:rPr>
          <w:color w:val="auto"/>
        </w:rPr>
        <w:t xml:space="preserve"> Ergebnissen </w:t>
      </w:r>
      <w:r w:rsidR="004C4018" w:rsidRPr="00CF72B6">
        <w:rPr>
          <w:color w:val="auto"/>
        </w:rPr>
        <w:t xml:space="preserve">der Nutzenbewertung </w:t>
      </w:r>
      <w:r w:rsidR="004A63D9" w:rsidRPr="00CF72B6">
        <w:rPr>
          <w:color w:val="auto"/>
        </w:rPr>
        <w:t xml:space="preserve">(Endpunkte) </w:t>
      </w:r>
      <w:r w:rsidR="006E1CBE" w:rsidRPr="00CF72B6">
        <w:rPr>
          <w:color w:val="auto"/>
        </w:rPr>
        <w:t xml:space="preserve">ab. </w:t>
      </w:r>
      <w:r w:rsidRPr="00CF72B6">
        <w:rPr>
          <w:color w:val="auto"/>
        </w:rPr>
        <w:t>Das konkrete im Rahmen der Kosten-Nutzen-Bewertung anzuwendende Maß des Gesamtnutzens</w:t>
      </w:r>
      <w:r w:rsidR="002C10BF" w:rsidRPr="00CF72B6">
        <w:rPr>
          <w:color w:val="auto"/>
        </w:rPr>
        <w:t xml:space="preserve"> bzw. d</w:t>
      </w:r>
      <w:r w:rsidR="00070166" w:rsidRPr="00CF72B6">
        <w:rPr>
          <w:color w:val="auto"/>
        </w:rPr>
        <w:t>ie</w:t>
      </w:r>
      <w:r w:rsidR="002C10BF" w:rsidRPr="00CF72B6">
        <w:rPr>
          <w:color w:val="auto"/>
        </w:rPr>
        <w:t xml:space="preserve"> Vorgehen</w:t>
      </w:r>
      <w:r w:rsidR="00070166" w:rsidRPr="00CF72B6">
        <w:rPr>
          <w:color w:val="auto"/>
        </w:rPr>
        <w:t>sweise bei der</w:t>
      </w:r>
      <w:r w:rsidR="002C10BF" w:rsidRPr="00CF72B6">
        <w:rPr>
          <w:color w:val="auto"/>
        </w:rPr>
        <w:t xml:space="preserve"> Konstruktion des Maßes des Gesamtnutzens</w:t>
      </w:r>
      <w:r w:rsidRPr="00CF72B6">
        <w:rPr>
          <w:color w:val="auto"/>
        </w:rPr>
        <w:t xml:space="preserve"> wird im G-BA</w:t>
      </w:r>
      <w:r w:rsidR="0006030C" w:rsidRPr="00CF72B6">
        <w:rPr>
          <w:color w:val="auto"/>
        </w:rPr>
        <w:t>-</w:t>
      </w:r>
      <w:r w:rsidRPr="00CF72B6">
        <w:rPr>
          <w:color w:val="auto"/>
        </w:rPr>
        <w:t xml:space="preserve">Auftrag festgelegt. Die Anwendung eines anderen als </w:t>
      </w:r>
      <w:r w:rsidR="0006030C" w:rsidRPr="00CF72B6">
        <w:rPr>
          <w:color w:val="auto"/>
        </w:rPr>
        <w:t xml:space="preserve">des </w:t>
      </w:r>
      <w:r w:rsidRPr="00CF72B6">
        <w:rPr>
          <w:color w:val="auto"/>
        </w:rPr>
        <w:t>im Auftrag des G-BA benannten Maß</w:t>
      </w:r>
      <w:r w:rsidR="0006030C" w:rsidRPr="00CF72B6">
        <w:rPr>
          <w:color w:val="auto"/>
        </w:rPr>
        <w:t>es</w:t>
      </w:r>
      <w:r w:rsidRPr="00CF72B6">
        <w:rPr>
          <w:color w:val="auto"/>
        </w:rPr>
        <w:t xml:space="preserve"> des Gesamtnutzens ist nicht möglich.</w:t>
      </w:r>
      <w:r w:rsidR="002C10BF" w:rsidRPr="00CF72B6">
        <w:rPr>
          <w:color w:val="auto"/>
        </w:rPr>
        <w:t xml:space="preserve"> Sollte der G-BA </w:t>
      </w:r>
      <w:r w:rsidR="00923279" w:rsidRPr="00CF72B6">
        <w:rPr>
          <w:color w:val="auto"/>
        </w:rPr>
        <w:t xml:space="preserve">dafür </w:t>
      </w:r>
      <w:r w:rsidR="002C10BF" w:rsidRPr="00CF72B6">
        <w:rPr>
          <w:color w:val="auto"/>
        </w:rPr>
        <w:t>eine Auswahl von Endpunkten zur Konstruktion des Maßes des Gesamtnutzens und eine Methode vorgegeben haben, darf davon ebenfalls nicht abgewichen werden.</w:t>
      </w:r>
      <w:r w:rsidR="002C10BF" w:rsidRPr="00D67C4E">
        <w:rPr>
          <w:color w:val="auto"/>
        </w:rPr>
        <w:t xml:space="preserve"> </w:t>
      </w:r>
    </w:p>
    <w:p w:rsidR="001367C6" w:rsidRPr="007D27E4" w:rsidRDefault="001367C6" w:rsidP="00737F59">
      <w:pPr>
        <w:pStyle w:val="berschrift4"/>
      </w:pPr>
      <w:bookmarkStart w:id="218" w:name="_Toc371930930"/>
      <w:bookmarkStart w:id="219" w:name="_Ref299534105"/>
      <w:r w:rsidRPr="007D27E4">
        <w:t>Umsetzung d</w:t>
      </w:r>
      <w:r w:rsidR="00650006">
        <w:t>er Eckpunkte des G-BA-Auftrag</w:t>
      </w:r>
      <w:r w:rsidRPr="007D27E4">
        <w:t>s</w:t>
      </w:r>
      <w:bookmarkEnd w:id="218"/>
    </w:p>
    <w:p w:rsidR="001367C6" w:rsidRPr="007D27E4" w:rsidRDefault="001367C6" w:rsidP="001367C6">
      <w:pPr>
        <w:pStyle w:val="FragestellungQD"/>
      </w:pPr>
      <w:r w:rsidRPr="007D27E4">
        <w:t xml:space="preserve">Benennen Sie nachfolgend das Maß des Gesamtnutzens laut Auftrag des G-BA (siehe Modul K2) und erläutern Sie dessen Operationalisierung. </w:t>
      </w:r>
    </w:p>
    <w:p w:rsidR="001367C6" w:rsidRPr="009014E7" w:rsidRDefault="001367C6" w:rsidP="0006030C">
      <w:pPr>
        <w:pStyle w:val="TextkrperDossier"/>
      </w:pPr>
      <w:r w:rsidRPr="009014E7">
        <w:rPr>
          <w:highlight w:val="lightGray"/>
        </w:rPr>
        <w:t>&lt;&lt; Angaben des pharmazeutischen Unternehmers &gt;&gt;</w:t>
      </w:r>
    </w:p>
    <w:p w:rsidR="00222C94" w:rsidRPr="007D27E4" w:rsidRDefault="00222C94" w:rsidP="0006030C">
      <w:pPr>
        <w:pStyle w:val="TextkrperDossier"/>
      </w:pPr>
    </w:p>
    <w:p w:rsidR="005F0911" w:rsidRPr="00272381" w:rsidRDefault="005F0911" w:rsidP="00737F59">
      <w:pPr>
        <w:pStyle w:val="berschrift4"/>
      </w:pPr>
      <w:bookmarkStart w:id="220" w:name="_Toc301535290"/>
      <w:bookmarkStart w:id="221" w:name="_Toc371930931"/>
      <w:bookmarkEnd w:id="217"/>
      <w:bookmarkEnd w:id="219"/>
      <w:r w:rsidRPr="00272381">
        <w:t>Ergebnisse Informationsbeschaffung – Maß des Gesamtnutzens</w:t>
      </w:r>
      <w:bookmarkEnd w:id="220"/>
      <w:bookmarkEnd w:id="221"/>
    </w:p>
    <w:p w:rsidR="005F0911" w:rsidRPr="00272381" w:rsidRDefault="005F0911" w:rsidP="0006030C">
      <w:pPr>
        <w:pStyle w:val="FragestellungQD"/>
      </w:pPr>
      <w:r w:rsidRPr="00272381">
        <w:t xml:space="preserve">Benennen Sie in der nachfolgenden Tabelle die aus den verschiedenen </w:t>
      </w:r>
      <w:r w:rsidR="00A65F47">
        <w:t>Vorgehensweise</w:t>
      </w:r>
      <w:r w:rsidRPr="00272381">
        <w:t xml:space="preserve">n </w:t>
      </w:r>
      <w:r w:rsidR="00E3078F">
        <w:t xml:space="preserve">bei </w:t>
      </w:r>
      <w:r w:rsidRPr="00272381">
        <w:t xml:space="preserve">der Informationsbeschaffung resultierenden relevanten </w:t>
      </w:r>
      <w:r w:rsidR="00272381" w:rsidRPr="00272381">
        <w:t>Publikationen</w:t>
      </w:r>
      <w:r w:rsidRPr="00272381">
        <w:t xml:space="preserve"> und Daten.</w:t>
      </w:r>
    </w:p>
    <w:p w:rsidR="005F0911" w:rsidRPr="00272381" w:rsidRDefault="005F0911" w:rsidP="005F0911">
      <w:pPr>
        <w:pStyle w:val="Tabelle-BeschriftungDossier"/>
      </w:pPr>
      <w:bookmarkStart w:id="222" w:name="_Toc301535360"/>
      <w:bookmarkStart w:id="223" w:name="_Toc354494801"/>
      <w:r w:rsidRPr="00272381">
        <w:t>Tabelle K</w:t>
      </w:r>
      <w:fldSimple w:instr=" STYLEREF 1 \s ">
        <w:r w:rsidR="00E83944">
          <w:rPr>
            <w:noProof/>
          </w:rPr>
          <w:t>4</w:t>
        </w:r>
      </w:fldSimple>
      <w:r w:rsidR="008B469F">
        <w:noBreakHyphen/>
      </w:r>
      <w:fldSimple w:instr=" SEQ Tabelle \* ARABIC \s 1 ">
        <w:r w:rsidR="00E83944">
          <w:rPr>
            <w:noProof/>
          </w:rPr>
          <w:t>16</w:t>
        </w:r>
      </w:fldSimple>
      <w:r w:rsidRPr="00272381">
        <w:t>: Liste relevanter Publikationen und Daten –</w:t>
      </w:r>
      <w:r w:rsidR="0006030C">
        <w:t xml:space="preserve"> </w:t>
      </w:r>
      <w:r w:rsidRPr="00272381">
        <w:t>Maß des Gesamtnutzens</w:t>
      </w:r>
      <w:bookmarkEnd w:id="222"/>
      <w:bookmarkEnd w:id="223"/>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3543"/>
        <w:gridCol w:w="3261"/>
      </w:tblGrid>
      <w:tr w:rsidR="009A26B3" w:rsidRPr="00272381" w:rsidTr="00272381">
        <w:trPr>
          <w:trHeight w:val="20"/>
          <w:tblHeader/>
        </w:trPr>
        <w:tc>
          <w:tcPr>
            <w:tcW w:w="2127" w:type="dxa"/>
          </w:tcPr>
          <w:p w:rsidR="009A26B3" w:rsidRPr="00D67C4E" w:rsidRDefault="009A26B3" w:rsidP="009A26B3">
            <w:pPr>
              <w:pStyle w:val="TabelleSpaltenberschrift10PtDossier"/>
            </w:pPr>
            <w:r w:rsidRPr="00D67C4E">
              <w:t>Bezeichnung der Publikation / Daten</w:t>
            </w:r>
          </w:p>
        </w:tc>
        <w:tc>
          <w:tcPr>
            <w:tcW w:w="3543" w:type="dxa"/>
          </w:tcPr>
          <w:p w:rsidR="009A26B3" w:rsidRPr="00D67C4E" w:rsidRDefault="00D81F68" w:rsidP="005F0911">
            <w:pPr>
              <w:pStyle w:val="TabelleSpaltenberschrift10PtDossier"/>
            </w:pPr>
            <w:r w:rsidRPr="00D67C4E">
              <w:t>Vorgehensweise bei</w:t>
            </w:r>
            <w:r w:rsidR="009A26B3" w:rsidRPr="00D67C4E">
              <w:t xml:space="preserve"> der Informationsbeschaffung</w:t>
            </w:r>
          </w:p>
        </w:tc>
        <w:tc>
          <w:tcPr>
            <w:tcW w:w="3261" w:type="dxa"/>
          </w:tcPr>
          <w:p w:rsidR="009A26B3" w:rsidRPr="00272381" w:rsidRDefault="0057663C" w:rsidP="005F0911">
            <w:pPr>
              <w:pStyle w:val="TabelleSpaltenberschrift10PtDossier"/>
            </w:pPr>
            <w:r w:rsidRPr="00D67C4E">
              <w:t>Quelle</w:t>
            </w:r>
            <w:r w:rsidR="009A26B3" w:rsidRPr="00D67C4E">
              <w:t xml:space="preserve"> [Zitat]</w:t>
            </w:r>
          </w:p>
        </w:tc>
      </w:tr>
      <w:tr w:rsidR="00272381" w:rsidRPr="009C2D69" w:rsidTr="00272381">
        <w:trPr>
          <w:trHeight w:val="283"/>
        </w:trPr>
        <w:tc>
          <w:tcPr>
            <w:tcW w:w="2127" w:type="dxa"/>
            <w:vAlign w:val="center"/>
          </w:tcPr>
          <w:p w:rsidR="00272381" w:rsidRPr="00272381" w:rsidRDefault="00272381" w:rsidP="005F0911">
            <w:pPr>
              <w:pStyle w:val="TabelleInhalt10PtDossier"/>
              <w:rPr>
                <w:lang w:val="nb-NO"/>
              </w:rPr>
            </w:pPr>
            <w:r w:rsidRPr="00272381">
              <w:rPr>
                <w:lang w:val="nb-NO"/>
              </w:rPr>
              <w:t>&lt;Studie 1&gt;</w:t>
            </w:r>
          </w:p>
        </w:tc>
        <w:tc>
          <w:tcPr>
            <w:tcW w:w="3543" w:type="dxa"/>
          </w:tcPr>
          <w:p w:rsidR="00272381" w:rsidRPr="009C2D69" w:rsidRDefault="00272381" w:rsidP="005F0911">
            <w:pPr>
              <w:pStyle w:val="TabelleInhalt10PtDossier"/>
            </w:pPr>
            <w:r w:rsidRPr="00272381">
              <w:t>Systematische bibliografische Literaturrecherche</w:t>
            </w:r>
          </w:p>
        </w:tc>
        <w:tc>
          <w:tcPr>
            <w:tcW w:w="3261" w:type="dxa"/>
          </w:tcPr>
          <w:p w:rsidR="00272381" w:rsidRPr="009C2D69" w:rsidRDefault="00272381" w:rsidP="005F0911">
            <w:pPr>
              <w:pStyle w:val="TabelleInhalt10PtDossier"/>
            </w:pPr>
          </w:p>
        </w:tc>
      </w:tr>
      <w:tr w:rsidR="00272381" w:rsidRPr="009C2D69" w:rsidTr="00272381">
        <w:trPr>
          <w:trHeight w:val="283"/>
        </w:trPr>
        <w:tc>
          <w:tcPr>
            <w:tcW w:w="2127" w:type="dxa"/>
            <w:vAlign w:val="center"/>
          </w:tcPr>
          <w:p w:rsidR="00272381" w:rsidRPr="009C2D69" w:rsidRDefault="00272381" w:rsidP="005F0911">
            <w:pPr>
              <w:pStyle w:val="TabelleInhalt10PtDossier"/>
              <w:rPr>
                <w:lang w:val="nb-NO"/>
              </w:rPr>
            </w:pPr>
          </w:p>
        </w:tc>
        <w:tc>
          <w:tcPr>
            <w:tcW w:w="3543" w:type="dxa"/>
          </w:tcPr>
          <w:p w:rsidR="00272381" w:rsidRPr="009C2D69" w:rsidRDefault="00272381" w:rsidP="005F0911">
            <w:pPr>
              <w:pStyle w:val="TabelleInhalt10PtDossier"/>
              <w:rPr>
                <w:lang w:val="nb-NO"/>
              </w:rPr>
            </w:pPr>
          </w:p>
        </w:tc>
        <w:tc>
          <w:tcPr>
            <w:tcW w:w="3261" w:type="dxa"/>
          </w:tcPr>
          <w:p w:rsidR="00272381" w:rsidRPr="009C2D69" w:rsidRDefault="00272381" w:rsidP="005F0911">
            <w:pPr>
              <w:pStyle w:val="TabelleInhalt10PtDossier"/>
              <w:rPr>
                <w:lang w:val="nb-NO"/>
              </w:rPr>
            </w:pPr>
          </w:p>
        </w:tc>
      </w:tr>
      <w:tr w:rsidR="00272381" w:rsidRPr="009C2D69" w:rsidTr="00272381">
        <w:trPr>
          <w:trHeight w:val="283"/>
        </w:trPr>
        <w:tc>
          <w:tcPr>
            <w:tcW w:w="2127" w:type="dxa"/>
            <w:vAlign w:val="center"/>
          </w:tcPr>
          <w:p w:rsidR="00272381" w:rsidRPr="009C2D69" w:rsidRDefault="00272381" w:rsidP="005F0911">
            <w:pPr>
              <w:pStyle w:val="TabelleInhalt10PtDossier"/>
              <w:rPr>
                <w:lang w:val="nb-NO"/>
              </w:rPr>
            </w:pPr>
          </w:p>
        </w:tc>
        <w:tc>
          <w:tcPr>
            <w:tcW w:w="3543" w:type="dxa"/>
          </w:tcPr>
          <w:p w:rsidR="00272381" w:rsidRPr="009C2D69" w:rsidRDefault="00272381" w:rsidP="005F0911">
            <w:pPr>
              <w:pStyle w:val="TabelleInhalt10PtDossier"/>
            </w:pPr>
          </w:p>
        </w:tc>
        <w:tc>
          <w:tcPr>
            <w:tcW w:w="3261" w:type="dxa"/>
          </w:tcPr>
          <w:p w:rsidR="00272381" w:rsidRPr="009C2D69" w:rsidRDefault="00272381" w:rsidP="005F0911">
            <w:pPr>
              <w:pStyle w:val="TabelleInhalt10PtDossier"/>
            </w:pPr>
          </w:p>
        </w:tc>
      </w:tr>
    </w:tbl>
    <w:p w:rsidR="005F0911" w:rsidRDefault="005F0911" w:rsidP="0006030C">
      <w:pPr>
        <w:pStyle w:val="TextkrperDossier"/>
      </w:pPr>
    </w:p>
    <w:p w:rsidR="001A0455" w:rsidRPr="00563D4D" w:rsidRDefault="001A0455" w:rsidP="00080D56">
      <w:pPr>
        <w:pStyle w:val="berschrift4"/>
        <w:pageBreakBefore/>
      </w:pPr>
      <w:bookmarkStart w:id="224" w:name="_Toc371930932"/>
      <w:r w:rsidRPr="00563D4D">
        <w:lastRenderedPageBreak/>
        <w:t xml:space="preserve">Darstellung der </w:t>
      </w:r>
      <w:r w:rsidR="00F2793A" w:rsidRPr="00563D4D">
        <w:t>Befragungen bzw. Publikationen</w:t>
      </w:r>
      <w:bookmarkEnd w:id="224"/>
    </w:p>
    <w:p w:rsidR="001A0455" w:rsidRPr="00D67C4E" w:rsidRDefault="002B08ED" w:rsidP="002B08ED">
      <w:pPr>
        <w:pStyle w:val="ErlaeuterungenDossier"/>
        <w:rPr>
          <w:color w:val="auto"/>
        </w:rPr>
      </w:pPr>
      <w:r w:rsidRPr="00D67C4E">
        <w:rPr>
          <w:color w:val="auto"/>
        </w:rPr>
        <w:t>N</w:t>
      </w:r>
      <w:r w:rsidR="00FC0622" w:rsidRPr="00D67C4E">
        <w:rPr>
          <w:color w:val="auto"/>
        </w:rPr>
        <w:t xml:space="preserve">achfolgend </w:t>
      </w:r>
      <w:r w:rsidRPr="00D67C4E">
        <w:rPr>
          <w:color w:val="auto"/>
        </w:rPr>
        <w:t>sind</w:t>
      </w:r>
      <w:r w:rsidR="00640E6A">
        <w:rPr>
          <w:color w:val="auto"/>
        </w:rPr>
        <w:t xml:space="preserve"> Informationen aus den</w:t>
      </w:r>
      <w:r w:rsidR="00E3078F" w:rsidRPr="00D67C4E">
        <w:rPr>
          <w:color w:val="auto"/>
        </w:rPr>
        <w:t xml:space="preserve"> relevante</w:t>
      </w:r>
      <w:r w:rsidR="000A7D63">
        <w:rPr>
          <w:color w:val="auto"/>
        </w:rPr>
        <w:t>n</w:t>
      </w:r>
      <w:r w:rsidR="00E3078F" w:rsidRPr="00D67C4E">
        <w:rPr>
          <w:color w:val="auto"/>
        </w:rPr>
        <w:t xml:space="preserve"> Publikationen aus der systematischen bibliografischen Literaturrecherche </w:t>
      </w:r>
      <w:r w:rsidR="000A7D63">
        <w:rPr>
          <w:color w:val="auto"/>
        </w:rPr>
        <w:t xml:space="preserve">bzw. </w:t>
      </w:r>
      <w:r w:rsidR="00640E6A">
        <w:rPr>
          <w:color w:val="auto"/>
        </w:rPr>
        <w:t>aus der</w:t>
      </w:r>
      <w:r w:rsidR="000A7D63">
        <w:rPr>
          <w:color w:val="auto"/>
        </w:rPr>
        <w:t xml:space="preserve"> Befragung </w:t>
      </w:r>
      <w:r w:rsidR="00E3078F" w:rsidRPr="00D67C4E">
        <w:rPr>
          <w:color w:val="auto"/>
        </w:rPr>
        <w:t xml:space="preserve">zur </w:t>
      </w:r>
      <w:r w:rsidR="004D205B">
        <w:rPr>
          <w:color w:val="auto"/>
        </w:rPr>
        <w:t>Herleitung</w:t>
      </w:r>
      <w:r w:rsidR="00E3078F" w:rsidRPr="00D67C4E">
        <w:rPr>
          <w:color w:val="auto"/>
        </w:rPr>
        <w:t xml:space="preserve"> von Gewichten oder Nutzwerten zur Konstruktion des Maßes des Gesamtnutzens </w:t>
      </w:r>
      <w:r w:rsidRPr="00D67C4E">
        <w:rPr>
          <w:color w:val="auto"/>
        </w:rPr>
        <w:t>darzustellen</w:t>
      </w:r>
      <w:r w:rsidR="00FC0622" w:rsidRPr="00D67C4E">
        <w:rPr>
          <w:color w:val="auto"/>
        </w:rPr>
        <w:t xml:space="preserve">. Dabei sind </w:t>
      </w:r>
      <w:r w:rsidR="0006030C" w:rsidRPr="00D67C4E">
        <w:rPr>
          <w:color w:val="auto"/>
        </w:rPr>
        <w:t xml:space="preserve">die </w:t>
      </w:r>
      <w:r w:rsidR="00FC0622" w:rsidRPr="00D67C4E">
        <w:rPr>
          <w:color w:val="auto"/>
        </w:rPr>
        <w:t xml:space="preserve">Population, </w:t>
      </w:r>
      <w:r w:rsidR="0006030C" w:rsidRPr="00D67C4E">
        <w:rPr>
          <w:color w:val="auto"/>
        </w:rPr>
        <w:t xml:space="preserve">die </w:t>
      </w:r>
      <w:r w:rsidR="00FC0622" w:rsidRPr="00D67C4E">
        <w:rPr>
          <w:color w:val="auto"/>
        </w:rPr>
        <w:t xml:space="preserve">Befragungs- und Analysemethode sowie die Ergebnisse </w:t>
      </w:r>
      <w:r w:rsidR="00574831" w:rsidRPr="00D67C4E">
        <w:rPr>
          <w:color w:val="auto"/>
        </w:rPr>
        <w:t>zu beschreiben.</w:t>
      </w:r>
    </w:p>
    <w:p w:rsidR="0003761B" w:rsidRPr="00D67C4E" w:rsidRDefault="0003761B" w:rsidP="00737F59">
      <w:pPr>
        <w:pStyle w:val="berschrift5"/>
      </w:pPr>
      <w:bookmarkStart w:id="225" w:name="_Toc371930933"/>
      <w:r w:rsidRPr="00D67C4E">
        <w:t>Befragte Population</w:t>
      </w:r>
      <w:bookmarkEnd w:id="225"/>
    </w:p>
    <w:p w:rsidR="0003761B" w:rsidRPr="00D67C4E" w:rsidRDefault="00FF16B9" w:rsidP="0006030C">
      <w:pPr>
        <w:pStyle w:val="TextkrperDossier"/>
        <w:rPr>
          <w:i/>
          <w:color w:val="auto"/>
        </w:rPr>
      </w:pPr>
      <w:r w:rsidRPr="00D67C4E">
        <w:rPr>
          <w:i/>
          <w:color w:val="auto"/>
        </w:rPr>
        <w:t xml:space="preserve">Beschreiben Sie </w:t>
      </w:r>
      <w:r w:rsidR="0003761B" w:rsidRPr="00D67C4E">
        <w:rPr>
          <w:i/>
          <w:color w:val="auto"/>
        </w:rPr>
        <w:t xml:space="preserve">nachfolgend die Studienpopulation, welche im Rahmen der </w:t>
      </w:r>
      <w:r w:rsidR="004D205B">
        <w:rPr>
          <w:i/>
          <w:color w:val="auto"/>
        </w:rPr>
        <w:t>Herleitung</w:t>
      </w:r>
      <w:r w:rsidR="00E3078F" w:rsidRPr="00D67C4E">
        <w:rPr>
          <w:i/>
          <w:color w:val="auto"/>
        </w:rPr>
        <w:t xml:space="preserve"> von Gewichten oder Nutzwerten zur Konstruktion des Maßes des Gesamtnutzens</w:t>
      </w:r>
      <w:r w:rsidR="0003761B" w:rsidRPr="00D67C4E">
        <w:rPr>
          <w:i/>
          <w:color w:val="auto"/>
        </w:rPr>
        <w:t xml:space="preserve"> befragt wurde. Dabei sollen folgende Aspekte beschrieben werden:</w:t>
      </w:r>
    </w:p>
    <w:p w:rsidR="0003761B" w:rsidRPr="00D67C4E" w:rsidRDefault="0003761B" w:rsidP="00ED6BA2">
      <w:pPr>
        <w:pStyle w:val="FragestellungQDAufzhlung"/>
        <w:rPr>
          <w:color w:val="auto"/>
        </w:rPr>
      </w:pPr>
      <w:r w:rsidRPr="00D67C4E">
        <w:rPr>
          <w:color w:val="auto"/>
        </w:rPr>
        <w:t>Rekrutierung,</w:t>
      </w:r>
      <w:r w:rsidR="006B1EA5" w:rsidRPr="00D67C4E">
        <w:rPr>
          <w:color w:val="auto"/>
        </w:rPr>
        <w:t xml:space="preserve"> Auswahl der Befragten</w:t>
      </w:r>
    </w:p>
    <w:p w:rsidR="0003761B" w:rsidRPr="00D67C4E" w:rsidRDefault="0003761B" w:rsidP="00ED6BA2">
      <w:pPr>
        <w:pStyle w:val="FragestellungQDAufzhlung"/>
        <w:rPr>
          <w:color w:val="auto"/>
        </w:rPr>
      </w:pPr>
      <w:r w:rsidRPr="00D67C4E">
        <w:rPr>
          <w:color w:val="auto"/>
        </w:rPr>
        <w:t>Anzahl der Befragten</w:t>
      </w:r>
      <w:r w:rsidR="006B1EA5" w:rsidRPr="00D67C4E">
        <w:rPr>
          <w:color w:val="auto"/>
        </w:rPr>
        <w:t>, Anzahl Non-</w:t>
      </w:r>
      <w:proofErr w:type="spellStart"/>
      <w:r w:rsidR="006B1EA5" w:rsidRPr="00D67C4E">
        <w:rPr>
          <w:color w:val="auto"/>
        </w:rPr>
        <w:t>Responder</w:t>
      </w:r>
      <w:proofErr w:type="spellEnd"/>
    </w:p>
    <w:p w:rsidR="0003761B" w:rsidRPr="00D67C4E" w:rsidRDefault="0003761B" w:rsidP="00303827">
      <w:pPr>
        <w:pStyle w:val="FragestellungQDAufzhlung"/>
        <w:spacing w:after="240"/>
        <w:rPr>
          <w:color w:val="auto"/>
        </w:rPr>
      </w:pPr>
      <w:r w:rsidRPr="00D67C4E">
        <w:rPr>
          <w:color w:val="auto"/>
        </w:rPr>
        <w:t>Sozi</w:t>
      </w:r>
      <w:r w:rsidR="00D94EAB">
        <w:rPr>
          <w:color w:val="auto"/>
        </w:rPr>
        <w:t>o</w:t>
      </w:r>
      <w:r w:rsidRPr="00D67C4E">
        <w:rPr>
          <w:color w:val="auto"/>
        </w:rPr>
        <w:t>demogra</w:t>
      </w:r>
      <w:r w:rsidR="00295D70" w:rsidRPr="00D67C4E">
        <w:rPr>
          <w:color w:val="auto"/>
        </w:rPr>
        <w:t>f</w:t>
      </w:r>
      <w:r w:rsidRPr="00D67C4E">
        <w:rPr>
          <w:color w:val="auto"/>
        </w:rPr>
        <w:t>ische Daten (z. B. Alter, Geschlechts- und Schweregradverteilung, evtl. Subgruppen)</w:t>
      </w:r>
      <w:r w:rsidR="006B1EA5" w:rsidRPr="00D67C4E">
        <w:rPr>
          <w:color w:val="auto"/>
        </w:rPr>
        <w:t xml:space="preserve"> sowie ein Vergleich </w:t>
      </w:r>
      <w:proofErr w:type="spellStart"/>
      <w:r w:rsidR="006B1EA5" w:rsidRPr="00D67C4E">
        <w:rPr>
          <w:color w:val="auto"/>
        </w:rPr>
        <w:t>Responder</w:t>
      </w:r>
      <w:proofErr w:type="spellEnd"/>
      <w:r w:rsidR="006B1EA5" w:rsidRPr="00D67C4E">
        <w:rPr>
          <w:color w:val="auto"/>
        </w:rPr>
        <w:t xml:space="preserve"> vs. Non-</w:t>
      </w:r>
      <w:proofErr w:type="spellStart"/>
      <w:r w:rsidR="006B1EA5" w:rsidRPr="00D67C4E">
        <w:rPr>
          <w:color w:val="auto"/>
        </w:rPr>
        <w:t>Responder</w:t>
      </w:r>
      <w:proofErr w:type="spellEnd"/>
    </w:p>
    <w:p w:rsidR="0003761B" w:rsidRPr="00D67C4E" w:rsidRDefault="0003761B" w:rsidP="0048679C">
      <w:pPr>
        <w:pStyle w:val="FragestellungQD"/>
        <w:ind w:left="357" w:hanging="357"/>
        <w:rPr>
          <w:color w:val="auto"/>
        </w:rPr>
      </w:pPr>
      <w:r w:rsidRPr="00D67C4E">
        <w:rPr>
          <w:color w:val="auto"/>
        </w:rPr>
        <w:t>Machen Sie des Weiteren Aussagen zur Repräsentativität.</w:t>
      </w:r>
    </w:p>
    <w:p w:rsidR="0003761B" w:rsidRPr="009014E7" w:rsidRDefault="0003761B" w:rsidP="002F6AA6">
      <w:pPr>
        <w:rPr>
          <w:color w:val="auto"/>
        </w:rPr>
      </w:pPr>
      <w:r w:rsidRPr="009014E7">
        <w:rPr>
          <w:color w:val="auto"/>
          <w:highlight w:val="lightGray"/>
        </w:rPr>
        <w:t>&lt;&lt;</w:t>
      </w:r>
      <w:r w:rsidR="0043613E" w:rsidRPr="009014E7">
        <w:rPr>
          <w:color w:val="auto"/>
          <w:highlight w:val="lightGray"/>
        </w:rPr>
        <w:t xml:space="preserve"> </w:t>
      </w:r>
      <w:r w:rsidRPr="009014E7">
        <w:rPr>
          <w:color w:val="auto"/>
          <w:highlight w:val="lightGray"/>
        </w:rPr>
        <w:t>Angaben des pharmazeutischen Unternehmers</w:t>
      </w:r>
      <w:r w:rsidR="0043613E" w:rsidRPr="009014E7">
        <w:rPr>
          <w:color w:val="auto"/>
          <w:highlight w:val="lightGray"/>
        </w:rPr>
        <w:t xml:space="preserve"> </w:t>
      </w:r>
      <w:r w:rsidRPr="009014E7">
        <w:rPr>
          <w:color w:val="auto"/>
          <w:highlight w:val="lightGray"/>
        </w:rPr>
        <w:t>&gt;&gt;</w:t>
      </w:r>
    </w:p>
    <w:p w:rsidR="006F7561" w:rsidRPr="00D67C4E" w:rsidRDefault="006F7561" w:rsidP="00ED6BA2">
      <w:pPr>
        <w:rPr>
          <w:color w:val="auto"/>
        </w:rPr>
      </w:pPr>
    </w:p>
    <w:p w:rsidR="0003761B" w:rsidRPr="00CF72B6" w:rsidRDefault="0003761B" w:rsidP="00737F59">
      <w:pPr>
        <w:pStyle w:val="berschrift5"/>
      </w:pPr>
      <w:bookmarkStart w:id="226" w:name="_Toc371930934"/>
      <w:r w:rsidRPr="00CF72B6">
        <w:t>Befragungs- und Analysemethode</w:t>
      </w:r>
      <w:bookmarkEnd w:id="226"/>
    </w:p>
    <w:p w:rsidR="0003761B" w:rsidRPr="00CF72B6" w:rsidRDefault="0003761B" w:rsidP="0003761B">
      <w:pPr>
        <w:pStyle w:val="FragestellungDossier"/>
        <w:rPr>
          <w:color w:val="auto"/>
        </w:rPr>
      </w:pPr>
      <w:r w:rsidRPr="00CF72B6">
        <w:rPr>
          <w:color w:val="auto"/>
        </w:rPr>
        <w:t xml:space="preserve">Beschreiben Sie nachfolgend, wie </w:t>
      </w:r>
      <w:r w:rsidR="00B14304">
        <w:rPr>
          <w:color w:val="auto"/>
        </w:rPr>
        <w:t>in den Publikationen bzw. in der Befragung</w:t>
      </w:r>
      <w:r w:rsidRPr="00CF72B6">
        <w:rPr>
          <w:color w:val="auto"/>
        </w:rPr>
        <w:t xml:space="preserve"> bei der </w:t>
      </w:r>
      <w:r w:rsidR="004D205B" w:rsidRPr="00CF72B6">
        <w:rPr>
          <w:color w:val="auto"/>
        </w:rPr>
        <w:t>Herleitung</w:t>
      </w:r>
      <w:r w:rsidR="00E3078F" w:rsidRPr="00CF72B6">
        <w:rPr>
          <w:color w:val="auto"/>
        </w:rPr>
        <w:t xml:space="preserve"> von Gewichten oder Nutzwerten zur Konstruktion des Maßes des Gesamtnutzens</w:t>
      </w:r>
      <w:r w:rsidRPr="00CF72B6">
        <w:rPr>
          <w:color w:val="auto"/>
        </w:rPr>
        <w:t xml:space="preserve"> vorgegangen </w:t>
      </w:r>
      <w:r w:rsidR="00B14304">
        <w:rPr>
          <w:color w:val="auto"/>
        </w:rPr>
        <w:t>wurde</w:t>
      </w:r>
      <w:r w:rsidRPr="00CF72B6">
        <w:rPr>
          <w:color w:val="auto"/>
        </w:rPr>
        <w:t>. Dabei sollen folgende Aspekte beschrieben werden:</w:t>
      </w:r>
    </w:p>
    <w:p w:rsidR="00563D4D" w:rsidRPr="00CF72B6" w:rsidRDefault="00563D4D" w:rsidP="00563D4D">
      <w:pPr>
        <w:pStyle w:val="FragestellungQDAufzhlung"/>
        <w:rPr>
          <w:color w:val="auto"/>
        </w:rPr>
      </w:pPr>
      <w:r w:rsidRPr="00CF72B6">
        <w:rPr>
          <w:color w:val="auto"/>
        </w:rPr>
        <w:t>Vorgehen</w:t>
      </w:r>
      <w:r w:rsidR="00070166" w:rsidRPr="00CF72B6">
        <w:rPr>
          <w:color w:val="auto"/>
        </w:rPr>
        <w:t>sweise</w:t>
      </w:r>
      <w:r w:rsidRPr="00CF72B6">
        <w:rPr>
          <w:color w:val="auto"/>
        </w:rPr>
        <w:t xml:space="preserve"> bzw. Instrument </w:t>
      </w:r>
      <w:r w:rsidR="00070166" w:rsidRPr="00CF72B6">
        <w:rPr>
          <w:color w:val="auto"/>
        </w:rPr>
        <w:t xml:space="preserve">bei </w:t>
      </w:r>
      <w:r w:rsidRPr="00CF72B6">
        <w:rPr>
          <w:color w:val="auto"/>
        </w:rPr>
        <w:t xml:space="preserve">der Befragung </w:t>
      </w:r>
    </w:p>
    <w:p w:rsidR="0003761B" w:rsidRPr="00CF72B6" w:rsidRDefault="0003761B" w:rsidP="00ED6BA2">
      <w:pPr>
        <w:pStyle w:val="FragestellungQDAufzhlung"/>
        <w:rPr>
          <w:color w:val="auto"/>
        </w:rPr>
      </w:pPr>
      <w:r w:rsidRPr="00CF72B6">
        <w:rPr>
          <w:color w:val="auto"/>
        </w:rPr>
        <w:t xml:space="preserve">Design der Befragung </w:t>
      </w:r>
    </w:p>
    <w:p w:rsidR="0003761B" w:rsidRPr="00CF72B6" w:rsidRDefault="008C05CC" w:rsidP="00ED6BA2">
      <w:pPr>
        <w:pStyle w:val="FragestellungQDAufzhlung"/>
        <w:rPr>
          <w:color w:val="auto"/>
        </w:rPr>
      </w:pPr>
      <w:r w:rsidRPr="00CF72B6">
        <w:rPr>
          <w:color w:val="auto"/>
        </w:rPr>
        <w:t>Method</w:t>
      </w:r>
      <w:r w:rsidR="00817BE7" w:rsidRPr="00CF72B6">
        <w:rPr>
          <w:color w:val="auto"/>
        </w:rPr>
        <w:t>e</w:t>
      </w:r>
      <w:r w:rsidRPr="00CF72B6">
        <w:rPr>
          <w:color w:val="auto"/>
        </w:rPr>
        <w:t xml:space="preserve"> der Datenanalyse</w:t>
      </w:r>
      <w:r w:rsidR="0003761B" w:rsidRPr="00CF72B6">
        <w:rPr>
          <w:color w:val="auto"/>
        </w:rPr>
        <w:t xml:space="preserve"> (z. B. Regressions</w:t>
      </w:r>
      <w:r w:rsidR="0006030C" w:rsidRPr="00CF72B6">
        <w:rPr>
          <w:color w:val="auto"/>
        </w:rPr>
        <w:t>-A</w:t>
      </w:r>
      <w:r w:rsidR="0003761B" w:rsidRPr="00CF72B6">
        <w:rPr>
          <w:color w:val="auto"/>
        </w:rPr>
        <w:t>nalyse</w:t>
      </w:r>
      <w:r w:rsidRPr="00CF72B6">
        <w:rPr>
          <w:color w:val="auto"/>
        </w:rPr>
        <w:t>, ggf. verschiedene statistische Modelle, Modellgüte</w:t>
      </w:r>
      <w:r w:rsidR="0003761B" w:rsidRPr="00CF72B6">
        <w:rPr>
          <w:color w:val="auto"/>
        </w:rPr>
        <w:t>)</w:t>
      </w:r>
    </w:p>
    <w:p w:rsidR="0003761B" w:rsidRPr="00CF72B6" w:rsidRDefault="0003761B" w:rsidP="0048679C">
      <w:pPr>
        <w:pStyle w:val="FragestellungQDAufzhlung"/>
        <w:spacing w:after="240"/>
        <w:rPr>
          <w:color w:val="auto"/>
        </w:rPr>
      </w:pPr>
      <w:r w:rsidRPr="00CF72B6">
        <w:rPr>
          <w:color w:val="auto"/>
        </w:rPr>
        <w:t>Umgang mit Unsicherheit</w:t>
      </w:r>
    </w:p>
    <w:p w:rsidR="0003761B" w:rsidRPr="009014E7" w:rsidRDefault="0003761B" w:rsidP="00EB0FBB">
      <w:pPr>
        <w:pStyle w:val="TextkrperDossier"/>
        <w:rPr>
          <w:color w:val="auto"/>
        </w:rPr>
      </w:pPr>
      <w:r w:rsidRPr="009014E7">
        <w:rPr>
          <w:color w:val="auto"/>
          <w:highlight w:val="lightGray"/>
        </w:rPr>
        <w:t>&lt;&lt;</w:t>
      </w:r>
      <w:r w:rsidR="0043613E" w:rsidRPr="009014E7">
        <w:rPr>
          <w:color w:val="auto"/>
          <w:highlight w:val="lightGray"/>
        </w:rPr>
        <w:t xml:space="preserve"> </w:t>
      </w:r>
      <w:r w:rsidRPr="009014E7">
        <w:rPr>
          <w:color w:val="auto"/>
          <w:highlight w:val="lightGray"/>
        </w:rPr>
        <w:t>Angaben des pharmazeutischen Unternehmers</w:t>
      </w:r>
      <w:r w:rsidR="0043613E" w:rsidRPr="009014E7">
        <w:rPr>
          <w:color w:val="auto"/>
          <w:highlight w:val="lightGray"/>
        </w:rPr>
        <w:t xml:space="preserve"> </w:t>
      </w:r>
      <w:r w:rsidRPr="009014E7">
        <w:rPr>
          <w:color w:val="auto"/>
          <w:highlight w:val="lightGray"/>
        </w:rPr>
        <w:t>&gt;&gt;</w:t>
      </w:r>
    </w:p>
    <w:p w:rsidR="00222C94" w:rsidRPr="00D67C4E" w:rsidRDefault="00222C94" w:rsidP="0006030C">
      <w:pPr>
        <w:pStyle w:val="TextkrperDossier"/>
        <w:rPr>
          <w:color w:val="auto"/>
        </w:rPr>
      </w:pPr>
    </w:p>
    <w:p w:rsidR="0003761B" w:rsidRPr="00CF72B6" w:rsidRDefault="0003761B" w:rsidP="00737F59">
      <w:pPr>
        <w:pStyle w:val="berschrift4"/>
      </w:pPr>
      <w:bookmarkStart w:id="227" w:name="_Toc371930935"/>
      <w:r w:rsidRPr="00CF72B6">
        <w:t>Ergebnisse</w:t>
      </w:r>
      <w:r w:rsidR="005D46AD" w:rsidRPr="00CF72B6">
        <w:t xml:space="preserve"> </w:t>
      </w:r>
      <w:r w:rsidRPr="00CF72B6">
        <w:t xml:space="preserve">– Werte des </w:t>
      </w:r>
      <w:r w:rsidR="00B336CA" w:rsidRPr="00CF72B6">
        <w:t>Gesamtnutzens</w:t>
      </w:r>
      <w:bookmarkEnd w:id="227"/>
      <w:r w:rsidRPr="00CF72B6">
        <w:t xml:space="preserve"> </w:t>
      </w:r>
    </w:p>
    <w:p w:rsidR="0003761B" w:rsidRPr="00D67C4E" w:rsidRDefault="0003761B" w:rsidP="00303827">
      <w:pPr>
        <w:pStyle w:val="FragestellungQD"/>
        <w:rPr>
          <w:color w:val="auto"/>
        </w:rPr>
      </w:pPr>
      <w:r w:rsidRPr="00CF72B6">
        <w:rPr>
          <w:color w:val="auto"/>
        </w:rPr>
        <w:t>Stellen Sie</w:t>
      </w:r>
      <w:r w:rsidR="00FF16B9" w:rsidRPr="00CF72B6">
        <w:rPr>
          <w:color w:val="auto"/>
        </w:rPr>
        <w:t xml:space="preserve"> </w:t>
      </w:r>
      <w:r w:rsidR="004C4018" w:rsidRPr="00CF72B6">
        <w:rPr>
          <w:color w:val="auto"/>
        </w:rPr>
        <w:t>in der nachfolgenden Tabelle</w:t>
      </w:r>
      <w:r w:rsidR="00A85D27" w:rsidRPr="00CF72B6">
        <w:rPr>
          <w:color w:val="auto"/>
        </w:rPr>
        <w:t xml:space="preserve"> für jeden Endpunkt </w:t>
      </w:r>
      <w:r w:rsidRPr="00CF72B6">
        <w:rPr>
          <w:color w:val="auto"/>
        </w:rPr>
        <w:t xml:space="preserve">die </w:t>
      </w:r>
      <w:r w:rsidR="00E3078F" w:rsidRPr="00CF72B6">
        <w:rPr>
          <w:color w:val="auto"/>
        </w:rPr>
        <w:t>Gewichte oder Nutzw</w:t>
      </w:r>
      <w:r w:rsidR="00A85D27" w:rsidRPr="00CF72B6">
        <w:rPr>
          <w:color w:val="auto"/>
        </w:rPr>
        <w:t xml:space="preserve">erte </w:t>
      </w:r>
      <w:r w:rsidRPr="00CF72B6">
        <w:rPr>
          <w:color w:val="auto"/>
        </w:rPr>
        <w:t>dar</w:t>
      </w:r>
      <w:r w:rsidR="00A85D27" w:rsidRPr="00CF72B6">
        <w:rPr>
          <w:color w:val="auto"/>
        </w:rPr>
        <w:t>, aus denen das Maß des Gesamt</w:t>
      </w:r>
      <w:r w:rsidR="003A3805" w:rsidRPr="00CF72B6">
        <w:rPr>
          <w:color w:val="auto"/>
        </w:rPr>
        <w:t>n</w:t>
      </w:r>
      <w:r w:rsidR="00A85D27" w:rsidRPr="00CF72B6">
        <w:rPr>
          <w:color w:val="auto"/>
        </w:rPr>
        <w:t xml:space="preserve">utzens </w:t>
      </w:r>
      <w:r w:rsidR="00E3078F" w:rsidRPr="00CF72B6">
        <w:rPr>
          <w:color w:val="auto"/>
        </w:rPr>
        <w:t>konstruiert</w:t>
      </w:r>
      <w:r w:rsidR="00A85D27" w:rsidRPr="00CF72B6">
        <w:rPr>
          <w:color w:val="auto"/>
        </w:rPr>
        <w:t xml:space="preserve"> wird</w:t>
      </w:r>
      <w:r w:rsidRPr="00CF72B6">
        <w:rPr>
          <w:color w:val="auto"/>
        </w:rPr>
        <w:t xml:space="preserve">. Geben Sie jeweils </w:t>
      </w:r>
      <w:r w:rsidR="00E3078F" w:rsidRPr="00CF72B6">
        <w:rPr>
          <w:color w:val="auto"/>
        </w:rPr>
        <w:t xml:space="preserve">den / die </w:t>
      </w:r>
      <w:r w:rsidRPr="00CF72B6">
        <w:rPr>
          <w:color w:val="auto"/>
        </w:rPr>
        <w:t xml:space="preserve">Punktschätzer und </w:t>
      </w:r>
      <w:r w:rsidR="00303911">
        <w:rPr>
          <w:color w:val="auto"/>
        </w:rPr>
        <w:t>ein geeignetes</w:t>
      </w:r>
      <w:r w:rsidR="00E3078F" w:rsidRPr="00CF72B6">
        <w:rPr>
          <w:color w:val="auto"/>
        </w:rPr>
        <w:t xml:space="preserve"> </w:t>
      </w:r>
      <w:r w:rsidRPr="00CF72B6">
        <w:rPr>
          <w:color w:val="auto"/>
        </w:rPr>
        <w:t>Streuungsmaß</w:t>
      </w:r>
      <w:r w:rsidR="004D205B" w:rsidRPr="00CF72B6">
        <w:rPr>
          <w:color w:val="auto"/>
        </w:rPr>
        <w:t xml:space="preserve"> </w:t>
      </w:r>
      <w:r w:rsidRPr="00CF72B6">
        <w:rPr>
          <w:color w:val="auto"/>
        </w:rPr>
        <w:t>an.</w:t>
      </w:r>
      <w:r w:rsidR="004C4018" w:rsidRPr="00CF72B6">
        <w:rPr>
          <w:color w:val="auto"/>
        </w:rPr>
        <w:t xml:space="preserve"> </w:t>
      </w:r>
      <w:r w:rsidR="008F4ECF" w:rsidRPr="00CF72B6">
        <w:rPr>
          <w:color w:val="auto"/>
        </w:rPr>
        <w:t xml:space="preserve">Sofern sich die Gewichte </w:t>
      </w:r>
      <w:r w:rsidR="00312D06" w:rsidRPr="00CF72B6">
        <w:rPr>
          <w:color w:val="auto"/>
        </w:rPr>
        <w:t xml:space="preserve">oder Nutzwerte </w:t>
      </w:r>
      <w:r w:rsidR="00D927E8" w:rsidRPr="00CF72B6">
        <w:rPr>
          <w:color w:val="auto"/>
        </w:rPr>
        <w:t>für</w:t>
      </w:r>
      <w:r w:rsidR="008F4ECF" w:rsidRPr="00CF72B6">
        <w:rPr>
          <w:color w:val="auto"/>
        </w:rPr>
        <w:t xml:space="preserve"> verschiedene Patientengruppen unterscheiden,</w:t>
      </w:r>
      <w:r w:rsidR="00817BE7" w:rsidRPr="00CF72B6">
        <w:rPr>
          <w:color w:val="auto"/>
        </w:rPr>
        <w:t xml:space="preserve"> sind </w:t>
      </w:r>
      <w:r w:rsidR="00CF72B6">
        <w:rPr>
          <w:color w:val="auto"/>
        </w:rPr>
        <w:t xml:space="preserve">die Werte separat für jede </w:t>
      </w:r>
      <w:r w:rsidR="00CF72B6">
        <w:rPr>
          <w:color w:val="auto"/>
        </w:rPr>
        <w:lastRenderedPageBreak/>
        <w:t>Patientengruppe darzustellen.</w:t>
      </w:r>
      <w:r w:rsidR="00817BE7" w:rsidRPr="00CF72B6">
        <w:rPr>
          <w:color w:val="auto"/>
        </w:rPr>
        <w:t xml:space="preserve"> Fügen Sie für jede weitere Patientengruppe eine neue Tabelle ein. Er</w:t>
      </w:r>
      <w:r w:rsidR="008F4ECF" w:rsidRPr="00CF72B6">
        <w:rPr>
          <w:color w:val="auto"/>
        </w:rPr>
        <w:t xml:space="preserve">läutern Sie </w:t>
      </w:r>
      <w:r w:rsidR="00817BE7" w:rsidRPr="00CF72B6">
        <w:rPr>
          <w:color w:val="auto"/>
        </w:rPr>
        <w:t xml:space="preserve">ggf. </w:t>
      </w:r>
      <w:r w:rsidR="008F4ECF" w:rsidRPr="00CF72B6">
        <w:rPr>
          <w:color w:val="auto"/>
        </w:rPr>
        <w:t>diese</w:t>
      </w:r>
      <w:r w:rsidR="00312D06" w:rsidRPr="00CF72B6">
        <w:rPr>
          <w:color w:val="auto"/>
        </w:rPr>
        <w:t xml:space="preserve"> Unterschiede</w:t>
      </w:r>
      <w:r w:rsidR="00CF72B6">
        <w:rPr>
          <w:color w:val="auto"/>
        </w:rPr>
        <w:t xml:space="preserve"> zwischen den Patientengruppen</w:t>
      </w:r>
      <w:r w:rsidR="004C4018" w:rsidRPr="00CF72B6">
        <w:rPr>
          <w:color w:val="auto"/>
        </w:rPr>
        <w:t>.</w:t>
      </w:r>
    </w:p>
    <w:p w:rsidR="0003761B" w:rsidRPr="009014E7" w:rsidRDefault="0003761B" w:rsidP="0006030C">
      <w:pPr>
        <w:pStyle w:val="TextkrperDossier"/>
        <w:rPr>
          <w:color w:val="auto"/>
        </w:rPr>
      </w:pPr>
      <w:r w:rsidRPr="009014E7">
        <w:rPr>
          <w:color w:val="auto"/>
          <w:highlight w:val="lightGray"/>
        </w:rPr>
        <w:t>&lt;&lt;</w:t>
      </w:r>
      <w:r w:rsidR="0043613E" w:rsidRPr="009014E7">
        <w:rPr>
          <w:color w:val="auto"/>
          <w:highlight w:val="lightGray"/>
        </w:rPr>
        <w:t xml:space="preserve"> </w:t>
      </w:r>
      <w:r w:rsidRPr="009014E7">
        <w:rPr>
          <w:color w:val="auto"/>
          <w:highlight w:val="lightGray"/>
        </w:rPr>
        <w:t>Angaben des pharmazeutischen Unternehmers</w:t>
      </w:r>
      <w:r w:rsidR="0043613E" w:rsidRPr="009014E7">
        <w:rPr>
          <w:color w:val="auto"/>
          <w:highlight w:val="lightGray"/>
        </w:rPr>
        <w:t xml:space="preserve"> </w:t>
      </w:r>
      <w:r w:rsidRPr="009014E7">
        <w:rPr>
          <w:color w:val="auto"/>
          <w:highlight w:val="lightGray"/>
        </w:rPr>
        <w:t>&gt;&gt;</w:t>
      </w:r>
    </w:p>
    <w:p w:rsidR="00222C94" w:rsidRPr="00D67C4E" w:rsidRDefault="00222C94" w:rsidP="0006030C">
      <w:pPr>
        <w:pStyle w:val="TextkrperDossier"/>
        <w:rPr>
          <w:color w:val="auto"/>
        </w:rPr>
      </w:pPr>
    </w:p>
    <w:p w:rsidR="00A85D27" w:rsidRPr="00D67C4E" w:rsidRDefault="00A85D27" w:rsidP="00A85D27">
      <w:pPr>
        <w:pStyle w:val="TabelleBeschriftungDossier"/>
        <w:rPr>
          <w:color w:val="auto"/>
        </w:rPr>
      </w:pPr>
      <w:bookmarkStart w:id="228" w:name="_Ref299701752"/>
      <w:bookmarkStart w:id="229" w:name="_Toc354494802"/>
      <w:bookmarkStart w:id="230" w:name="_Ref297556839"/>
      <w:r w:rsidRPr="00D67C4E">
        <w:rPr>
          <w:color w:val="auto"/>
        </w:rPr>
        <w:t xml:space="preserve">Tabelle </w:t>
      </w:r>
      <w:r w:rsidR="005D46AD" w:rsidRPr="00D67C4E">
        <w:rPr>
          <w:color w:val="auto"/>
        </w:rPr>
        <w:t>K</w:t>
      </w:r>
      <w:r w:rsidR="008B469F">
        <w:rPr>
          <w:color w:val="auto"/>
        </w:rPr>
        <w:fldChar w:fldCharType="begin"/>
      </w:r>
      <w:r w:rsidR="008B469F">
        <w:rPr>
          <w:color w:val="auto"/>
        </w:rPr>
        <w:instrText xml:space="preserve"> STYLEREF 1 \s </w:instrText>
      </w:r>
      <w:r w:rsidR="008B469F">
        <w:rPr>
          <w:color w:val="auto"/>
        </w:rPr>
        <w:fldChar w:fldCharType="separate"/>
      </w:r>
      <w:r w:rsidR="00E83944">
        <w:rPr>
          <w:noProof/>
          <w:color w:val="auto"/>
        </w:rPr>
        <w:t>4</w:t>
      </w:r>
      <w:r w:rsidR="008B469F">
        <w:rPr>
          <w:color w:val="auto"/>
        </w:rPr>
        <w:fldChar w:fldCharType="end"/>
      </w:r>
      <w:r w:rsidR="008B469F">
        <w:rPr>
          <w:color w:val="auto"/>
        </w:rPr>
        <w:noBreakHyphen/>
      </w:r>
      <w:r w:rsidR="008B469F">
        <w:rPr>
          <w:color w:val="auto"/>
        </w:rPr>
        <w:fldChar w:fldCharType="begin"/>
      </w:r>
      <w:r w:rsidR="008B469F">
        <w:rPr>
          <w:color w:val="auto"/>
        </w:rPr>
        <w:instrText xml:space="preserve"> SEQ Tabelle \* ARABIC \s 1 </w:instrText>
      </w:r>
      <w:r w:rsidR="008B469F">
        <w:rPr>
          <w:color w:val="auto"/>
        </w:rPr>
        <w:fldChar w:fldCharType="separate"/>
      </w:r>
      <w:r w:rsidR="00E83944">
        <w:rPr>
          <w:noProof/>
          <w:color w:val="auto"/>
        </w:rPr>
        <w:t>17</w:t>
      </w:r>
      <w:r w:rsidR="008B469F">
        <w:rPr>
          <w:color w:val="auto"/>
        </w:rPr>
        <w:fldChar w:fldCharType="end"/>
      </w:r>
      <w:bookmarkEnd w:id="228"/>
      <w:r w:rsidRPr="00D67C4E">
        <w:rPr>
          <w:color w:val="auto"/>
        </w:rPr>
        <w:t xml:space="preserve">: Übersicht </w:t>
      </w:r>
      <w:r w:rsidR="00E3078F" w:rsidRPr="00D67C4E">
        <w:rPr>
          <w:color w:val="auto"/>
        </w:rPr>
        <w:t xml:space="preserve">Gewichte oder Nutzwerte zur Konstruktion des Maßes des </w:t>
      </w:r>
      <w:r w:rsidRPr="00D67C4E">
        <w:rPr>
          <w:color w:val="auto"/>
        </w:rPr>
        <w:t>Gesamtnutzens</w:t>
      </w:r>
      <w:bookmarkEnd w:id="229"/>
    </w:p>
    <w:tbl>
      <w:tblPr>
        <w:tblStyle w:val="Tabellenraster"/>
        <w:tblW w:w="8931" w:type="dxa"/>
        <w:tblInd w:w="108" w:type="dxa"/>
        <w:tblLayout w:type="fixed"/>
        <w:tblLook w:val="04A0" w:firstRow="1" w:lastRow="0" w:firstColumn="1" w:lastColumn="0" w:noHBand="0" w:noVBand="1"/>
      </w:tblPr>
      <w:tblGrid>
        <w:gridCol w:w="1985"/>
        <w:gridCol w:w="2410"/>
        <w:gridCol w:w="2552"/>
        <w:gridCol w:w="1984"/>
      </w:tblGrid>
      <w:tr w:rsidR="0001539B" w:rsidRPr="00D67C4E" w:rsidTr="003472AF">
        <w:tc>
          <w:tcPr>
            <w:tcW w:w="1985" w:type="dxa"/>
          </w:tcPr>
          <w:p w:rsidR="0001539B" w:rsidRPr="00D67C4E" w:rsidRDefault="0001539B" w:rsidP="00D927E8">
            <w:pPr>
              <w:pStyle w:val="TabelleSpaltenueberschrift10PtDossier"/>
              <w:rPr>
                <w:color w:val="auto"/>
              </w:rPr>
            </w:pPr>
            <w:r w:rsidRPr="00D67C4E">
              <w:rPr>
                <w:color w:val="auto"/>
              </w:rPr>
              <w:t>Bezeichnung der Patientengruppe</w:t>
            </w:r>
          </w:p>
        </w:tc>
        <w:tc>
          <w:tcPr>
            <w:tcW w:w="6946" w:type="dxa"/>
            <w:gridSpan w:val="3"/>
          </w:tcPr>
          <w:p w:rsidR="0001539B" w:rsidRPr="00D67C4E" w:rsidRDefault="0001539B" w:rsidP="006F4B68">
            <w:pPr>
              <w:pStyle w:val="TabelleSpaltenueberschrift10PtDossier"/>
              <w:rPr>
                <w:color w:val="auto"/>
              </w:rPr>
            </w:pPr>
            <w:r w:rsidRPr="00D67C4E">
              <w:rPr>
                <w:b w:val="0"/>
                <w:color w:val="auto"/>
              </w:rPr>
              <w:t>&lt;P</w:t>
            </w:r>
            <w:r>
              <w:rPr>
                <w:b w:val="0"/>
                <w:color w:val="auto"/>
              </w:rPr>
              <w:t>atientengruppe</w:t>
            </w:r>
            <w:r w:rsidRPr="00D67C4E">
              <w:rPr>
                <w:b w:val="0"/>
                <w:color w:val="auto"/>
              </w:rPr>
              <w:t>&gt;</w:t>
            </w:r>
          </w:p>
        </w:tc>
      </w:tr>
      <w:tr w:rsidR="0001539B" w:rsidRPr="004C4018" w:rsidTr="003472AF">
        <w:tc>
          <w:tcPr>
            <w:tcW w:w="1985" w:type="dxa"/>
          </w:tcPr>
          <w:p w:rsidR="0001539B" w:rsidRPr="004C4018" w:rsidRDefault="0001539B" w:rsidP="00BF67E2">
            <w:pPr>
              <w:pStyle w:val="TabelleSpaltenueberschrift10PtDossier"/>
            </w:pPr>
            <w:r w:rsidRPr="004C4018">
              <w:t>Endpunkt</w:t>
            </w:r>
          </w:p>
        </w:tc>
        <w:tc>
          <w:tcPr>
            <w:tcW w:w="6946" w:type="dxa"/>
            <w:gridSpan w:val="3"/>
          </w:tcPr>
          <w:p w:rsidR="0001539B" w:rsidRPr="004C4018" w:rsidRDefault="0001539B" w:rsidP="0001539B">
            <w:pPr>
              <w:pStyle w:val="TabelleSpaltenueberschrift10PtDossier"/>
            </w:pPr>
            <w:r w:rsidRPr="004C4018">
              <w:t>Gewicht oder Nutzwert</w:t>
            </w:r>
          </w:p>
        </w:tc>
      </w:tr>
      <w:tr w:rsidR="008F4ECF" w:rsidRPr="004C4018" w:rsidTr="0059628C">
        <w:tc>
          <w:tcPr>
            <w:tcW w:w="1985" w:type="dxa"/>
          </w:tcPr>
          <w:p w:rsidR="008F4ECF" w:rsidRPr="004C4018" w:rsidRDefault="008F4ECF" w:rsidP="006F4B68">
            <w:pPr>
              <w:pStyle w:val="TabelleSpaltenueberschrift10PtDossier"/>
            </w:pPr>
          </w:p>
        </w:tc>
        <w:tc>
          <w:tcPr>
            <w:tcW w:w="2410" w:type="dxa"/>
          </w:tcPr>
          <w:p w:rsidR="008F4ECF" w:rsidRPr="004C4018" w:rsidRDefault="008F4ECF" w:rsidP="006F4B68">
            <w:pPr>
              <w:pStyle w:val="TabelleSpaltenueberschrift10PtDossier"/>
            </w:pPr>
            <w:r w:rsidRPr="004C4018">
              <w:t>Punktschätzer</w:t>
            </w:r>
          </w:p>
        </w:tc>
        <w:tc>
          <w:tcPr>
            <w:tcW w:w="2552" w:type="dxa"/>
          </w:tcPr>
          <w:p w:rsidR="008F4ECF" w:rsidRPr="004C4018" w:rsidRDefault="008C05CC" w:rsidP="009B7229">
            <w:pPr>
              <w:pStyle w:val="TabelleSpaltenueberschrift10PtDossier"/>
            </w:pPr>
            <w:r>
              <w:t>St</w:t>
            </w:r>
            <w:r w:rsidR="009B7229">
              <w:t>reuungsmaß</w:t>
            </w:r>
          </w:p>
        </w:tc>
        <w:tc>
          <w:tcPr>
            <w:tcW w:w="1984" w:type="dxa"/>
          </w:tcPr>
          <w:p w:rsidR="008F4ECF" w:rsidRPr="004C4018" w:rsidRDefault="008F4ECF" w:rsidP="006F4B68">
            <w:pPr>
              <w:pStyle w:val="TabelleSpaltenueberschrift10PtDossier"/>
            </w:pPr>
            <w:r>
              <w:t>Fallzahl</w:t>
            </w:r>
          </w:p>
        </w:tc>
      </w:tr>
      <w:tr w:rsidR="008F4ECF" w:rsidRPr="00685D42" w:rsidTr="0059628C">
        <w:tc>
          <w:tcPr>
            <w:tcW w:w="1985" w:type="dxa"/>
          </w:tcPr>
          <w:p w:rsidR="008F4ECF" w:rsidRPr="00685D42" w:rsidRDefault="008F4ECF" w:rsidP="006F4B68">
            <w:pPr>
              <w:pStyle w:val="TabelleInhalt10PtDossier"/>
            </w:pPr>
            <w:r w:rsidRPr="004C4018">
              <w:t>&lt;Endpunkt 1&gt;</w:t>
            </w:r>
          </w:p>
        </w:tc>
        <w:tc>
          <w:tcPr>
            <w:tcW w:w="2410" w:type="dxa"/>
          </w:tcPr>
          <w:p w:rsidR="008F4ECF" w:rsidRPr="00685D42" w:rsidRDefault="008F4ECF" w:rsidP="006F4B68">
            <w:pPr>
              <w:pStyle w:val="TabelleInhalt10PtDossier"/>
            </w:pPr>
          </w:p>
        </w:tc>
        <w:tc>
          <w:tcPr>
            <w:tcW w:w="2552" w:type="dxa"/>
          </w:tcPr>
          <w:p w:rsidR="008F4ECF" w:rsidRPr="00685D42" w:rsidRDefault="008F4ECF" w:rsidP="006F4B68">
            <w:pPr>
              <w:pStyle w:val="TabelleInhalt10PtDossier"/>
            </w:pPr>
          </w:p>
        </w:tc>
        <w:tc>
          <w:tcPr>
            <w:tcW w:w="1984" w:type="dxa"/>
          </w:tcPr>
          <w:p w:rsidR="008F4ECF" w:rsidRPr="00685D42" w:rsidRDefault="008F4ECF" w:rsidP="006F4B68">
            <w:pPr>
              <w:pStyle w:val="TabelleInhalt10PtDossier"/>
            </w:pPr>
          </w:p>
        </w:tc>
      </w:tr>
      <w:tr w:rsidR="008F4ECF" w:rsidRPr="00685D42" w:rsidTr="0059628C">
        <w:tc>
          <w:tcPr>
            <w:tcW w:w="1985" w:type="dxa"/>
          </w:tcPr>
          <w:p w:rsidR="008F4ECF" w:rsidRPr="00685D42" w:rsidRDefault="008F4ECF" w:rsidP="006F4B68">
            <w:pPr>
              <w:pStyle w:val="TabelleInhalt10PtDossier"/>
            </w:pPr>
          </w:p>
        </w:tc>
        <w:tc>
          <w:tcPr>
            <w:tcW w:w="2410" w:type="dxa"/>
          </w:tcPr>
          <w:p w:rsidR="008F4ECF" w:rsidRPr="00685D42" w:rsidRDefault="008F4ECF" w:rsidP="006F4B68">
            <w:pPr>
              <w:pStyle w:val="TabelleInhalt10PtDossier"/>
            </w:pPr>
          </w:p>
        </w:tc>
        <w:tc>
          <w:tcPr>
            <w:tcW w:w="2552" w:type="dxa"/>
          </w:tcPr>
          <w:p w:rsidR="008F4ECF" w:rsidRPr="00685D42" w:rsidRDefault="008F4ECF" w:rsidP="006F4B68">
            <w:pPr>
              <w:pStyle w:val="TabelleInhalt10PtDossier"/>
            </w:pPr>
          </w:p>
        </w:tc>
        <w:tc>
          <w:tcPr>
            <w:tcW w:w="1984" w:type="dxa"/>
          </w:tcPr>
          <w:p w:rsidR="008F4ECF" w:rsidRPr="00685D42" w:rsidRDefault="008F4ECF" w:rsidP="006F4B68">
            <w:pPr>
              <w:pStyle w:val="TabelleInhalt10PtDossier"/>
            </w:pPr>
          </w:p>
        </w:tc>
      </w:tr>
    </w:tbl>
    <w:p w:rsidR="001B1219" w:rsidRDefault="001B1219" w:rsidP="00FC0622">
      <w:pPr>
        <w:rPr>
          <w:highlight w:val="green"/>
        </w:rPr>
      </w:pPr>
    </w:p>
    <w:p w:rsidR="005F3971" w:rsidRDefault="005F3971" w:rsidP="00FC0622">
      <w:pPr>
        <w:rPr>
          <w:rFonts w:eastAsiaTheme="majorEastAsia" w:cstheme="majorBidi"/>
          <w:szCs w:val="28"/>
          <w:highlight w:val="green"/>
        </w:rPr>
      </w:pPr>
    </w:p>
    <w:p w:rsidR="0048679C" w:rsidRDefault="0048679C">
      <w:pPr>
        <w:spacing w:after="200" w:line="276" w:lineRule="auto"/>
        <w:jc w:val="left"/>
        <w:rPr>
          <w:rFonts w:eastAsiaTheme="majorEastAsia" w:cstheme="majorBidi"/>
          <w:b/>
          <w:color w:val="auto"/>
          <w:szCs w:val="28"/>
        </w:rPr>
      </w:pPr>
      <w:bookmarkStart w:id="231" w:name="_Ref299631816"/>
      <w:r>
        <w:rPr>
          <w:color w:val="auto"/>
        </w:rPr>
        <w:br w:type="page"/>
      </w:r>
    </w:p>
    <w:p w:rsidR="0003761B" w:rsidRPr="00A23807" w:rsidRDefault="004E28D8" w:rsidP="00737F59">
      <w:pPr>
        <w:pStyle w:val="berschrift3"/>
      </w:pPr>
      <w:bookmarkStart w:id="232" w:name="_Toc371930936"/>
      <w:r w:rsidRPr="00A23807">
        <w:lastRenderedPageBreak/>
        <w:t>Anwendung</w:t>
      </w:r>
      <w:r w:rsidR="0003761B" w:rsidRPr="00A23807">
        <w:t xml:space="preserve"> der Ergebnisse der Nutzenbewertung</w:t>
      </w:r>
      <w:bookmarkEnd w:id="230"/>
      <w:bookmarkEnd w:id="231"/>
      <w:r w:rsidRPr="00A23807">
        <w:t xml:space="preserve"> im entscheidungsanalytischen Modell</w:t>
      </w:r>
      <w:bookmarkEnd w:id="232"/>
    </w:p>
    <w:p w:rsidR="0003761B" w:rsidRPr="00A23807" w:rsidRDefault="0003761B" w:rsidP="00303827">
      <w:pPr>
        <w:pStyle w:val="ErlaeuterungenDossier"/>
        <w:rPr>
          <w:color w:val="auto"/>
        </w:rPr>
      </w:pPr>
      <w:r w:rsidRPr="00A23807">
        <w:rPr>
          <w:color w:val="auto"/>
        </w:rPr>
        <w:t xml:space="preserve">Im </w:t>
      </w:r>
      <w:r w:rsidR="002B08ED" w:rsidRPr="00A23807">
        <w:rPr>
          <w:color w:val="auto"/>
        </w:rPr>
        <w:t>nachfolgenden Abschnitt</w:t>
      </w:r>
      <w:r w:rsidRPr="00A23807">
        <w:rPr>
          <w:color w:val="auto"/>
        </w:rPr>
        <w:t xml:space="preserve"> </w:t>
      </w:r>
      <w:r w:rsidR="004E28D8" w:rsidRPr="00A23807">
        <w:rPr>
          <w:color w:val="auto"/>
        </w:rPr>
        <w:t>sind Details der Anwendung der Nutzenbewertung im entscheidungsanalytischen Modell unter Berücksichtigung des deutschen Versorgungskontexts darzustellen.</w:t>
      </w:r>
      <w:r w:rsidRPr="00A23807">
        <w:rPr>
          <w:color w:val="auto"/>
        </w:rPr>
        <w:t xml:space="preserve"> </w:t>
      </w:r>
    </w:p>
    <w:p w:rsidR="0003761B" w:rsidRPr="00D67C4E" w:rsidRDefault="0003761B" w:rsidP="00303827">
      <w:pPr>
        <w:pStyle w:val="FragestellungQD"/>
        <w:rPr>
          <w:color w:val="auto"/>
        </w:rPr>
      </w:pPr>
      <w:r w:rsidRPr="00A23807">
        <w:rPr>
          <w:color w:val="auto"/>
        </w:rPr>
        <w:t>Erläutern Sie</w:t>
      </w:r>
      <w:r w:rsidR="00FF16B9" w:rsidRPr="00A23807">
        <w:rPr>
          <w:color w:val="auto"/>
        </w:rPr>
        <w:t xml:space="preserve"> </w:t>
      </w:r>
      <w:r w:rsidRPr="00A23807">
        <w:rPr>
          <w:color w:val="auto"/>
        </w:rPr>
        <w:t xml:space="preserve">die </w:t>
      </w:r>
      <w:r w:rsidR="004E28D8" w:rsidRPr="00A23807">
        <w:rPr>
          <w:color w:val="auto"/>
        </w:rPr>
        <w:t xml:space="preserve">Anwendung der </w:t>
      </w:r>
      <w:r w:rsidRPr="00A23807">
        <w:rPr>
          <w:color w:val="auto"/>
        </w:rPr>
        <w:t xml:space="preserve">Ergebnisse der Nutzenbewertung </w:t>
      </w:r>
      <w:r w:rsidR="004E28D8" w:rsidRPr="00A23807">
        <w:rPr>
          <w:color w:val="auto"/>
        </w:rPr>
        <w:t>im entscheidungsanalytischen Modell unter Berücksichtigung des deutschen Versorgungskontexts</w:t>
      </w:r>
      <w:r w:rsidRPr="00A23807">
        <w:rPr>
          <w:color w:val="auto"/>
        </w:rPr>
        <w:t xml:space="preserve">. Gehen Sie dabei </w:t>
      </w:r>
      <w:r w:rsidR="004E28D8" w:rsidRPr="00A23807">
        <w:rPr>
          <w:color w:val="auto"/>
        </w:rPr>
        <w:t>z. B.</w:t>
      </w:r>
      <w:r w:rsidRPr="00A23807">
        <w:rPr>
          <w:color w:val="auto"/>
        </w:rPr>
        <w:t xml:space="preserve"> auf folgende Aspekte ein:</w:t>
      </w:r>
    </w:p>
    <w:p w:rsidR="00DE31F3" w:rsidRPr="00D67C4E" w:rsidRDefault="00DE31F3" w:rsidP="00DE31F3">
      <w:pPr>
        <w:pStyle w:val="FragestellungQDAufzhlung"/>
        <w:rPr>
          <w:color w:val="auto"/>
        </w:rPr>
      </w:pPr>
      <w:r w:rsidRPr="00D67C4E">
        <w:rPr>
          <w:color w:val="auto"/>
        </w:rPr>
        <w:t>Abweichungen der demogra</w:t>
      </w:r>
      <w:r w:rsidR="00563D4D" w:rsidRPr="00D67C4E">
        <w:rPr>
          <w:color w:val="auto"/>
        </w:rPr>
        <w:t>f</w:t>
      </w:r>
      <w:r w:rsidRPr="00D67C4E">
        <w:rPr>
          <w:color w:val="auto"/>
        </w:rPr>
        <w:t xml:space="preserve">ischen Daten der </w:t>
      </w:r>
      <w:r w:rsidR="00D70745">
        <w:rPr>
          <w:color w:val="auto"/>
        </w:rPr>
        <w:t>Studienpopulation</w:t>
      </w:r>
      <w:r w:rsidRPr="00D67C4E">
        <w:rPr>
          <w:color w:val="auto"/>
        </w:rPr>
        <w:t xml:space="preserve"> von der GKV</w:t>
      </w:r>
      <w:r w:rsidR="0006030C" w:rsidRPr="00D67C4E">
        <w:rPr>
          <w:color w:val="auto"/>
        </w:rPr>
        <w:t>-</w:t>
      </w:r>
      <w:r w:rsidRPr="00D67C4E">
        <w:rPr>
          <w:color w:val="auto"/>
        </w:rPr>
        <w:t xml:space="preserve"> Population (z. B. Alter, Geschlechts- und Schweregradverteilung, absolutes Basisrisiko)</w:t>
      </w:r>
      <w:r w:rsidR="0081555D">
        <w:rPr>
          <w:color w:val="auto"/>
        </w:rPr>
        <w:t>,</w:t>
      </w:r>
    </w:p>
    <w:p w:rsidR="00DE31F3" w:rsidRPr="00D67C4E" w:rsidRDefault="00DE31F3" w:rsidP="00DE31F3">
      <w:pPr>
        <w:pStyle w:val="FragestellungQDAufzhlung"/>
        <w:rPr>
          <w:color w:val="auto"/>
        </w:rPr>
      </w:pPr>
      <w:r w:rsidRPr="00D67C4E">
        <w:rPr>
          <w:color w:val="auto"/>
        </w:rPr>
        <w:t>Abweichungen der Anwendung der zu bewertenden Technologien in den Studien von den Versorgungsbedingungen in der GKV (z. B. ambulante vs. stationäre Behandlung, Modus und Anzahl von fach- und gebrauchsinformationsgetriebenen Begleituntersuchungen)</w:t>
      </w:r>
      <w:r w:rsidR="0081555D">
        <w:rPr>
          <w:color w:val="auto"/>
        </w:rPr>
        <w:t>,</w:t>
      </w:r>
    </w:p>
    <w:p w:rsidR="004E28D8" w:rsidRPr="00D67C4E" w:rsidRDefault="00DE31F3" w:rsidP="0048679C">
      <w:pPr>
        <w:pStyle w:val="FragestellungQDAufzhlung"/>
        <w:spacing w:after="240"/>
        <w:rPr>
          <w:color w:val="auto"/>
        </w:rPr>
      </w:pPr>
      <w:r w:rsidRPr="00D67C4E">
        <w:rPr>
          <w:color w:val="auto"/>
        </w:rPr>
        <w:t>Anwendung von Begleitbehandlungen, die in der GKV nich</w:t>
      </w:r>
      <w:r w:rsidR="004E28D8" w:rsidRPr="00D67C4E">
        <w:rPr>
          <w:color w:val="auto"/>
        </w:rPr>
        <w:t>t oder anders eingesetzt werden</w:t>
      </w:r>
      <w:r w:rsidR="0081555D">
        <w:rPr>
          <w:color w:val="auto"/>
        </w:rPr>
        <w:t>.</w:t>
      </w:r>
      <w:r w:rsidR="004E28D8" w:rsidRPr="00D67C4E">
        <w:rPr>
          <w:color w:val="auto"/>
        </w:rPr>
        <w:t xml:space="preserve"> </w:t>
      </w:r>
    </w:p>
    <w:p w:rsidR="0003761B" w:rsidRPr="009014E7" w:rsidRDefault="0003761B" w:rsidP="0006030C">
      <w:pPr>
        <w:pStyle w:val="TextkrperDossier"/>
        <w:rPr>
          <w:color w:val="auto"/>
        </w:rPr>
      </w:pPr>
      <w:r w:rsidRPr="009014E7">
        <w:rPr>
          <w:color w:val="auto"/>
          <w:highlight w:val="lightGray"/>
        </w:rPr>
        <w:t>&lt;&lt;</w:t>
      </w:r>
      <w:r w:rsidR="0043613E" w:rsidRPr="009014E7">
        <w:rPr>
          <w:color w:val="auto"/>
          <w:highlight w:val="lightGray"/>
        </w:rPr>
        <w:t xml:space="preserve"> </w:t>
      </w:r>
      <w:r w:rsidRPr="009014E7">
        <w:rPr>
          <w:color w:val="auto"/>
          <w:highlight w:val="lightGray"/>
        </w:rPr>
        <w:t>Angaben des pharmazeutischen Unternehmers</w:t>
      </w:r>
      <w:r w:rsidR="0043613E" w:rsidRPr="009014E7">
        <w:rPr>
          <w:color w:val="auto"/>
          <w:highlight w:val="lightGray"/>
        </w:rPr>
        <w:t xml:space="preserve"> </w:t>
      </w:r>
      <w:r w:rsidRPr="009014E7">
        <w:rPr>
          <w:color w:val="auto"/>
          <w:highlight w:val="lightGray"/>
        </w:rPr>
        <w:t>&gt;&gt;</w:t>
      </w:r>
    </w:p>
    <w:p w:rsidR="00AB6C54" w:rsidRPr="00D67C4E" w:rsidRDefault="00AB6C54" w:rsidP="0006030C">
      <w:pPr>
        <w:pStyle w:val="TextkrperDossier"/>
        <w:rPr>
          <w:color w:val="auto"/>
        </w:rPr>
      </w:pPr>
    </w:p>
    <w:p w:rsidR="0003761B" w:rsidRPr="00D67C4E" w:rsidRDefault="0003761B" w:rsidP="00303827">
      <w:pPr>
        <w:pStyle w:val="FragestellungQD"/>
        <w:rPr>
          <w:color w:val="auto"/>
        </w:rPr>
      </w:pPr>
      <w:r w:rsidRPr="00D67C4E">
        <w:rPr>
          <w:color w:val="auto"/>
        </w:rPr>
        <w:t xml:space="preserve">Sofern </w:t>
      </w:r>
      <w:r w:rsidR="004E28D8" w:rsidRPr="00D67C4E">
        <w:rPr>
          <w:color w:val="auto"/>
        </w:rPr>
        <w:t>sich aus den dargestellten Aspekten Konsequenzen für die Kalkulation des Basisrisikos oder die Berechnung der Kosten ergeben, beschreiben und begründen Sie diese transparent und nachvollziehbar</w:t>
      </w:r>
      <w:r w:rsidRPr="00D67C4E">
        <w:rPr>
          <w:color w:val="auto"/>
        </w:rPr>
        <w:t xml:space="preserve">. </w:t>
      </w:r>
    </w:p>
    <w:p w:rsidR="0003761B" w:rsidRPr="009014E7" w:rsidRDefault="0003761B" w:rsidP="0006030C">
      <w:pPr>
        <w:pStyle w:val="TextkrperDossier"/>
        <w:rPr>
          <w:color w:val="auto"/>
        </w:rPr>
      </w:pPr>
      <w:r w:rsidRPr="009014E7">
        <w:rPr>
          <w:color w:val="auto"/>
          <w:highlight w:val="lightGray"/>
        </w:rPr>
        <w:t>&lt;&lt;</w:t>
      </w:r>
      <w:r w:rsidR="0043613E" w:rsidRPr="009014E7">
        <w:rPr>
          <w:color w:val="auto"/>
          <w:highlight w:val="lightGray"/>
        </w:rPr>
        <w:t xml:space="preserve"> </w:t>
      </w:r>
      <w:r w:rsidRPr="009014E7">
        <w:rPr>
          <w:color w:val="auto"/>
          <w:highlight w:val="lightGray"/>
        </w:rPr>
        <w:t>Angaben des pharmazeutischen Unternehmers</w:t>
      </w:r>
      <w:r w:rsidR="0043613E" w:rsidRPr="009014E7">
        <w:rPr>
          <w:color w:val="auto"/>
          <w:highlight w:val="lightGray"/>
        </w:rPr>
        <w:t xml:space="preserve"> </w:t>
      </w:r>
      <w:r w:rsidRPr="009014E7">
        <w:rPr>
          <w:color w:val="auto"/>
          <w:highlight w:val="lightGray"/>
        </w:rPr>
        <w:t>&gt;&gt;</w:t>
      </w:r>
    </w:p>
    <w:p w:rsidR="00AB6C54" w:rsidRPr="00D67C4E" w:rsidRDefault="00AB6C54" w:rsidP="0006030C">
      <w:pPr>
        <w:pStyle w:val="TextkrperDossier"/>
        <w:rPr>
          <w:color w:val="auto"/>
        </w:rPr>
      </w:pPr>
    </w:p>
    <w:p w:rsidR="0003761B" w:rsidRDefault="0003761B" w:rsidP="00737F59">
      <w:pPr>
        <w:pStyle w:val="berschrift3"/>
      </w:pPr>
      <w:bookmarkStart w:id="233" w:name="_Toc298157480"/>
      <w:bookmarkStart w:id="234" w:name="_Toc298157483"/>
      <w:bookmarkStart w:id="235" w:name="_Toc298157484"/>
      <w:bookmarkStart w:id="236" w:name="_Toc297819082"/>
      <w:bookmarkStart w:id="237" w:name="_Toc297819251"/>
      <w:bookmarkStart w:id="238" w:name="_Toc297819312"/>
      <w:bookmarkStart w:id="239" w:name="_Toc297819540"/>
      <w:bookmarkStart w:id="240" w:name="_Toc297821604"/>
      <w:bookmarkStart w:id="241" w:name="_Toc298157487"/>
      <w:bookmarkStart w:id="242" w:name="_Toc298157488"/>
      <w:bookmarkStart w:id="243" w:name="_Toc298157496"/>
      <w:bookmarkStart w:id="244" w:name="_Toc298157499"/>
      <w:bookmarkStart w:id="245" w:name="_Toc298157502"/>
      <w:bookmarkStart w:id="246" w:name="_Toc298157505"/>
      <w:bookmarkStart w:id="247" w:name="_Toc298157508"/>
      <w:bookmarkStart w:id="248" w:name="_Toc298157542"/>
      <w:bookmarkStart w:id="249" w:name="_Toc298157543"/>
      <w:bookmarkStart w:id="250" w:name="_Toc298157544"/>
      <w:bookmarkStart w:id="251" w:name="_Toc297819084"/>
      <w:bookmarkStart w:id="252" w:name="_Toc297819253"/>
      <w:bookmarkStart w:id="253" w:name="_Toc297819314"/>
      <w:bookmarkStart w:id="254" w:name="_Toc297819542"/>
      <w:bookmarkStart w:id="255" w:name="_Toc297821606"/>
      <w:bookmarkStart w:id="256" w:name="_Toc371930937"/>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r w:rsidRPr="00B26213">
        <w:t xml:space="preserve">Referenzliste für Abschnitt </w:t>
      </w:r>
      <w:r w:rsidR="00D95157">
        <w:fldChar w:fldCharType="begin"/>
      </w:r>
      <w:r>
        <w:instrText xml:space="preserve"> REF _Ref297626926 \r \h </w:instrText>
      </w:r>
      <w:r w:rsidR="00D95157">
        <w:fldChar w:fldCharType="separate"/>
      </w:r>
      <w:r w:rsidR="00E83944">
        <w:t>K4.7</w:t>
      </w:r>
      <w:bookmarkEnd w:id="256"/>
      <w:r w:rsidR="00D95157">
        <w:fldChar w:fldCharType="end"/>
      </w:r>
    </w:p>
    <w:p w:rsidR="00A85D27" w:rsidRDefault="00E15192" w:rsidP="00A85D27">
      <w:pPr>
        <w:pStyle w:val="FragestellungDossier"/>
      </w:pPr>
      <w:r w:rsidRPr="00AD523A">
        <w:t>List</w:t>
      </w:r>
      <w:r w:rsidR="00A85D27" w:rsidRPr="00AD523A">
        <w:t>en Sie nachfolgend alle i</w:t>
      </w:r>
      <w:r w:rsidR="00BE302A" w:rsidRPr="00AD523A">
        <w:t xml:space="preserve">n Abschnitt </w:t>
      </w:r>
      <w:r w:rsidR="00D95157" w:rsidRPr="00AD523A">
        <w:fldChar w:fldCharType="begin"/>
      </w:r>
      <w:r w:rsidR="00BE302A" w:rsidRPr="00AD523A">
        <w:instrText xml:space="preserve"> REF _Ref297553650 \r \h </w:instrText>
      </w:r>
      <w:r w:rsidR="00035159" w:rsidRPr="00AD523A">
        <w:instrText xml:space="preserve"> \* MERGEFORMAT </w:instrText>
      </w:r>
      <w:r w:rsidR="00D95157" w:rsidRPr="00AD523A">
        <w:fldChar w:fldCharType="separate"/>
      </w:r>
      <w:r w:rsidR="00E83944">
        <w:t>K4.7</w:t>
      </w:r>
      <w:r w:rsidR="00D95157" w:rsidRPr="00AD523A">
        <w:fldChar w:fldCharType="end"/>
      </w:r>
      <w:r w:rsidR="00BE302A" w:rsidRPr="00AD523A">
        <w:t xml:space="preserve"> </w:t>
      </w:r>
      <w:r w:rsidR="00A85D27" w:rsidRPr="00AD523A">
        <w:t>zitierten Quellen (z. B. Publikationen</w:t>
      </w:r>
      <w:r w:rsidRPr="00AD523A">
        <w:t xml:space="preserve">, die Sie im vorliegenden Dokument angegeben haben </w:t>
      </w:r>
      <w:r w:rsidR="00D94EAB">
        <w:t>[</w:t>
      </w:r>
      <w:r w:rsidRPr="00AD523A">
        <w:t>als fortlaufend nummerierte Liste</w:t>
      </w:r>
      <w:r w:rsidR="00D94EAB">
        <w:t>]</w:t>
      </w:r>
      <w:r w:rsidR="00A85D27" w:rsidRPr="00AD523A">
        <w:t>). Verwenden Sie hierzu einen allgemein gebräuchlichen Zitierstil (z. B. Vancouver oder Harvard).</w:t>
      </w:r>
    </w:p>
    <w:p w:rsidR="00A85D27" w:rsidRPr="009014E7" w:rsidRDefault="00A85D27" w:rsidP="00AB6C54">
      <w:pPr>
        <w:pStyle w:val="TextkrperDossier"/>
      </w:pPr>
      <w:r w:rsidRPr="009014E7">
        <w:rPr>
          <w:highlight w:val="lightGray"/>
        </w:rPr>
        <w:t>&lt;&lt; Angaben des pharmazeutischen Unternehmers &gt;&gt;</w:t>
      </w:r>
    </w:p>
    <w:p w:rsidR="00AB6C54" w:rsidRDefault="00AB6C54" w:rsidP="00AB6C54">
      <w:pPr>
        <w:pStyle w:val="TextkrperDossier"/>
      </w:pPr>
    </w:p>
    <w:p w:rsidR="0003761B" w:rsidRPr="00CF72B6" w:rsidRDefault="00002338" w:rsidP="00300800">
      <w:pPr>
        <w:pStyle w:val="berschrift2"/>
      </w:pPr>
      <w:bookmarkStart w:id="257" w:name="_Ref304901132"/>
      <w:bookmarkStart w:id="258" w:name="_Ref304901175"/>
      <w:bookmarkStart w:id="259" w:name="_Ref304901205"/>
      <w:bookmarkStart w:id="260" w:name="_Ref304901444"/>
      <w:bookmarkStart w:id="261" w:name="_Ref304901499"/>
      <w:bookmarkStart w:id="262" w:name="_Toc371930938"/>
      <w:bookmarkEnd w:id="4"/>
      <w:bookmarkEnd w:id="5"/>
      <w:bookmarkEnd w:id="6"/>
      <w:r w:rsidRPr="00CF72B6">
        <w:lastRenderedPageBreak/>
        <w:t>Kostenbestimmung</w:t>
      </w:r>
      <w:bookmarkEnd w:id="257"/>
      <w:bookmarkEnd w:id="258"/>
      <w:bookmarkEnd w:id="259"/>
      <w:bookmarkEnd w:id="260"/>
      <w:bookmarkEnd w:id="261"/>
      <w:bookmarkEnd w:id="262"/>
    </w:p>
    <w:p w:rsidR="00A12424" w:rsidRPr="00CF72B6" w:rsidRDefault="0003761B" w:rsidP="00A12424">
      <w:pPr>
        <w:pStyle w:val="ErlaeuterungenDossier"/>
      </w:pPr>
      <w:r w:rsidRPr="00CF72B6">
        <w:t>I</w:t>
      </w:r>
      <w:r w:rsidR="0006030C" w:rsidRPr="00CF72B6">
        <w:t>n</w:t>
      </w:r>
      <w:r w:rsidRPr="00CF72B6">
        <w:t xml:space="preserve"> Abschnitt </w:t>
      </w:r>
      <w:r w:rsidR="006F4D12">
        <w:fldChar w:fldCharType="begin"/>
      </w:r>
      <w:r w:rsidR="006F4D12">
        <w:instrText xml:space="preserve"> REF _Ref304901444 \r \h  \* MERGEFORMAT </w:instrText>
      </w:r>
      <w:r w:rsidR="006F4D12">
        <w:fldChar w:fldCharType="separate"/>
      </w:r>
      <w:r w:rsidR="00E83944">
        <w:t>K4.8</w:t>
      </w:r>
      <w:r w:rsidR="006F4D12">
        <w:fldChar w:fldCharType="end"/>
      </w:r>
      <w:r w:rsidRPr="00CF72B6">
        <w:t xml:space="preserve"> </w:t>
      </w:r>
      <w:r w:rsidR="00776D81" w:rsidRPr="00CF72B6">
        <w:t>ist</w:t>
      </w:r>
      <w:r w:rsidRPr="00CF72B6">
        <w:t xml:space="preserve"> die Vorgehensweise </w:t>
      </w:r>
      <w:r w:rsidR="00312D06" w:rsidRPr="00CF72B6">
        <w:t xml:space="preserve">bei </w:t>
      </w:r>
      <w:r w:rsidR="006E1CBE" w:rsidRPr="00CF72B6">
        <w:t xml:space="preserve">der Identifikation und </w:t>
      </w:r>
      <w:r w:rsidRPr="00CF72B6">
        <w:t xml:space="preserve">Kalkulation der Kosten </w:t>
      </w:r>
      <w:r w:rsidR="00751A21" w:rsidRPr="00CF72B6">
        <w:t>zu beschreiben</w:t>
      </w:r>
      <w:r w:rsidR="0065670B" w:rsidRPr="00CF72B6">
        <w:t>. Die zugrunde</w:t>
      </w:r>
      <w:r w:rsidR="008C10CF">
        <w:t xml:space="preserve"> </w:t>
      </w:r>
      <w:r w:rsidR="0065670B" w:rsidRPr="00CF72B6">
        <w:t>liegenden Daten bzw. Quellen sind darzustellen</w:t>
      </w:r>
      <w:r w:rsidRPr="00CF72B6">
        <w:t>.</w:t>
      </w:r>
      <w:r w:rsidR="00A12424" w:rsidRPr="00CF72B6">
        <w:t xml:space="preserve"> </w:t>
      </w:r>
    </w:p>
    <w:p w:rsidR="00A12424" w:rsidRPr="00CF72B6" w:rsidRDefault="00A12424" w:rsidP="00A12424">
      <w:pPr>
        <w:pStyle w:val="ErlaeuterungenDossier"/>
      </w:pPr>
      <w:r w:rsidRPr="00CF72B6">
        <w:t xml:space="preserve">Für die Kostenbestimmung gelten </w:t>
      </w:r>
      <w:r w:rsidR="005A6FA0">
        <w:t xml:space="preserve">ausschließlich </w:t>
      </w:r>
      <w:r w:rsidRPr="00CF72B6">
        <w:t>die Vorgaben des Auftrags des G-BA zu</w:t>
      </w:r>
      <w:r w:rsidR="00C37BDF">
        <w:t>r</w:t>
      </w:r>
      <w:r w:rsidRPr="00CF72B6">
        <w:t xml:space="preserve"> Perspektive und </w:t>
      </w:r>
      <w:r w:rsidR="00776D81" w:rsidRPr="00CF72B6">
        <w:t xml:space="preserve">zum </w:t>
      </w:r>
      <w:r w:rsidRPr="00CF72B6">
        <w:t>Zeit</w:t>
      </w:r>
      <w:r w:rsidR="00153357" w:rsidRPr="00CF72B6">
        <w:t>horizont</w:t>
      </w:r>
      <w:r w:rsidRPr="00CF72B6">
        <w:t xml:space="preserve"> der Kosten-Nutzen-Bewertung. </w:t>
      </w:r>
    </w:p>
    <w:p w:rsidR="0003761B" w:rsidRPr="00CA4A62" w:rsidRDefault="0003761B" w:rsidP="00303827">
      <w:pPr>
        <w:pStyle w:val="ErlaeuterungenDossier"/>
      </w:pPr>
      <w:r w:rsidRPr="00CF72B6">
        <w:t xml:space="preserve">Die einzelnen Kostenkomponenten sind differenziert darzustellen. Die einzelnen Schritte sind </w:t>
      </w:r>
      <w:r w:rsidR="00FF16B9" w:rsidRPr="00CF72B6">
        <w:t>so zu beschreiben, dass die Kostenberechnung auf Basis dieser Angaben nachvollzogen werden kann.</w:t>
      </w:r>
      <w:r w:rsidR="00173189" w:rsidRPr="00CF72B6">
        <w:t xml:space="preserve"> Weitere Informationen insbesondere zu den Berechnungen mittels gesonderter Software wie z.</w:t>
      </w:r>
      <w:r w:rsidR="00263220" w:rsidRPr="00CF72B6">
        <w:t> </w:t>
      </w:r>
      <w:r w:rsidR="00173189" w:rsidRPr="00CF72B6">
        <w:t xml:space="preserve">B. </w:t>
      </w:r>
      <w:r w:rsidR="00D927E8" w:rsidRPr="00CF72B6">
        <w:t xml:space="preserve">ein </w:t>
      </w:r>
      <w:r w:rsidR="00C37BDF">
        <w:t>Excel-</w:t>
      </w:r>
      <w:r w:rsidR="00173189" w:rsidRPr="00CF72B6">
        <w:t>Arbeitsblatt</w:t>
      </w:r>
      <w:r w:rsidR="00595138" w:rsidRPr="00CF72B6">
        <w:t xml:space="preserve"> bzw</w:t>
      </w:r>
      <w:r w:rsidR="00D64411" w:rsidRPr="00CF72B6">
        <w:t>.</w:t>
      </w:r>
      <w:r w:rsidR="00173189" w:rsidRPr="00CF72B6">
        <w:t xml:space="preserve"> </w:t>
      </w:r>
      <w:r w:rsidR="00D927E8" w:rsidRPr="00CF72B6">
        <w:t xml:space="preserve">die </w:t>
      </w:r>
      <w:r w:rsidR="00595138" w:rsidRPr="00CF72B6">
        <w:t>Syntax</w:t>
      </w:r>
      <w:r w:rsidR="00173189" w:rsidRPr="00CF72B6">
        <w:t xml:space="preserve"> des Computerprogramms in lesbarer Form </w:t>
      </w:r>
      <w:r w:rsidR="008C05CC" w:rsidRPr="00CF72B6">
        <w:t xml:space="preserve">inklusive der Erläuterungen </w:t>
      </w:r>
      <w:r w:rsidR="00173189" w:rsidRPr="00CF72B6">
        <w:t xml:space="preserve">sind in Modul </w:t>
      </w:r>
      <w:r w:rsidR="00C04DD4">
        <w:t>K</w:t>
      </w:r>
      <w:r w:rsidR="00173189" w:rsidRPr="00CF72B6">
        <w:t>5 in einem gesonderten Anhang darzustellen</w:t>
      </w:r>
      <w:r w:rsidR="00595138" w:rsidRPr="00CF72B6">
        <w:t xml:space="preserve"> und ausreichend zu kommentieren</w:t>
      </w:r>
      <w:r w:rsidR="00173189" w:rsidRPr="00CF72B6">
        <w:t>.</w:t>
      </w:r>
    </w:p>
    <w:p w:rsidR="00664208" w:rsidRDefault="0003761B" w:rsidP="00664208">
      <w:pPr>
        <w:pStyle w:val="ErlaeuterungenDossier"/>
      </w:pPr>
      <w:r w:rsidRPr="00CA4A62">
        <w:t xml:space="preserve">Die Darstellung </w:t>
      </w:r>
      <w:r w:rsidR="0076425A" w:rsidRPr="00CA4A62">
        <w:t xml:space="preserve">der </w:t>
      </w:r>
      <w:r w:rsidR="00AA43B7" w:rsidRPr="00CA4A62">
        <w:t xml:space="preserve">Kosten </w:t>
      </w:r>
      <w:r w:rsidRPr="00CA4A62">
        <w:t xml:space="preserve">kann </w:t>
      </w:r>
      <w:r w:rsidRPr="00BF67E2">
        <w:rPr>
          <w:b/>
        </w:rPr>
        <w:t>leistungs-</w:t>
      </w:r>
      <w:r w:rsidRPr="00CA4A62">
        <w:t xml:space="preserve"> oder </w:t>
      </w:r>
      <w:r w:rsidRPr="00BF67E2">
        <w:rPr>
          <w:b/>
        </w:rPr>
        <w:t>ereignisbezogen</w:t>
      </w:r>
      <w:r w:rsidRPr="00CA4A62">
        <w:t xml:space="preserve"> erfolgen. Die Wahl der Darstellungsweise ist abhängig von der Fragestellung und de</w:t>
      </w:r>
      <w:r w:rsidR="00070166">
        <w:t>r</w:t>
      </w:r>
      <w:r w:rsidRPr="00CA4A62">
        <w:t xml:space="preserve"> Vorgehen</w:t>
      </w:r>
      <w:r w:rsidR="00070166">
        <w:t>sweise bei</w:t>
      </w:r>
      <w:r w:rsidRPr="00CA4A62">
        <w:t xml:space="preserve"> der gesundheitsökonomischen Analyse. Bei der </w:t>
      </w:r>
      <w:r w:rsidRPr="00BF67E2">
        <w:rPr>
          <w:b/>
        </w:rPr>
        <w:t>leistungsbezogenen Darstellung</w:t>
      </w:r>
      <w:r w:rsidRPr="00CA4A62">
        <w:t xml:space="preserve"> werden für das zu bewertende Arzneimittel </w:t>
      </w:r>
      <w:r w:rsidR="000C3A61" w:rsidRPr="00CA4A62">
        <w:t>und die Komparatoren</w:t>
      </w:r>
      <w:r w:rsidRPr="00CA4A62">
        <w:t xml:space="preserve"> die in Anspruch genommenen Leistungen einzeln aufgeführt und bewertet</w:t>
      </w:r>
      <w:r w:rsidR="00FF16B9" w:rsidRPr="00CA4A62">
        <w:t xml:space="preserve">. </w:t>
      </w:r>
      <w:r w:rsidRPr="00CA4A62">
        <w:t xml:space="preserve">Im Fall einer Analyse basierend auf einem </w:t>
      </w:r>
      <w:r w:rsidR="00B033D5">
        <w:t>entscheidungs</w:t>
      </w:r>
      <w:r w:rsidR="00B033D5" w:rsidRPr="00CA4A62">
        <w:t>analytischen</w:t>
      </w:r>
      <w:r w:rsidRPr="00CA4A62">
        <w:t xml:space="preserve"> Modell, z. B. einem </w:t>
      </w:r>
      <w:proofErr w:type="spellStart"/>
      <w:r w:rsidRPr="00CA4A62">
        <w:t>Markov</w:t>
      </w:r>
      <w:proofErr w:type="spellEnd"/>
      <w:r w:rsidR="00014BE7" w:rsidRPr="00CA4A62">
        <w:t>-</w:t>
      </w:r>
      <w:r w:rsidRPr="00CA4A62">
        <w:t>Modell, ist eine leistungsbezogene Darstellung ggf. nicht sinnvoll, da Ereignisse bzw. Gesundheitszustände betrachtet werden.</w:t>
      </w:r>
      <w:r w:rsidR="00BF67E2">
        <w:t xml:space="preserve"> </w:t>
      </w:r>
      <w:r w:rsidRPr="00CA4A62">
        <w:t xml:space="preserve">Bei der </w:t>
      </w:r>
      <w:r w:rsidRPr="00BF67E2">
        <w:rPr>
          <w:b/>
        </w:rPr>
        <w:t>ereignisbezogenen Darstellung</w:t>
      </w:r>
      <w:r w:rsidRPr="00CA4A62">
        <w:t xml:space="preserve"> werden pro Ereignis die in Anspruch genommenen Leistungen dargestellt und bewertet. Die betrachteten Ereignisse entsprechen i.</w:t>
      </w:r>
      <w:r w:rsidR="00014BE7" w:rsidRPr="00CA4A62">
        <w:t> </w:t>
      </w:r>
      <w:r w:rsidRPr="00CA4A62">
        <w:t>d.</w:t>
      </w:r>
      <w:r w:rsidR="00014BE7" w:rsidRPr="00CA4A62">
        <w:t> </w:t>
      </w:r>
      <w:r w:rsidRPr="00CA4A62">
        <w:t xml:space="preserve">R. den Endpunkten der Kosten-Nutzen-Bewertung bzw. den Gesundheitszuständen im </w:t>
      </w:r>
      <w:proofErr w:type="spellStart"/>
      <w:r w:rsidRPr="00CA4A62">
        <w:t>ent</w:t>
      </w:r>
      <w:r w:rsidR="00754AB1">
        <w:softHyphen/>
      </w:r>
      <w:r w:rsidRPr="00CA4A62">
        <w:t>scheidungsanalytischen</w:t>
      </w:r>
      <w:proofErr w:type="spellEnd"/>
      <w:r w:rsidRPr="00CA4A62">
        <w:t xml:space="preserve"> Modell und können dementsprechend auch Nebenwirkungen bzw. Schadensaspekte beinhalten.</w:t>
      </w:r>
    </w:p>
    <w:p w:rsidR="00AD4095" w:rsidRDefault="00AA43B7" w:rsidP="009122BE">
      <w:pPr>
        <w:pStyle w:val="ErlaeuterungenDossier"/>
      </w:pPr>
      <w:r w:rsidRPr="00CF72B6">
        <w:t>Weiterhin ist für jeden Schritt der Kostenbestimmung d</w:t>
      </w:r>
      <w:r w:rsidR="00BF67E2" w:rsidRPr="00CF72B6">
        <w:t>ie</w:t>
      </w:r>
      <w:r w:rsidRPr="00CF72B6">
        <w:t xml:space="preserve"> </w:t>
      </w:r>
      <w:r w:rsidR="000B2859" w:rsidRPr="00CF72B6">
        <w:t>Periode</w:t>
      </w:r>
      <w:r w:rsidR="0065670B" w:rsidRPr="00CF72B6">
        <w:t xml:space="preserve"> </w:t>
      </w:r>
      <w:r w:rsidR="00D64411" w:rsidRPr="00CF72B6">
        <w:t xml:space="preserve">bzw. </w:t>
      </w:r>
      <w:r w:rsidR="00D927E8" w:rsidRPr="00CF72B6">
        <w:t xml:space="preserve">der </w:t>
      </w:r>
      <w:r w:rsidR="00D64411" w:rsidRPr="00CF72B6">
        <w:t xml:space="preserve">Zyklus </w:t>
      </w:r>
      <w:r w:rsidR="00AD4095" w:rsidRPr="00CF72B6">
        <w:t xml:space="preserve">des entscheidungsanalytischen Modells </w:t>
      </w:r>
      <w:r w:rsidR="0065670B" w:rsidRPr="00CF72B6">
        <w:t>anzugeben</w:t>
      </w:r>
      <w:r w:rsidRPr="00CF72B6">
        <w:t>, auf d</w:t>
      </w:r>
      <w:r w:rsidR="00BF67E2" w:rsidRPr="00CF72B6">
        <w:t>ie</w:t>
      </w:r>
      <w:r w:rsidRPr="00CF72B6">
        <w:t xml:space="preserve"> </w:t>
      </w:r>
      <w:r w:rsidR="00D927E8" w:rsidRPr="00CF72B6">
        <w:t xml:space="preserve">bzw. den </w:t>
      </w:r>
      <w:r w:rsidRPr="00CF72B6">
        <w:t>sich die Angaben beziehen. Bevorzugt sollen die Angaben pro Jahr erfolgen. Je nach Fragestellung (Indikation, beauftragter Zeit</w:t>
      </w:r>
      <w:r w:rsidR="006718EF" w:rsidRPr="00CF72B6">
        <w:t>horizont</w:t>
      </w:r>
      <w:r w:rsidRPr="00CF72B6">
        <w:t>) und Vorgehen (z. B. Zykluslänge im entscheidungsanalytischen Modell) sind Angaben pro Jahr ggf. nicht sinnvoll und daher auch Abweichungen möglich.</w:t>
      </w:r>
      <w:r w:rsidR="00817BE7" w:rsidRPr="00CF72B6">
        <w:t xml:space="preserve"> </w:t>
      </w:r>
      <w:r w:rsidRPr="00CF72B6">
        <w:t xml:space="preserve">In jedem Fall soll jedoch für alle Schritte der Kostenbestimmung innerhalb </w:t>
      </w:r>
      <w:r w:rsidR="00A814CE" w:rsidRPr="00CF72B6">
        <w:t>einer</w:t>
      </w:r>
      <w:r w:rsidRPr="00CF72B6">
        <w:t xml:space="preserve"> Perspektive d</w:t>
      </w:r>
      <w:r w:rsidR="00BF67E2" w:rsidRPr="00CF72B6">
        <w:t>ie</w:t>
      </w:r>
      <w:r w:rsidRPr="00CF72B6">
        <w:t xml:space="preserve"> gleiche </w:t>
      </w:r>
      <w:r w:rsidR="000B2859" w:rsidRPr="00CF72B6">
        <w:t>Periode</w:t>
      </w:r>
      <w:r w:rsidRPr="00CF72B6">
        <w:t xml:space="preserve"> gewählt werden.</w:t>
      </w:r>
      <w:r w:rsidR="00A814CE" w:rsidRPr="00CF72B6">
        <w:t xml:space="preserve"> </w:t>
      </w:r>
      <w:r w:rsidR="00AD4095" w:rsidRPr="00CF72B6">
        <w:t xml:space="preserve">Sofern </w:t>
      </w:r>
      <w:r w:rsidR="00EF2A47" w:rsidRPr="00CF72B6">
        <w:t>die</w:t>
      </w:r>
      <w:r w:rsidR="00AD4095" w:rsidRPr="00CF72B6">
        <w:t xml:space="preserve"> Kosten zwischen den betrachteten Perioden bzw. Zyklen</w:t>
      </w:r>
      <w:r w:rsidR="00EF2A47" w:rsidRPr="00CF72B6">
        <w:t xml:space="preserve"> im entscheidungsanalytischen Modell differieren</w:t>
      </w:r>
      <w:r w:rsidR="00AD4095" w:rsidRPr="00CF72B6">
        <w:t xml:space="preserve">, sind diese Unterschiede darzustellen und zu erläutern. </w:t>
      </w:r>
    </w:p>
    <w:p w:rsidR="00AA43B7" w:rsidRDefault="00664208" w:rsidP="00AA43B7">
      <w:pPr>
        <w:pStyle w:val="ErlaeuterungenDossier"/>
      </w:pPr>
      <w:r w:rsidRPr="00106227">
        <w:t xml:space="preserve">Unabhängig von der gewählten Darstellung der Kosten sind gemäß § 35b </w:t>
      </w:r>
      <w:r w:rsidR="004A1AD9" w:rsidRPr="00106227">
        <w:t xml:space="preserve">Absatz 3 </w:t>
      </w:r>
      <w:r w:rsidRPr="00106227">
        <w:t xml:space="preserve">SGB V in jedem Fall zusätzlich die </w:t>
      </w:r>
      <w:r w:rsidR="000B2859">
        <w:t>jährlichen T</w:t>
      </w:r>
      <w:r w:rsidRPr="00106227">
        <w:t>herapiekosten bei der Anwendung</w:t>
      </w:r>
      <w:r w:rsidR="00CF72B6">
        <w:t xml:space="preserve"> / Behandlung</w:t>
      </w:r>
      <w:r w:rsidRPr="00106227">
        <w:t xml:space="preserve"> mit dem zu bewertenden Arzneimitt</w:t>
      </w:r>
      <w:r w:rsidR="002B08ED" w:rsidRPr="00106227">
        <w:t xml:space="preserve">el </w:t>
      </w:r>
      <w:r w:rsidRPr="00106227">
        <w:t>bzw. mit den Komparatoren der Kosten-Nutzen-Bewertung</w:t>
      </w:r>
      <w:r w:rsidR="000B2859">
        <w:t xml:space="preserve"> (Jahrestherapiekosten)</w:t>
      </w:r>
      <w:r w:rsidR="00CF72B6">
        <w:t xml:space="preserve"> darzustellen</w:t>
      </w:r>
      <w:r w:rsidR="00C3664D" w:rsidRPr="00106227">
        <w:t>.</w:t>
      </w:r>
    </w:p>
    <w:p w:rsidR="00C52145" w:rsidRPr="00BF67E2" w:rsidRDefault="00C52145" w:rsidP="00737F59">
      <w:pPr>
        <w:pStyle w:val="berschrift3"/>
      </w:pPr>
      <w:bookmarkStart w:id="263" w:name="_Toc300217247"/>
      <w:bookmarkStart w:id="264" w:name="_Toc301535299"/>
      <w:bookmarkStart w:id="265" w:name="_Toc371930939"/>
      <w:bookmarkStart w:id="266" w:name="_Ref299968829"/>
      <w:bookmarkEnd w:id="263"/>
      <w:r w:rsidRPr="00BF67E2">
        <w:t>Ergebnisse Informationsbeschaffung</w:t>
      </w:r>
      <w:bookmarkEnd w:id="264"/>
      <w:bookmarkEnd w:id="265"/>
    </w:p>
    <w:p w:rsidR="00C52145" w:rsidRPr="00BF67E2" w:rsidRDefault="00C52145" w:rsidP="00776D81">
      <w:pPr>
        <w:pStyle w:val="FragestellungQD"/>
      </w:pPr>
      <w:r w:rsidRPr="00BF67E2">
        <w:t xml:space="preserve">Benennen Sie in der nachfolgenden Tabelle die aus den verschiedenen </w:t>
      </w:r>
      <w:r w:rsidR="00D81F68">
        <w:t>Vorgehensweisen bei</w:t>
      </w:r>
      <w:r w:rsidR="00153357" w:rsidRPr="00BF67E2">
        <w:t xml:space="preserve"> </w:t>
      </w:r>
      <w:r w:rsidRPr="00BF67E2">
        <w:t xml:space="preserve">der Informationsbeschaffung resultierenden relevanten </w:t>
      </w:r>
      <w:r w:rsidR="00272381" w:rsidRPr="00BF67E2">
        <w:t>Publikationen</w:t>
      </w:r>
      <w:r w:rsidRPr="00BF67E2">
        <w:t xml:space="preserve"> und Daten. Geben Sie </w:t>
      </w:r>
      <w:r w:rsidRPr="00BF67E2">
        <w:lastRenderedPageBreak/>
        <w:t>weiterhin an</w:t>
      </w:r>
      <w:r w:rsidR="00776D81">
        <w:t>,</w:t>
      </w:r>
      <w:r w:rsidRPr="00BF67E2">
        <w:t xml:space="preserve"> für welche Perspektive die aufgeführten Publikationen und Daten verwendet werden.</w:t>
      </w:r>
    </w:p>
    <w:p w:rsidR="00C52145" w:rsidRPr="00BF67E2" w:rsidRDefault="00C52145" w:rsidP="00C52145">
      <w:pPr>
        <w:pStyle w:val="Tabelle-BeschriftungDossier"/>
      </w:pPr>
      <w:bookmarkStart w:id="267" w:name="_Toc301535362"/>
      <w:bookmarkStart w:id="268" w:name="_Toc354494803"/>
      <w:r w:rsidRPr="00BF67E2">
        <w:t>Tabelle K</w:t>
      </w:r>
      <w:fldSimple w:instr=" STYLEREF 1 \s ">
        <w:r w:rsidR="00E83944">
          <w:rPr>
            <w:noProof/>
          </w:rPr>
          <w:t>4</w:t>
        </w:r>
      </w:fldSimple>
      <w:r w:rsidR="008B469F">
        <w:noBreakHyphen/>
      </w:r>
      <w:fldSimple w:instr=" SEQ Tabelle \* ARABIC \s 1 ">
        <w:r w:rsidR="00E83944">
          <w:rPr>
            <w:noProof/>
          </w:rPr>
          <w:t>18</w:t>
        </w:r>
      </w:fldSimple>
      <w:r w:rsidRPr="00BF67E2">
        <w:t>: Liste relevanter Publikationen und Daten – Kostenbestimmung</w:t>
      </w:r>
      <w:bookmarkEnd w:id="267"/>
      <w:bookmarkEnd w:id="268"/>
      <w:r w:rsidRPr="00BF67E2">
        <w:t xml:space="preserve"> </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2551"/>
        <w:gridCol w:w="2835"/>
        <w:gridCol w:w="1701"/>
      </w:tblGrid>
      <w:tr w:rsidR="007A0571" w:rsidRPr="00BF67E2" w:rsidTr="00BF67E2">
        <w:trPr>
          <w:trHeight w:val="20"/>
          <w:tblHeader/>
        </w:trPr>
        <w:tc>
          <w:tcPr>
            <w:tcW w:w="1985" w:type="dxa"/>
          </w:tcPr>
          <w:p w:rsidR="007A0571" w:rsidRPr="00D67C4E" w:rsidRDefault="007A0571" w:rsidP="006A488A">
            <w:pPr>
              <w:pStyle w:val="TabelleSpaltenberschrift10PtDossier"/>
            </w:pPr>
            <w:r w:rsidRPr="00D67C4E">
              <w:t>Bezeichnung der Publikation / Daten</w:t>
            </w:r>
          </w:p>
        </w:tc>
        <w:tc>
          <w:tcPr>
            <w:tcW w:w="2551" w:type="dxa"/>
          </w:tcPr>
          <w:p w:rsidR="007A0571" w:rsidRPr="00D67C4E" w:rsidRDefault="007A0571" w:rsidP="00C52145">
            <w:pPr>
              <w:pStyle w:val="TabelleSpaltenberschrift10PtDossier"/>
            </w:pPr>
            <w:r w:rsidRPr="00D67C4E">
              <w:t>Vorgehensweise bei der Informationsbeschaffung</w:t>
            </w:r>
          </w:p>
        </w:tc>
        <w:tc>
          <w:tcPr>
            <w:tcW w:w="2835" w:type="dxa"/>
          </w:tcPr>
          <w:p w:rsidR="007A0571" w:rsidRPr="00D67C4E" w:rsidRDefault="007A0571" w:rsidP="00BF67E2">
            <w:pPr>
              <w:pStyle w:val="TabelleSpaltenberschrift10PtDossier"/>
            </w:pPr>
            <w:r w:rsidRPr="00D67C4E">
              <w:t>Perspektive</w:t>
            </w:r>
          </w:p>
        </w:tc>
        <w:tc>
          <w:tcPr>
            <w:tcW w:w="1701" w:type="dxa"/>
          </w:tcPr>
          <w:p w:rsidR="007A0571" w:rsidRPr="00412263" w:rsidRDefault="007A0571" w:rsidP="007A0571">
            <w:pPr>
              <w:pStyle w:val="TabelleSpaltenberschrift10PtDossier"/>
            </w:pPr>
            <w:r w:rsidRPr="00412263">
              <w:t xml:space="preserve">Quelle [Zitat] </w:t>
            </w:r>
          </w:p>
        </w:tc>
      </w:tr>
      <w:tr w:rsidR="00C52145" w:rsidRPr="00BF67E2" w:rsidTr="00BF67E2">
        <w:trPr>
          <w:trHeight w:val="283"/>
        </w:trPr>
        <w:tc>
          <w:tcPr>
            <w:tcW w:w="1985" w:type="dxa"/>
            <w:vAlign w:val="center"/>
          </w:tcPr>
          <w:p w:rsidR="00C52145" w:rsidRPr="00BF67E2" w:rsidRDefault="00C52145" w:rsidP="006A488A">
            <w:pPr>
              <w:pStyle w:val="TabelleInhalt10PtDossier"/>
              <w:rPr>
                <w:lang w:val="nb-NO"/>
              </w:rPr>
            </w:pPr>
            <w:r w:rsidRPr="00BF67E2">
              <w:rPr>
                <w:lang w:val="nb-NO"/>
              </w:rPr>
              <w:t>&lt;</w:t>
            </w:r>
            <w:r w:rsidR="006A488A">
              <w:rPr>
                <w:lang w:val="nb-NO"/>
              </w:rPr>
              <w:t>Daten</w:t>
            </w:r>
            <w:r w:rsidRPr="00BF67E2">
              <w:rPr>
                <w:lang w:val="nb-NO"/>
              </w:rPr>
              <w:t xml:space="preserve"> 1&gt;</w:t>
            </w:r>
          </w:p>
        </w:tc>
        <w:tc>
          <w:tcPr>
            <w:tcW w:w="2551" w:type="dxa"/>
          </w:tcPr>
          <w:p w:rsidR="00C52145" w:rsidRPr="00BF67E2" w:rsidRDefault="00C52145" w:rsidP="00C52145">
            <w:pPr>
              <w:pStyle w:val="TabelleInhalt10PtDossier"/>
            </w:pPr>
            <w:r w:rsidRPr="00BF67E2">
              <w:t>Recherche in sonstigen Datenbanken</w:t>
            </w:r>
          </w:p>
        </w:tc>
        <w:tc>
          <w:tcPr>
            <w:tcW w:w="2835" w:type="dxa"/>
            <w:vAlign w:val="center"/>
          </w:tcPr>
          <w:p w:rsidR="00C52145" w:rsidRPr="00BF67E2" w:rsidRDefault="00384851" w:rsidP="00BF67E2">
            <w:pPr>
              <w:pStyle w:val="TabelleInhalt10PtDossier"/>
            </w:pPr>
            <w:r>
              <w:t>GKV</w:t>
            </w:r>
          </w:p>
        </w:tc>
        <w:tc>
          <w:tcPr>
            <w:tcW w:w="1701" w:type="dxa"/>
          </w:tcPr>
          <w:p w:rsidR="00C52145" w:rsidRPr="00BF67E2" w:rsidRDefault="00C52145" w:rsidP="00C52145">
            <w:pPr>
              <w:pStyle w:val="TabelleInhalt10PtDossier"/>
            </w:pPr>
          </w:p>
        </w:tc>
      </w:tr>
      <w:tr w:rsidR="00C52145" w:rsidRPr="009C2D69" w:rsidTr="00BF67E2">
        <w:trPr>
          <w:trHeight w:val="283"/>
        </w:trPr>
        <w:tc>
          <w:tcPr>
            <w:tcW w:w="1985" w:type="dxa"/>
            <w:vAlign w:val="center"/>
          </w:tcPr>
          <w:p w:rsidR="00C52145" w:rsidRPr="00BF67E2" w:rsidRDefault="00C52145" w:rsidP="00C52145">
            <w:pPr>
              <w:pStyle w:val="TabelleInhalt10PtDossier"/>
              <w:rPr>
                <w:lang w:val="nb-NO"/>
              </w:rPr>
            </w:pPr>
          </w:p>
        </w:tc>
        <w:tc>
          <w:tcPr>
            <w:tcW w:w="2551" w:type="dxa"/>
          </w:tcPr>
          <w:p w:rsidR="00C52145" w:rsidRPr="00BF67E2" w:rsidRDefault="00C52145" w:rsidP="00C52145">
            <w:pPr>
              <w:pStyle w:val="TabelleInhalt10PtDossier"/>
              <w:rPr>
                <w:lang w:val="nb-NO"/>
              </w:rPr>
            </w:pPr>
          </w:p>
        </w:tc>
        <w:tc>
          <w:tcPr>
            <w:tcW w:w="2835" w:type="dxa"/>
            <w:vAlign w:val="center"/>
          </w:tcPr>
          <w:p w:rsidR="00C52145" w:rsidRPr="009C2D69" w:rsidRDefault="00C52145" w:rsidP="00C52145">
            <w:pPr>
              <w:pStyle w:val="TabelleInhalt10PtDossier"/>
              <w:rPr>
                <w:lang w:val="nb-NO"/>
              </w:rPr>
            </w:pPr>
          </w:p>
        </w:tc>
        <w:tc>
          <w:tcPr>
            <w:tcW w:w="1701" w:type="dxa"/>
          </w:tcPr>
          <w:p w:rsidR="00C52145" w:rsidRPr="009C2D69" w:rsidRDefault="00C52145" w:rsidP="00C52145">
            <w:pPr>
              <w:pStyle w:val="TabelleInhalt10PtDossier"/>
              <w:rPr>
                <w:lang w:val="nb-NO"/>
              </w:rPr>
            </w:pPr>
          </w:p>
        </w:tc>
      </w:tr>
      <w:tr w:rsidR="00C52145" w:rsidRPr="009C2D69" w:rsidTr="00BF67E2">
        <w:trPr>
          <w:trHeight w:val="283"/>
        </w:trPr>
        <w:tc>
          <w:tcPr>
            <w:tcW w:w="1985" w:type="dxa"/>
            <w:vAlign w:val="center"/>
          </w:tcPr>
          <w:p w:rsidR="00C52145" w:rsidRPr="009C2D69" w:rsidRDefault="00C52145" w:rsidP="00C52145">
            <w:pPr>
              <w:pStyle w:val="TabelleInhalt10PtDossier"/>
              <w:rPr>
                <w:lang w:val="nb-NO"/>
              </w:rPr>
            </w:pPr>
          </w:p>
        </w:tc>
        <w:tc>
          <w:tcPr>
            <w:tcW w:w="2551" w:type="dxa"/>
          </w:tcPr>
          <w:p w:rsidR="00C52145" w:rsidRPr="009C2D69" w:rsidRDefault="00C52145" w:rsidP="00C52145">
            <w:pPr>
              <w:pStyle w:val="TabelleInhalt10PtDossier"/>
            </w:pPr>
          </w:p>
        </w:tc>
        <w:tc>
          <w:tcPr>
            <w:tcW w:w="2835" w:type="dxa"/>
            <w:vAlign w:val="center"/>
          </w:tcPr>
          <w:p w:rsidR="00C52145" w:rsidRPr="009C2D69" w:rsidRDefault="00C52145" w:rsidP="00C52145">
            <w:pPr>
              <w:pStyle w:val="TabelleInhalt10PtDossier"/>
            </w:pPr>
          </w:p>
        </w:tc>
        <w:tc>
          <w:tcPr>
            <w:tcW w:w="1701" w:type="dxa"/>
          </w:tcPr>
          <w:p w:rsidR="00C52145" w:rsidRPr="009C2D69" w:rsidRDefault="00C52145" w:rsidP="00C52145">
            <w:pPr>
              <w:pStyle w:val="TabelleInhalt10PtDossier"/>
            </w:pPr>
          </w:p>
        </w:tc>
      </w:tr>
    </w:tbl>
    <w:p w:rsidR="00AB6C54" w:rsidRDefault="00AB6C54" w:rsidP="00776D81">
      <w:pPr>
        <w:pStyle w:val="TextkrperDossier"/>
      </w:pPr>
    </w:p>
    <w:p w:rsidR="00B709FC" w:rsidRDefault="00B709FC" w:rsidP="00737F59">
      <w:pPr>
        <w:pStyle w:val="berschrift3"/>
      </w:pPr>
      <w:bookmarkStart w:id="269" w:name="_Toc347404691"/>
      <w:bookmarkStart w:id="270" w:name="_Toc371930940"/>
      <w:r>
        <w:t xml:space="preserve">Anforderungen </w:t>
      </w:r>
      <w:r w:rsidRPr="00896F88">
        <w:t>an</w:t>
      </w:r>
      <w:r>
        <w:t xml:space="preserve"> eine qualitätsgesicherte Anwendung</w:t>
      </w:r>
      <w:bookmarkEnd w:id="269"/>
      <w:bookmarkEnd w:id="270"/>
    </w:p>
    <w:p w:rsidR="00B709FC" w:rsidRPr="00A56DE2" w:rsidRDefault="00B709FC" w:rsidP="00737F59">
      <w:pPr>
        <w:pStyle w:val="berschrift4"/>
      </w:pPr>
      <w:bookmarkStart w:id="271" w:name="_Ref337140841"/>
      <w:bookmarkStart w:id="272" w:name="_Ref337140872"/>
      <w:bookmarkStart w:id="273" w:name="_Toc347404692"/>
      <w:bookmarkStart w:id="274" w:name="_Toc371930941"/>
      <w:r w:rsidRPr="00A56DE2">
        <w:t>Anforderungen aus der Fach- und Gebrauchsinformation</w:t>
      </w:r>
      <w:bookmarkEnd w:id="271"/>
      <w:bookmarkEnd w:id="272"/>
      <w:bookmarkEnd w:id="273"/>
      <w:bookmarkEnd w:id="274"/>
    </w:p>
    <w:p w:rsidR="00B709FC" w:rsidRDefault="00B709FC" w:rsidP="00B709FC">
      <w:pPr>
        <w:pStyle w:val="FragestellungDossier"/>
      </w:pPr>
      <w:r w:rsidRPr="002746CD">
        <w:t xml:space="preserve">Benennen Sie Anforderungen, die sich aus der Fach- und Gebrauchsinformation </w:t>
      </w:r>
      <w:r>
        <w:t xml:space="preserve">des zu bewertenden Arzneimittels </w:t>
      </w:r>
      <w:r w:rsidRPr="002746CD">
        <w:t>für eine qualitätsgesicherte Anwendung ergeben</w:t>
      </w:r>
      <w:r>
        <w:t xml:space="preserve">. Beschreiben Sie </w:t>
      </w:r>
      <w:r w:rsidRPr="002746CD">
        <w:t xml:space="preserve">insbesondere </w:t>
      </w:r>
      <w:r>
        <w:t xml:space="preserve">Anforderungen an die </w:t>
      </w:r>
      <w:r w:rsidRPr="002746CD">
        <w:t>Diagnostik, d</w:t>
      </w:r>
      <w:r>
        <w:t>ie</w:t>
      </w:r>
      <w:r w:rsidRPr="002746CD">
        <w:t xml:space="preserve"> Qualifikation der Ärzte und Ärztinnen und des </w:t>
      </w:r>
      <w:proofErr w:type="gramStart"/>
      <w:r w:rsidRPr="002746CD">
        <w:t>weiteren</w:t>
      </w:r>
      <w:proofErr w:type="gramEnd"/>
      <w:r w:rsidRPr="002746CD">
        <w:t xml:space="preserve"> medizinischen Personals, d</w:t>
      </w:r>
      <w:r>
        <w:t>ie</w:t>
      </w:r>
      <w:r w:rsidRPr="002746CD">
        <w:t xml:space="preserve"> Infrastruktur</w:t>
      </w:r>
      <w:r>
        <w:t xml:space="preserve"> und</w:t>
      </w:r>
      <w:r w:rsidRPr="00875562">
        <w:t xml:space="preserve"> </w:t>
      </w:r>
      <w:r w:rsidRPr="002746CD">
        <w:t>d</w:t>
      </w:r>
      <w:r>
        <w:t>ie</w:t>
      </w:r>
      <w:r w:rsidRPr="002746CD">
        <w:t xml:space="preserve"> Behandlungsdauer</w:t>
      </w:r>
      <w:r>
        <w:t xml:space="preserve">. Geben Sie auch an, ob </w:t>
      </w:r>
      <w:r w:rsidRPr="002746CD">
        <w:t xml:space="preserve">kurz- </w:t>
      </w:r>
      <w:r>
        <w:t>oder</w:t>
      </w:r>
      <w:r w:rsidRPr="002746CD">
        <w:t xml:space="preserve"> langfristige Überwachungsmaßnahmen</w:t>
      </w:r>
      <w:r>
        <w:t xml:space="preserve"> durchgeführt werden müssen, ob die behandelnden Personen oder Einrichtungen für die Durchführung spezieller Notfallmaßnahmen ausgerüstet sein müssen und ob I</w:t>
      </w:r>
      <w:r w:rsidRPr="002746CD">
        <w:t>nteraktion</w:t>
      </w:r>
      <w:r>
        <w:t>en</w:t>
      </w:r>
      <w:r w:rsidRPr="002746CD">
        <w:t xml:space="preserve"> mit anderen Arzneimitteln oder Lebensmitteln</w:t>
      </w:r>
      <w:r>
        <w:t xml:space="preserve"> zu beachten sind</w:t>
      </w:r>
      <w:r w:rsidRPr="002746CD">
        <w:t xml:space="preserve">. </w:t>
      </w:r>
      <w:r>
        <w:t>Benennen Sie die zugrunde gelegten Quellen.</w:t>
      </w:r>
    </w:p>
    <w:p w:rsidR="00B709FC" w:rsidRDefault="00B709FC" w:rsidP="00B709FC">
      <w:pPr>
        <w:pStyle w:val="TextkrperDossier"/>
      </w:pPr>
      <w:r w:rsidRPr="004A6B16">
        <w:rPr>
          <w:highlight w:val="darkGray"/>
        </w:rPr>
        <w:t>&lt;&lt; Angaben des pharmazeutischen Unternehmers &gt;&gt;</w:t>
      </w:r>
    </w:p>
    <w:p w:rsidR="00B709FC" w:rsidRDefault="00B709FC" w:rsidP="00B709FC">
      <w:pPr>
        <w:pStyle w:val="TextkrperDossier"/>
      </w:pPr>
    </w:p>
    <w:p w:rsidR="00B709FC" w:rsidRPr="004A6B16" w:rsidRDefault="00B709FC" w:rsidP="00B709FC">
      <w:pPr>
        <w:pStyle w:val="FragestellungDossier"/>
      </w:pPr>
      <w:r w:rsidRPr="00997708">
        <w:t>Beschreiben Sie, ob für Patientengruppen mit therapeutisch bedeutsamem Zusatznutzen abweichende Anforderungen als die zuvor genannten bestehen und</w:t>
      </w:r>
      <w:r>
        <w:t>,</w:t>
      </w:r>
      <w:r w:rsidRPr="00997708">
        <w:t xml:space="preserve"> wenn ja, welche dies sind.</w:t>
      </w:r>
    </w:p>
    <w:p w:rsidR="00B709FC" w:rsidRDefault="00B709FC" w:rsidP="00B709FC">
      <w:pPr>
        <w:pStyle w:val="TextkrperDossier"/>
      </w:pPr>
      <w:r w:rsidRPr="004A6B16">
        <w:rPr>
          <w:highlight w:val="darkGray"/>
        </w:rPr>
        <w:t>&lt;&lt; Angaben des pharmazeutischen Unternehmers &gt;&gt;</w:t>
      </w:r>
    </w:p>
    <w:p w:rsidR="00B709FC" w:rsidRDefault="00B709FC" w:rsidP="00B709FC">
      <w:pPr>
        <w:pStyle w:val="TextkrperDossier"/>
      </w:pPr>
    </w:p>
    <w:p w:rsidR="00B709FC" w:rsidRPr="00412958" w:rsidRDefault="00B709FC" w:rsidP="00737F59">
      <w:pPr>
        <w:pStyle w:val="berschrift4"/>
      </w:pPr>
      <w:bookmarkStart w:id="275" w:name="_Toc347404693"/>
      <w:bookmarkStart w:id="276" w:name="_Toc371930942"/>
      <w:r>
        <w:t>Bedingungen für das Inverkehrbringen</w:t>
      </w:r>
      <w:bookmarkEnd w:id="275"/>
      <w:bookmarkEnd w:id="276"/>
    </w:p>
    <w:p w:rsidR="00B709FC" w:rsidRDefault="00B709FC" w:rsidP="00B709FC">
      <w:pPr>
        <w:pStyle w:val="FragestellungDossier"/>
      </w:pPr>
      <w:r w:rsidRPr="002746CD">
        <w:t xml:space="preserve">Benennen Sie Anforderungen, die sich aus </w:t>
      </w:r>
      <w:r>
        <w:t xml:space="preserve">Annex </w:t>
      </w:r>
      <w:proofErr w:type="spellStart"/>
      <w:r>
        <w:t>IIb</w:t>
      </w:r>
      <w:proofErr w:type="spellEnd"/>
      <w:r>
        <w:t xml:space="preserve"> (Bedingungen der Genehmigung für das Inverkehrbringen) des European Assessment Reports (EPAR)</w:t>
      </w:r>
      <w:r w:rsidRPr="002746CD">
        <w:t xml:space="preserve"> </w:t>
      </w:r>
      <w:r>
        <w:t xml:space="preserve">des zu bewertenden Arzneimittels </w:t>
      </w:r>
      <w:r w:rsidRPr="002746CD">
        <w:t>für eine qualitätsgesicherte Anwendung ergeben</w:t>
      </w:r>
      <w:r>
        <w:t>. Benennen Sie die zugrunde gelegten Quellen.</w:t>
      </w:r>
    </w:p>
    <w:p w:rsidR="00B709FC" w:rsidRDefault="00B709FC" w:rsidP="00B709FC">
      <w:pPr>
        <w:pStyle w:val="TextkrperDossier"/>
      </w:pPr>
      <w:r w:rsidRPr="004A6B16">
        <w:rPr>
          <w:highlight w:val="darkGray"/>
        </w:rPr>
        <w:t>&lt;&lt; Angaben des pharmazeutischen Unternehmers &gt;&gt;</w:t>
      </w:r>
    </w:p>
    <w:p w:rsidR="00B709FC" w:rsidRDefault="00B709FC" w:rsidP="00B709FC">
      <w:pPr>
        <w:pStyle w:val="TextkrperDossier"/>
      </w:pPr>
    </w:p>
    <w:p w:rsidR="00B709FC" w:rsidRPr="004A6B16" w:rsidRDefault="00B709FC" w:rsidP="00B709FC">
      <w:pPr>
        <w:pStyle w:val="FragestellungDossier"/>
      </w:pPr>
      <w:r w:rsidRPr="00997708">
        <w:lastRenderedPageBreak/>
        <w:t>Beschreiben Sie, ob für Patientengruppen mit therapeutisch bedeutsamem Zusatznutzen abweichende Anforderungen als die zuvor genannten bestehen und</w:t>
      </w:r>
      <w:r>
        <w:t>,</w:t>
      </w:r>
      <w:r w:rsidRPr="00997708">
        <w:t xml:space="preserve"> wenn ja, welche dies sind.</w:t>
      </w:r>
    </w:p>
    <w:p w:rsidR="00B709FC" w:rsidRDefault="00B709FC" w:rsidP="00B709FC">
      <w:pPr>
        <w:pStyle w:val="TextkrperDossier"/>
      </w:pPr>
      <w:r w:rsidRPr="004A6B16">
        <w:rPr>
          <w:highlight w:val="darkGray"/>
        </w:rPr>
        <w:t>&lt;&lt; Angaben des pharmazeutischen Unternehmers &gt;&gt;</w:t>
      </w:r>
    </w:p>
    <w:p w:rsidR="00B709FC" w:rsidRDefault="00B709FC" w:rsidP="00B709FC">
      <w:pPr>
        <w:pStyle w:val="TextkrperDossier"/>
      </w:pPr>
    </w:p>
    <w:p w:rsidR="00B709FC" w:rsidRPr="001F2B00" w:rsidRDefault="00B709FC" w:rsidP="00737F59">
      <w:pPr>
        <w:pStyle w:val="berschrift4"/>
      </w:pPr>
      <w:bookmarkStart w:id="277" w:name="_Toc347404694"/>
      <w:bookmarkStart w:id="278" w:name="_Toc371930943"/>
      <w:r w:rsidRPr="00896F88">
        <w:t>Bedingungen</w:t>
      </w:r>
      <w:r w:rsidRPr="001F2B00">
        <w:t xml:space="preserve"> oder Einschränkungen für den sicheren und wirksamen Einsatz des Arzneimittels</w:t>
      </w:r>
      <w:bookmarkEnd w:id="277"/>
      <w:bookmarkEnd w:id="278"/>
      <w:r w:rsidRPr="001F2B00">
        <w:t xml:space="preserve"> </w:t>
      </w:r>
    </w:p>
    <w:p w:rsidR="00B709FC" w:rsidRPr="002746CD" w:rsidRDefault="00B709FC" w:rsidP="00B709FC">
      <w:pPr>
        <w:pStyle w:val="FragestellungDossier"/>
      </w:pPr>
      <w:r>
        <w:t>Sofern im z</w:t>
      </w:r>
      <w:r w:rsidR="00C37BDF">
        <w:t>entralen Zulassungsverfahren</w:t>
      </w:r>
      <w:r>
        <w:t xml:space="preserve"> für das zu bew</w:t>
      </w:r>
      <w:r w:rsidR="00C37BDF">
        <w:t>ertende</w:t>
      </w:r>
      <w:r>
        <w:t xml:space="preserve"> Arzneimittel ein Annex IV </w:t>
      </w:r>
      <w:r w:rsidRPr="002746CD">
        <w:t>(</w:t>
      </w:r>
      <w:r w:rsidRPr="00DB0FAB">
        <w:t>B</w:t>
      </w:r>
      <w:r>
        <w:t>edingungen oder Einschränkungen für den sicheren und wirksamen Einsatz des Arzneimittels, die von den Mitgliedsstaaten umzusetzen sind) des EPAR erstellt wurde, benennen Sie die dort genannten Anforderungen. Benennen Sie die zugrunde gelegten Quellen.</w:t>
      </w:r>
    </w:p>
    <w:p w:rsidR="00B709FC" w:rsidRDefault="00B709FC" w:rsidP="00B709FC">
      <w:pPr>
        <w:pStyle w:val="TextkrperDossier"/>
      </w:pPr>
      <w:r w:rsidRPr="004A6B16">
        <w:rPr>
          <w:highlight w:val="darkGray"/>
        </w:rPr>
        <w:t>&lt;&lt; Angaben des pharmazeutischen Unternehmers &gt;&gt;</w:t>
      </w:r>
    </w:p>
    <w:p w:rsidR="00B709FC" w:rsidRPr="00997708" w:rsidRDefault="00B709FC" w:rsidP="00B709FC">
      <w:pPr>
        <w:pStyle w:val="TextkrperDossier"/>
      </w:pPr>
    </w:p>
    <w:p w:rsidR="00B709FC" w:rsidRPr="004A6B16" w:rsidRDefault="00B709FC" w:rsidP="00B709FC">
      <w:pPr>
        <w:pStyle w:val="FragestellungDossier"/>
      </w:pPr>
      <w:r w:rsidRPr="00997708">
        <w:t>Beschreiben Sie, ob für Patientengruppen mit therapeutisch bedeutsamem Zusatznutzen abweichende Anforderungen als die zuvor genannten bestehen und, wenn ja, welche dies sind.</w:t>
      </w:r>
    </w:p>
    <w:p w:rsidR="00B709FC" w:rsidRDefault="00B709FC" w:rsidP="00B709FC">
      <w:pPr>
        <w:pStyle w:val="TextkrperDossier"/>
      </w:pPr>
      <w:r w:rsidRPr="004A6B16">
        <w:rPr>
          <w:highlight w:val="darkGray"/>
        </w:rPr>
        <w:t>&lt;&lt; Angaben des pharmazeutischen Unternehmers &gt;&gt;</w:t>
      </w:r>
    </w:p>
    <w:p w:rsidR="00B709FC" w:rsidRDefault="00B709FC" w:rsidP="00B709FC">
      <w:pPr>
        <w:pStyle w:val="TextkrperDossier"/>
      </w:pPr>
    </w:p>
    <w:p w:rsidR="00B709FC" w:rsidRPr="001F2B00" w:rsidRDefault="00B709FC" w:rsidP="00737F59">
      <w:pPr>
        <w:pStyle w:val="berschrift4"/>
      </w:pPr>
      <w:bookmarkStart w:id="279" w:name="_Toc347404695"/>
      <w:bookmarkStart w:id="280" w:name="_Toc371930944"/>
      <w:r w:rsidRPr="00896F88">
        <w:t>Informationen</w:t>
      </w:r>
      <w:r>
        <w:t xml:space="preserve"> zum </w:t>
      </w:r>
      <w:proofErr w:type="spellStart"/>
      <w:r>
        <w:t>Risk</w:t>
      </w:r>
      <w:proofErr w:type="spellEnd"/>
      <w:r>
        <w:t>-Management-Plan</w:t>
      </w:r>
      <w:bookmarkEnd w:id="279"/>
      <w:bookmarkEnd w:id="280"/>
      <w:r>
        <w:t xml:space="preserve"> </w:t>
      </w:r>
    </w:p>
    <w:p w:rsidR="00B709FC" w:rsidRPr="002746CD" w:rsidRDefault="00B709FC" w:rsidP="00B709FC">
      <w:pPr>
        <w:pStyle w:val="FragestellungDossier"/>
      </w:pPr>
      <w:r w:rsidRPr="002746CD">
        <w:t xml:space="preserve">Benennen Sie die </w:t>
      </w:r>
      <w:r>
        <w:t xml:space="preserve">vorgeschlagenen </w:t>
      </w:r>
      <w:r w:rsidRPr="002746CD">
        <w:t>Maßnahmen zur Risikominimierung</w:t>
      </w:r>
      <w:r>
        <w:t xml:space="preserve"> („</w:t>
      </w:r>
      <w:proofErr w:type="spellStart"/>
      <w:r>
        <w:t>proposed</w:t>
      </w:r>
      <w:proofErr w:type="spellEnd"/>
      <w:r>
        <w:t xml:space="preserve"> </w:t>
      </w:r>
      <w:proofErr w:type="spellStart"/>
      <w:r>
        <w:t>risk</w:t>
      </w:r>
      <w:proofErr w:type="spellEnd"/>
      <w:r>
        <w:t xml:space="preserve"> </w:t>
      </w:r>
      <w:proofErr w:type="spellStart"/>
      <w:r>
        <w:t>minimization</w:t>
      </w:r>
      <w:proofErr w:type="spellEnd"/>
      <w:r>
        <w:t xml:space="preserve"> </w:t>
      </w:r>
      <w:proofErr w:type="spellStart"/>
      <w:r>
        <w:t>activities</w:t>
      </w:r>
      <w:proofErr w:type="spellEnd"/>
      <w:r>
        <w:t>“)</w:t>
      </w:r>
      <w:r w:rsidRPr="002746CD">
        <w:t xml:space="preserve">, die in der Zusammenfassung </w:t>
      </w:r>
      <w:r>
        <w:t>des</w:t>
      </w:r>
      <w:r w:rsidRPr="002746CD">
        <w:t xml:space="preserve"> EU</w:t>
      </w:r>
      <w:r>
        <w:t>-</w:t>
      </w:r>
      <w:proofErr w:type="spellStart"/>
      <w:r w:rsidRPr="002746CD">
        <w:t>Risk</w:t>
      </w:r>
      <w:proofErr w:type="spellEnd"/>
      <w:r>
        <w:t>-</w:t>
      </w:r>
      <w:r w:rsidRPr="002746CD">
        <w:t>Management</w:t>
      </w:r>
      <w:r>
        <w:t>-</w:t>
      </w:r>
      <w:r w:rsidRPr="002746CD">
        <w:t>Plan</w:t>
      </w:r>
      <w:r>
        <w:t>s</w:t>
      </w:r>
      <w:r w:rsidRPr="002746CD">
        <w:t xml:space="preserve"> </w:t>
      </w:r>
      <w:r w:rsidRPr="00997708">
        <w:t>beschrieben und im European Public Assessment Report (EPAR) veröffentlicht sind</w:t>
      </w:r>
      <w:r>
        <w:t>. Machen Sie auch Angaben zur Umsetzung dieser Maßnahmen. Benennen Sie die zugrunde gelegten Quellen.</w:t>
      </w:r>
    </w:p>
    <w:p w:rsidR="00B709FC" w:rsidRDefault="00B709FC" w:rsidP="00B709FC">
      <w:pPr>
        <w:pStyle w:val="TextkrperDossier"/>
      </w:pPr>
      <w:r w:rsidRPr="004A6B16">
        <w:rPr>
          <w:highlight w:val="darkGray"/>
        </w:rPr>
        <w:t>&lt;&lt; Angaben des pharmazeutischen Unternehmers &gt;&gt;</w:t>
      </w:r>
    </w:p>
    <w:p w:rsidR="00B709FC" w:rsidRDefault="00B709FC" w:rsidP="00B709FC">
      <w:pPr>
        <w:pStyle w:val="TextkrperDossier"/>
      </w:pPr>
    </w:p>
    <w:p w:rsidR="00B709FC" w:rsidRPr="004A6B16" w:rsidRDefault="00B709FC" w:rsidP="00B709FC">
      <w:pPr>
        <w:pStyle w:val="FragestellungDossier"/>
      </w:pPr>
      <w:r w:rsidRPr="00997708">
        <w:t>Beschreiben Sie, ob für Patientengruppen mit therapeutisch bedeutsamem Zusatznutzen abweichende Anforderungen als die zuvor genannten bestehen und, wenn ja, welche dies sind.</w:t>
      </w:r>
    </w:p>
    <w:p w:rsidR="00B709FC" w:rsidRDefault="00B709FC" w:rsidP="00B709FC">
      <w:pPr>
        <w:pStyle w:val="TextkrperDossier"/>
      </w:pPr>
      <w:r w:rsidRPr="004A6B16">
        <w:rPr>
          <w:highlight w:val="darkGray"/>
        </w:rPr>
        <w:t>&lt;&lt; Angaben des pharmazeutischen Unternehmers &gt;&gt;</w:t>
      </w:r>
    </w:p>
    <w:p w:rsidR="00B709FC" w:rsidRDefault="00B709FC" w:rsidP="00B709FC">
      <w:pPr>
        <w:pStyle w:val="TextkrperDossier"/>
      </w:pPr>
    </w:p>
    <w:p w:rsidR="00B709FC" w:rsidRPr="001F2B00" w:rsidRDefault="00B709FC" w:rsidP="00737F59">
      <w:pPr>
        <w:pStyle w:val="berschrift4"/>
      </w:pPr>
      <w:bookmarkStart w:id="281" w:name="_Ref337140848"/>
      <w:bookmarkStart w:id="282" w:name="_Ref337140878"/>
      <w:bookmarkStart w:id="283" w:name="_Toc347404696"/>
      <w:bookmarkStart w:id="284" w:name="_Toc371930945"/>
      <w:r>
        <w:lastRenderedPageBreak/>
        <w:t xml:space="preserve">Weitere </w:t>
      </w:r>
      <w:r w:rsidRPr="00896F88">
        <w:t>Anforderungen</w:t>
      </w:r>
      <w:r>
        <w:t xml:space="preserve"> an eine qualitätsgesicherte Anwendung</w:t>
      </w:r>
      <w:bookmarkEnd w:id="281"/>
      <w:bookmarkEnd w:id="282"/>
      <w:bookmarkEnd w:id="283"/>
      <w:bookmarkEnd w:id="284"/>
      <w:r>
        <w:t xml:space="preserve"> </w:t>
      </w:r>
    </w:p>
    <w:p w:rsidR="00B709FC" w:rsidRPr="002746CD" w:rsidRDefault="00B709FC" w:rsidP="00B709FC">
      <w:pPr>
        <w:pStyle w:val="FragestellungDossier"/>
      </w:pPr>
      <w:r w:rsidRPr="002746CD">
        <w:t xml:space="preserve">Benennen Sie weitere Anforderungen, die sich aus Ihrer Sicht hinsichtlich einer qualitätsgesicherten Anwendung </w:t>
      </w:r>
      <w:r w:rsidRPr="00997708">
        <w:t>des zu bewertenden Arzneimittels ergeben, insbesondere bezüglich der Dauer eines Therapieversuchs, des Absetzens der Therapie und ggf. notwendiger Verlaufskontrollen.</w:t>
      </w:r>
      <w:r w:rsidRPr="002746CD">
        <w:t xml:space="preserve"> </w:t>
      </w:r>
      <w:r>
        <w:t>Benennen Sie die zugrunde gelegten Quellen.</w:t>
      </w:r>
    </w:p>
    <w:p w:rsidR="00B709FC" w:rsidRDefault="00B709FC" w:rsidP="00B709FC">
      <w:pPr>
        <w:pStyle w:val="TextkrperDossier"/>
      </w:pPr>
      <w:r w:rsidRPr="004A6B16">
        <w:rPr>
          <w:highlight w:val="darkGray"/>
        </w:rPr>
        <w:t>&lt;&lt; Angaben des pharmazeutischen Unternehmers &gt;&gt;</w:t>
      </w:r>
    </w:p>
    <w:p w:rsidR="00B709FC" w:rsidRDefault="00B709FC" w:rsidP="00B709FC">
      <w:pPr>
        <w:pStyle w:val="TextkrperDossier"/>
      </w:pPr>
    </w:p>
    <w:p w:rsidR="00B709FC" w:rsidRPr="004A6B16" w:rsidRDefault="00B709FC" w:rsidP="00B709FC">
      <w:pPr>
        <w:rPr>
          <w:i/>
        </w:rPr>
      </w:pPr>
      <w:r w:rsidRPr="00997708">
        <w:rPr>
          <w:i/>
        </w:rPr>
        <w:t>Beschreiben Sie, ob für Patientengruppen mit therapeutisch bedeutsamem Zusatznutzen abweichende Anforderungen als die zuvor genannten bestehen und, wenn ja, welche dies sind.</w:t>
      </w:r>
    </w:p>
    <w:p w:rsidR="00B709FC" w:rsidRDefault="00B709FC" w:rsidP="00B709FC">
      <w:pPr>
        <w:pStyle w:val="TextkrperDossier"/>
      </w:pPr>
      <w:r w:rsidRPr="004A6B16">
        <w:rPr>
          <w:highlight w:val="darkGray"/>
        </w:rPr>
        <w:t>&lt;&lt; Angaben des pharmazeutischen Unternehmers &gt;&gt;</w:t>
      </w:r>
    </w:p>
    <w:p w:rsidR="00B709FC" w:rsidRDefault="00B709FC" w:rsidP="00B709FC">
      <w:pPr>
        <w:pStyle w:val="TextkrperDossier"/>
      </w:pPr>
    </w:p>
    <w:p w:rsidR="00B709FC" w:rsidRDefault="00B709FC" w:rsidP="00737F59">
      <w:pPr>
        <w:pStyle w:val="berschrift4"/>
      </w:pPr>
      <w:bookmarkStart w:id="285" w:name="_Ref337140883"/>
      <w:bookmarkStart w:id="286" w:name="_Toc347404697"/>
      <w:bookmarkStart w:id="287" w:name="_Toc371930946"/>
      <w:r w:rsidRPr="00264460">
        <w:t>Beschreibung der</w:t>
      </w:r>
      <w:r w:rsidRPr="00896F88">
        <w:t xml:space="preserve"> </w:t>
      </w:r>
      <w:r w:rsidRPr="00264460">
        <w:t xml:space="preserve">Informationsbeschaffung für </w:t>
      </w:r>
      <w:r>
        <w:t xml:space="preserve">Abschnitt </w:t>
      </w:r>
      <w:r w:rsidR="00915A5A">
        <w:t>K4.8.2</w:t>
      </w:r>
      <w:bookmarkEnd w:id="285"/>
      <w:bookmarkEnd w:id="286"/>
      <w:bookmarkEnd w:id="287"/>
    </w:p>
    <w:p w:rsidR="00B709FC" w:rsidRDefault="00B709FC" w:rsidP="00B709FC">
      <w:pPr>
        <w:pStyle w:val="FragestellungDossier"/>
      </w:pPr>
      <w:r>
        <w:t>Erläutern Sie d</w:t>
      </w:r>
      <w:r w:rsidRPr="00412958">
        <w:t>as Vorgehen</w:t>
      </w:r>
      <w:r>
        <w:t xml:space="preserve"> zur Identifikation der in den</w:t>
      </w:r>
      <w:r w:rsidRPr="00FE3831">
        <w:t xml:space="preserve"> Abschnit</w:t>
      </w:r>
      <w:r>
        <w:t>ten</w:t>
      </w:r>
      <w:r w:rsidRPr="00FE3831">
        <w:t xml:space="preserve"> </w:t>
      </w:r>
      <w:r>
        <w:fldChar w:fldCharType="begin"/>
      </w:r>
      <w:r>
        <w:instrText xml:space="preserve"> REF _Ref337140841 \r \h </w:instrText>
      </w:r>
      <w:r>
        <w:fldChar w:fldCharType="separate"/>
      </w:r>
      <w:r w:rsidR="00E83944">
        <w:t>K4.8.2.1</w:t>
      </w:r>
      <w:r>
        <w:fldChar w:fldCharType="end"/>
      </w:r>
      <w:r>
        <w:t xml:space="preserve"> bis </w:t>
      </w:r>
      <w:r>
        <w:fldChar w:fldCharType="begin"/>
      </w:r>
      <w:r>
        <w:instrText xml:space="preserve"> REF _Ref337140848 \r \h </w:instrText>
      </w:r>
      <w:r>
        <w:fldChar w:fldCharType="separate"/>
      </w:r>
      <w:r w:rsidR="00E83944">
        <w:t>K4.8.2.5</w:t>
      </w:r>
      <w:r>
        <w:fldChar w:fldCharType="end"/>
      </w:r>
      <w:r>
        <w:t xml:space="preserve"> genannten </w:t>
      </w:r>
      <w:r w:rsidRPr="00412958">
        <w:t>Quellen</w:t>
      </w:r>
      <w:r>
        <w:t xml:space="preserve"> (Informationsbeschaffung). Sofern erforderlich, können Sie zur Beschreibung der Informationsbeschaffung weitere Quellen benennen. </w:t>
      </w:r>
    </w:p>
    <w:p w:rsidR="00B709FC" w:rsidRDefault="00B709FC" w:rsidP="00B709FC">
      <w:pPr>
        <w:pStyle w:val="TextkrperDossier"/>
      </w:pPr>
      <w:r w:rsidRPr="004A6B16">
        <w:rPr>
          <w:highlight w:val="darkGray"/>
        </w:rPr>
        <w:t>&lt;&lt; Angaben des pharmazeutischen Unternehmers &gt;&gt;</w:t>
      </w:r>
    </w:p>
    <w:p w:rsidR="00B709FC" w:rsidRDefault="00B709FC" w:rsidP="00B709FC">
      <w:pPr>
        <w:pStyle w:val="TextkrperDossier"/>
      </w:pPr>
    </w:p>
    <w:p w:rsidR="00B709FC" w:rsidRDefault="00B709FC" w:rsidP="00737F59">
      <w:pPr>
        <w:pStyle w:val="berschrift4"/>
      </w:pPr>
      <w:bookmarkStart w:id="288" w:name="_Toc347404698"/>
      <w:bookmarkStart w:id="289" w:name="_Toc371930947"/>
      <w:r w:rsidRPr="00896F88">
        <w:t>Referenz</w:t>
      </w:r>
      <w:r w:rsidR="00844E61">
        <w:t>l</w:t>
      </w:r>
      <w:r w:rsidRPr="00896F88">
        <w:t>iste</w:t>
      </w:r>
      <w:r>
        <w:t xml:space="preserve"> für Abschnitt </w:t>
      </w:r>
      <w:bookmarkEnd w:id="288"/>
      <w:r w:rsidR="00DE6235">
        <w:t>K4.8.2</w:t>
      </w:r>
      <w:bookmarkEnd w:id="289"/>
    </w:p>
    <w:p w:rsidR="00B709FC" w:rsidRDefault="00B709FC" w:rsidP="00B709FC">
      <w:pPr>
        <w:pStyle w:val="FragestellungDossier"/>
      </w:pPr>
      <w:r>
        <w:t xml:space="preserve">Listen Sie nachfolgend alle </w:t>
      </w:r>
      <w:r w:rsidRPr="00412958">
        <w:t>Quellen</w:t>
      </w:r>
      <w:r>
        <w:t xml:space="preserve"> (z. B. Publikationen)</w:t>
      </w:r>
      <w:r w:rsidRPr="00412958">
        <w:t xml:space="preserve">, die Sie </w:t>
      </w:r>
      <w:r>
        <w:t xml:space="preserve">in den Abschnitten </w:t>
      </w:r>
      <w:r w:rsidR="006700B2">
        <w:fldChar w:fldCharType="begin"/>
      </w:r>
      <w:r w:rsidR="006700B2">
        <w:instrText xml:space="preserve"> REF _Ref337140841 \r \h </w:instrText>
      </w:r>
      <w:r w:rsidR="006700B2">
        <w:fldChar w:fldCharType="separate"/>
      </w:r>
      <w:r w:rsidR="00E83944">
        <w:t>K4.8.2.1</w:t>
      </w:r>
      <w:r w:rsidR="006700B2">
        <w:fldChar w:fldCharType="end"/>
      </w:r>
      <w:r>
        <w:t xml:space="preserve"> bis </w:t>
      </w:r>
      <w:r w:rsidR="006700B2">
        <w:fldChar w:fldCharType="begin"/>
      </w:r>
      <w:r w:rsidR="006700B2">
        <w:instrText xml:space="preserve"> REF _Ref337140883 \r \h </w:instrText>
      </w:r>
      <w:r w:rsidR="006700B2">
        <w:fldChar w:fldCharType="separate"/>
      </w:r>
      <w:r w:rsidR="00E83944">
        <w:t>K4.8.2.6</w:t>
      </w:r>
      <w:r w:rsidR="006700B2">
        <w:fldChar w:fldCharType="end"/>
      </w:r>
      <w:r>
        <w:t xml:space="preserve"> angegeben haben (als fortlaufend nummerierte Liste). </w:t>
      </w:r>
      <w:r w:rsidRPr="00875562">
        <w:t>Verwenden Sie hierzu einen allgemein gebräuchlichen Zitierstil (</w:t>
      </w:r>
      <w:r>
        <w:t>z. B.</w:t>
      </w:r>
      <w:r w:rsidRPr="00875562">
        <w:t xml:space="preserve"> Vancouver oder Harvard).</w:t>
      </w:r>
      <w:r>
        <w:t xml:space="preserve"> Geben Sie bei Fachinformationen immer den Stand des Dokuments an.</w:t>
      </w:r>
    </w:p>
    <w:p w:rsidR="00B709FC" w:rsidRDefault="00B709FC" w:rsidP="00776D81">
      <w:pPr>
        <w:pStyle w:val="TextkrperDossier"/>
      </w:pPr>
      <w:r w:rsidRPr="004A6B16">
        <w:rPr>
          <w:highlight w:val="darkGray"/>
        </w:rPr>
        <w:t>&lt;&lt; Angaben des pharmazeutischen Unternehmers &gt;&gt;</w:t>
      </w:r>
    </w:p>
    <w:p w:rsidR="00217B99" w:rsidRPr="00217B99" w:rsidRDefault="00217B99" w:rsidP="008D1541">
      <w:pPr>
        <w:pStyle w:val="berschrift3"/>
        <w:pageBreakBefore/>
      </w:pPr>
      <w:bookmarkStart w:id="290" w:name="_Ref349045178"/>
      <w:bookmarkStart w:id="291" w:name="_Ref349045188"/>
      <w:bookmarkStart w:id="292" w:name="_Ref349045259"/>
      <w:bookmarkStart w:id="293" w:name="_Toc371930948"/>
      <w:bookmarkStart w:id="294" w:name="_Ref298918264"/>
      <w:bookmarkStart w:id="295" w:name="_Ref295478187"/>
      <w:bookmarkEnd w:id="266"/>
      <w:r>
        <w:lastRenderedPageBreak/>
        <w:t xml:space="preserve">Szenario 1 </w:t>
      </w:r>
      <w:r w:rsidRPr="00217B99">
        <w:t>(</w:t>
      </w:r>
      <w:r w:rsidR="005B1B94">
        <w:t>&lt;&lt;</w:t>
      </w:r>
      <w:r w:rsidRPr="00217B99">
        <w:t>Angabe einer Kurzbezeichnung</w:t>
      </w:r>
      <w:r w:rsidR="005B1B94">
        <w:t>&gt;&gt;</w:t>
      </w:r>
      <w:r w:rsidRPr="00217B99">
        <w:t>)</w:t>
      </w:r>
      <w:bookmarkEnd w:id="290"/>
      <w:bookmarkEnd w:id="291"/>
      <w:bookmarkEnd w:id="292"/>
      <w:bookmarkEnd w:id="293"/>
    </w:p>
    <w:p w:rsidR="00EF19DB" w:rsidRDefault="00A52ECB" w:rsidP="00EB3D3D">
      <w:pPr>
        <w:pStyle w:val="ErlaeuterungenDossier"/>
      </w:pPr>
      <w:r w:rsidRPr="00AD523A">
        <w:t>Im Rahmen der Effizienzgrenzen-Analyse erfolgt die Kostenbestimmung primär aus der P</w:t>
      </w:r>
      <w:r w:rsidR="00622FC6" w:rsidRPr="00AD523A">
        <w:t>erspektive der GKV-Versicherten</w:t>
      </w:r>
      <w:r w:rsidRPr="00AD523A">
        <w:t>gemeinschaft</w:t>
      </w:r>
      <w:r w:rsidR="002944FD" w:rsidRPr="00AD523A">
        <w:t xml:space="preserve"> nach Maßgabe des vom G-BA beschlossenen Auftrags</w:t>
      </w:r>
      <w:r w:rsidRPr="00AD523A">
        <w:t xml:space="preserve"> und über den </w:t>
      </w:r>
      <w:r w:rsidR="002944FD" w:rsidRPr="00AD523A">
        <w:t>darin</w:t>
      </w:r>
      <w:r w:rsidRPr="00AD523A">
        <w:t xml:space="preserve"> festgelegten </w:t>
      </w:r>
      <w:r w:rsidR="006718EF" w:rsidRPr="00AD523A">
        <w:t>Zeithorizont</w:t>
      </w:r>
      <w:r w:rsidRPr="00AD523A">
        <w:t xml:space="preserve">. </w:t>
      </w:r>
      <w:r w:rsidR="00622FC6" w:rsidRPr="00AD523A">
        <w:t xml:space="preserve">Nachfolgend </w:t>
      </w:r>
      <w:r w:rsidR="00CF72B6" w:rsidRPr="00AD523A">
        <w:t xml:space="preserve">ist </w:t>
      </w:r>
      <w:r w:rsidR="00EF19DB" w:rsidRPr="00AD523A">
        <w:t xml:space="preserve">die </w:t>
      </w:r>
      <w:r w:rsidR="00002338" w:rsidRPr="00AD523A">
        <w:t>Kostenbestimmung</w:t>
      </w:r>
      <w:r w:rsidR="00EF19DB" w:rsidRPr="00AD523A">
        <w:t xml:space="preserve"> aus </w:t>
      </w:r>
      <w:r w:rsidR="002944FD" w:rsidRPr="00AD523A">
        <w:t xml:space="preserve">dieser </w:t>
      </w:r>
      <w:r w:rsidR="00EF19DB" w:rsidRPr="00AD523A">
        <w:t>Perspektive dar</w:t>
      </w:r>
      <w:r w:rsidR="00CF72B6" w:rsidRPr="00AD523A">
        <w:t>zustellen</w:t>
      </w:r>
      <w:r w:rsidR="00EF19DB" w:rsidRPr="00AD523A">
        <w:t>.</w:t>
      </w:r>
    </w:p>
    <w:p w:rsidR="00900980" w:rsidRDefault="00900980" w:rsidP="00900980">
      <w:pPr>
        <w:pStyle w:val="TextkrperDossier"/>
        <w:rPr>
          <w:lang w:eastAsia="de-DE"/>
        </w:rPr>
      </w:pPr>
    </w:p>
    <w:p w:rsidR="00D05B28" w:rsidRPr="00393E2D" w:rsidRDefault="00D05B28" w:rsidP="008D1541">
      <w:pPr>
        <w:pStyle w:val="berschrift4"/>
      </w:pPr>
      <w:bookmarkStart w:id="296" w:name="_Ref299962087"/>
      <w:bookmarkStart w:id="297" w:name="_Toc371930949"/>
      <w:bookmarkEnd w:id="294"/>
      <w:r w:rsidRPr="00393E2D">
        <w:t>Versorgungspfad</w:t>
      </w:r>
      <w:bookmarkEnd w:id="296"/>
      <w:r w:rsidR="00393E2D" w:rsidRPr="00393E2D">
        <w:t xml:space="preserve"> bzw. Versorgungspfade</w:t>
      </w:r>
      <w:bookmarkEnd w:id="297"/>
    </w:p>
    <w:p w:rsidR="00D05B28" w:rsidRPr="00BC4CA6" w:rsidRDefault="00D05B28" w:rsidP="00D05B28">
      <w:pPr>
        <w:pStyle w:val="FragestellungQD"/>
      </w:pPr>
      <w:r w:rsidRPr="00BC4CA6">
        <w:t xml:space="preserve">Beschreiben Sie zusammenfassend </w:t>
      </w:r>
      <w:r w:rsidRPr="00C3664D">
        <w:t xml:space="preserve">(maximal </w:t>
      </w:r>
      <w:r w:rsidR="00C3664D" w:rsidRPr="00C3664D">
        <w:t>1</w:t>
      </w:r>
      <w:r w:rsidRPr="00C3664D">
        <w:t>000 Wörter</w:t>
      </w:r>
      <w:r w:rsidR="002D14BF">
        <w:t>)</w:t>
      </w:r>
      <w:r w:rsidRPr="00C3664D">
        <w:t xml:space="preserve"> die</w:t>
      </w:r>
      <w:r w:rsidRPr="00BC4CA6">
        <w:t xml:space="preserve"> aktuelle Versorgung </w:t>
      </w:r>
      <w:r w:rsidR="00776D81">
        <w:t xml:space="preserve">bei </w:t>
      </w:r>
      <w:r w:rsidRPr="00BC4CA6">
        <w:t xml:space="preserve">der betrachteten Erkrankung in Deutschland (Versorgungspfade). </w:t>
      </w:r>
      <w:r w:rsidR="00F62CC5" w:rsidRPr="00CA4A62">
        <w:t xml:space="preserve">Die Beschreibung des </w:t>
      </w:r>
      <w:r w:rsidR="00CA4A62" w:rsidRPr="00CA4A62">
        <w:t>Versorgung</w:t>
      </w:r>
      <w:r w:rsidR="00CA4A62">
        <w:t>s</w:t>
      </w:r>
      <w:r w:rsidR="003D79C2">
        <w:t>pfad</w:t>
      </w:r>
      <w:r w:rsidR="00CA4A62" w:rsidRPr="00CA4A62">
        <w:t>s</w:t>
      </w:r>
      <w:r w:rsidR="007D04B1" w:rsidRPr="00CA4A62">
        <w:t xml:space="preserve"> </w:t>
      </w:r>
      <w:r w:rsidR="00F62CC5" w:rsidRPr="00CA4A62">
        <w:t xml:space="preserve">erfolgt einmalig für alle Perspektiven. </w:t>
      </w:r>
      <w:r w:rsidRPr="00CA4A62">
        <w:t>Berücksichtigen Sie da</w:t>
      </w:r>
      <w:r w:rsidR="00776D81">
        <w:t>bei</w:t>
      </w:r>
      <w:r w:rsidRPr="00CA4A62">
        <w:t xml:space="preserve"> bitte alle relevanten G</w:t>
      </w:r>
      <w:r w:rsidR="00776D81">
        <w:t>esundheitsleistungen (kein Off-L</w:t>
      </w:r>
      <w:r w:rsidRPr="00CA4A62">
        <w:t>abel</w:t>
      </w:r>
      <w:r w:rsidR="00D94EAB">
        <w:t>-</w:t>
      </w:r>
      <w:proofErr w:type="spellStart"/>
      <w:r w:rsidRPr="00CA4A62">
        <w:t>Use</w:t>
      </w:r>
      <w:proofErr w:type="spellEnd"/>
      <w:r w:rsidRPr="00BC4CA6">
        <w:t>), die von den betroffenen Patienten in Anspruch genommen werden</w:t>
      </w:r>
      <w:r w:rsidR="007D04B1">
        <w:t xml:space="preserve">. </w:t>
      </w:r>
      <w:r w:rsidR="00005015" w:rsidRPr="00997708">
        <w:t>Benennen</w:t>
      </w:r>
      <w:r w:rsidR="00005015" w:rsidRPr="00927556">
        <w:t xml:space="preserve"> Sie die </w:t>
      </w:r>
      <w:r w:rsidR="00005015">
        <w:t>zugrunde</w:t>
      </w:r>
      <w:r w:rsidR="00005015" w:rsidRPr="00927556">
        <w:t xml:space="preserve"> gelegten Quellen.</w:t>
      </w:r>
      <w:r w:rsidR="00005015">
        <w:t xml:space="preserve"> </w:t>
      </w:r>
      <w:r w:rsidR="00786BDA">
        <w:t>Bez</w:t>
      </w:r>
      <w:r w:rsidR="007D04B1">
        <w:t>iehen Sie</w:t>
      </w:r>
    </w:p>
    <w:p w:rsidR="00D05B28" w:rsidRPr="00BC4CA6" w:rsidRDefault="00D05B28" w:rsidP="00D05B28">
      <w:pPr>
        <w:pStyle w:val="FragestellungQDAufzhlung"/>
      </w:pPr>
      <w:r w:rsidRPr="00BC4CA6">
        <w:t xml:space="preserve">alle Versorgungssektoren </w:t>
      </w:r>
      <w:r w:rsidR="00786BDA">
        <w:t>und</w:t>
      </w:r>
    </w:p>
    <w:p w:rsidR="00BF67E2" w:rsidRDefault="00D05B28" w:rsidP="00D05B28">
      <w:pPr>
        <w:pStyle w:val="FragestellungQDAufzhlung"/>
        <w:spacing w:after="240"/>
      </w:pPr>
      <w:r w:rsidRPr="00BC4CA6">
        <w:t>alle relevante</w:t>
      </w:r>
      <w:r>
        <w:t>n</w:t>
      </w:r>
      <w:r w:rsidRPr="00BC4CA6">
        <w:t xml:space="preserve"> Subgruppen </w:t>
      </w:r>
      <w:r w:rsidR="007D04B1">
        <w:t xml:space="preserve">ein. </w:t>
      </w:r>
    </w:p>
    <w:p w:rsidR="00D05B28" w:rsidRPr="00322B55" w:rsidRDefault="00D05B28" w:rsidP="00BF67E2">
      <w:pPr>
        <w:pStyle w:val="FragestellungQDAufzhlung"/>
        <w:numPr>
          <w:ilvl w:val="0"/>
          <w:numId w:val="0"/>
        </w:numPr>
        <w:spacing w:after="240"/>
      </w:pPr>
      <w:r w:rsidRPr="00322B55">
        <w:t>Soweit möglich</w:t>
      </w:r>
      <w:r w:rsidR="00776D81">
        <w:t>,</w:t>
      </w:r>
      <w:r w:rsidRPr="00322B55">
        <w:t xml:space="preserve"> sollen die Versorgungspfade grafisch dargestellt werden inklusive aller relevanten Folgeereignisse. </w:t>
      </w:r>
    </w:p>
    <w:p w:rsidR="00D05B28" w:rsidRPr="008221C0" w:rsidRDefault="00D05B28" w:rsidP="00776D81">
      <w:pPr>
        <w:pStyle w:val="TextkrperDossier"/>
        <w:rPr>
          <w:highlight w:val="darkGray"/>
        </w:rPr>
      </w:pPr>
      <w:r w:rsidRPr="008221C0">
        <w:rPr>
          <w:highlight w:val="darkGray"/>
        </w:rPr>
        <w:t>&lt;&lt; Angaben des pharmazeutischen Unternehmers &gt;&gt;</w:t>
      </w:r>
    </w:p>
    <w:p w:rsidR="00AB6C54" w:rsidRPr="00322B55" w:rsidRDefault="00AB6C54" w:rsidP="00776D81">
      <w:pPr>
        <w:pStyle w:val="TextkrperDossier"/>
      </w:pPr>
    </w:p>
    <w:p w:rsidR="0003761B" w:rsidRPr="00D05275" w:rsidRDefault="0003761B" w:rsidP="00737F59">
      <w:pPr>
        <w:pStyle w:val="berschrift4"/>
      </w:pPr>
      <w:bookmarkStart w:id="298" w:name="_Ref299537767"/>
      <w:bookmarkStart w:id="299" w:name="_Toc371930950"/>
      <w:r w:rsidRPr="00D05275">
        <w:t>Identifizierung des Ressourcenverbrauchs</w:t>
      </w:r>
      <w:bookmarkEnd w:id="295"/>
      <w:bookmarkEnd w:id="298"/>
      <w:bookmarkEnd w:id="299"/>
    </w:p>
    <w:p w:rsidR="0003761B" w:rsidRPr="00D05275" w:rsidRDefault="0003761B" w:rsidP="00303827">
      <w:pPr>
        <w:pStyle w:val="ErlaeuterungenDossier"/>
      </w:pPr>
      <w:r w:rsidRPr="00D05275">
        <w:t xml:space="preserve">Im </w:t>
      </w:r>
      <w:r w:rsidR="002B08ED">
        <w:t xml:space="preserve">nachfolgenden </w:t>
      </w:r>
      <w:r w:rsidRPr="00D05275">
        <w:t xml:space="preserve">Abschnitt </w:t>
      </w:r>
      <w:r w:rsidR="00CF72B6">
        <w:t>ist zu erläutern</w:t>
      </w:r>
      <w:r w:rsidR="004F38B1">
        <w:t xml:space="preserve">, welcher Ressourcenverbrauch </w:t>
      </w:r>
      <w:r w:rsidRPr="00D05275">
        <w:t>im Rahmen der Analyse berücksichtigt w</w:t>
      </w:r>
      <w:r w:rsidR="00776D81">
        <w:t>ird</w:t>
      </w:r>
      <w:r w:rsidRPr="00D05275">
        <w:t xml:space="preserve">. Die Vorgehensweise und Annahmen, soweit notwendig, sind zu beschreiben und zu </w:t>
      </w:r>
      <w:r w:rsidRPr="003A2D26">
        <w:t xml:space="preserve">begründen. Weiterhin sind die </w:t>
      </w:r>
      <w:r w:rsidR="002B08ED" w:rsidRPr="003A2D26">
        <w:t>Q</w:t>
      </w:r>
      <w:r w:rsidRPr="003A2D26">
        <w:t xml:space="preserve">uellen </w:t>
      </w:r>
      <w:r w:rsidR="002B08ED" w:rsidRPr="003A2D26">
        <w:t>zu benennen</w:t>
      </w:r>
      <w:r w:rsidR="00393E2D" w:rsidRPr="003A2D26">
        <w:t>.</w:t>
      </w:r>
      <w:r w:rsidR="002B08ED">
        <w:t xml:space="preserve"> </w:t>
      </w:r>
    </w:p>
    <w:p w:rsidR="0059369B" w:rsidRPr="0059369B" w:rsidRDefault="0059369B" w:rsidP="0059369B">
      <w:pPr>
        <w:pStyle w:val="FragestellungQD"/>
        <w:tabs>
          <w:tab w:val="left" w:pos="7860"/>
        </w:tabs>
        <w:rPr>
          <w:color w:val="auto"/>
        </w:rPr>
      </w:pPr>
      <w:r w:rsidRPr="00CA4A62">
        <w:rPr>
          <w:color w:val="auto"/>
        </w:rPr>
        <w:t xml:space="preserve">Beschreiben Sie </w:t>
      </w:r>
      <w:r w:rsidR="00F60BE8" w:rsidRPr="00CA4A62">
        <w:rPr>
          <w:color w:val="auto"/>
        </w:rPr>
        <w:t>Ihr</w:t>
      </w:r>
      <w:r w:rsidR="00D81F68">
        <w:rPr>
          <w:color w:val="auto"/>
        </w:rPr>
        <w:t>e</w:t>
      </w:r>
      <w:r w:rsidRPr="00CA4A62">
        <w:rPr>
          <w:color w:val="auto"/>
        </w:rPr>
        <w:t xml:space="preserve"> Vorgehen</w:t>
      </w:r>
      <w:r w:rsidR="000650D5">
        <w:rPr>
          <w:color w:val="auto"/>
        </w:rPr>
        <w:t>sweise</w:t>
      </w:r>
      <w:r w:rsidRPr="00CA4A62">
        <w:rPr>
          <w:color w:val="auto"/>
        </w:rPr>
        <w:t xml:space="preserve"> </w:t>
      </w:r>
      <w:r w:rsidR="00F60BE8" w:rsidRPr="00CA4A62">
        <w:rPr>
          <w:color w:val="auto"/>
        </w:rPr>
        <w:t>und die zugrunde</w:t>
      </w:r>
      <w:r w:rsidR="001D4E0C">
        <w:rPr>
          <w:color w:val="auto"/>
        </w:rPr>
        <w:t xml:space="preserve"> </w:t>
      </w:r>
      <w:r w:rsidR="00F60BE8" w:rsidRPr="00CA4A62">
        <w:rPr>
          <w:color w:val="auto"/>
        </w:rPr>
        <w:t xml:space="preserve">liegenden Annahmen </w:t>
      </w:r>
      <w:r w:rsidR="00D81F68">
        <w:rPr>
          <w:color w:val="auto"/>
        </w:rPr>
        <w:t>bei</w:t>
      </w:r>
      <w:r w:rsidRPr="00CA4A62">
        <w:rPr>
          <w:color w:val="auto"/>
        </w:rPr>
        <w:t xml:space="preserve"> </w:t>
      </w:r>
      <w:r w:rsidR="00D81F68">
        <w:rPr>
          <w:color w:val="auto"/>
        </w:rPr>
        <w:t xml:space="preserve">der </w:t>
      </w:r>
      <w:r w:rsidRPr="00CA4A62">
        <w:rPr>
          <w:color w:val="auto"/>
        </w:rPr>
        <w:t>Identifizierung des Ressourcenverbrauchs.</w:t>
      </w:r>
      <w:r w:rsidR="00005015" w:rsidRPr="00005015">
        <w:t xml:space="preserve"> </w:t>
      </w:r>
      <w:r w:rsidR="00005015" w:rsidRPr="00997708">
        <w:t>Benennen</w:t>
      </w:r>
      <w:r w:rsidR="00005015" w:rsidRPr="00927556">
        <w:t xml:space="preserve"> Sie die </w:t>
      </w:r>
      <w:r w:rsidR="00005015">
        <w:t>zugrunde</w:t>
      </w:r>
      <w:r w:rsidR="00005015" w:rsidRPr="00927556">
        <w:t xml:space="preserve"> gelegten Quellen.</w:t>
      </w:r>
      <w:r w:rsidR="008F4ECF">
        <w:t xml:space="preserve"> </w:t>
      </w:r>
    </w:p>
    <w:p w:rsidR="0059369B" w:rsidRPr="008221C0" w:rsidRDefault="0059369B" w:rsidP="00776D81">
      <w:pPr>
        <w:pStyle w:val="TextkrperDossier"/>
        <w:rPr>
          <w:highlight w:val="darkGray"/>
        </w:rPr>
      </w:pPr>
      <w:r w:rsidRPr="008221C0">
        <w:rPr>
          <w:highlight w:val="darkGray"/>
        </w:rPr>
        <w:t>&lt;&lt; Angaben des pharmazeutischen Unternehmers &gt;&gt;</w:t>
      </w:r>
    </w:p>
    <w:p w:rsidR="00AB6C54" w:rsidRPr="0059369B" w:rsidRDefault="00AB6C54" w:rsidP="00776D81">
      <w:pPr>
        <w:pStyle w:val="TextkrperDossier"/>
      </w:pPr>
    </w:p>
    <w:p w:rsidR="00FF16B9" w:rsidRDefault="0003761B" w:rsidP="00FF16B9">
      <w:pPr>
        <w:pStyle w:val="FragestellungQD"/>
      </w:pPr>
      <w:r w:rsidRPr="00D05275">
        <w:t xml:space="preserve">Tragen Sie in die nachfolgende </w:t>
      </w:r>
      <w:r w:rsidR="00B02764">
        <w:t>Tabelle</w:t>
      </w:r>
      <w:r w:rsidRPr="00D05275">
        <w:t xml:space="preserve"> ein, welcher Ressourcenverbrauch im Rahmen der Kosten-Nutzen-Bewertung berücksichtigt wird. Präzisieren Sie den Ressourcenverbrauch soweit möglich gemäß den </w:t>
      </w:r>
      <w:r w:rsidR="00CF72B6">
        <w:t>Vorgaben</w:t>
      </w:r>
      <w:r w:rsidR="00CF72B6" w:rsidRPr="00D05275">
        <w:t xml:space="preserve"> </w:t>
      </w:r>
      <w:r w:rsidR="002D14BF">
        <w:t xml:space="preserve">in </w:t>
      </w:r>
      <w:r w:rsidR="006F4D12">
        <w:fldChar w:fldCharType="begin"/>
      </w:r>
      <w:r w:rsidR="006F4D12">
        <w:instrText xml:space="preserve"> REF _Ref295477604 \h  \* MERGEFORMAT </w:instrText>
      </w:r>
      <w:r w:rsidR="006F4D12">
        <w:fldChar w:fldCharType="separate"/>
      </w:r>
      <w:r w:rsidR="00E83944" w:rsidRPr="00AD523A">
        <w:t>Tabelle K</w:t>
      </w:r>
      <w:r w:rsidR="00E83944">
        <w:t>4</w:t>
      </w:r>
      <w:r w:rsidR="00E83944" w:rsidRPr="00AD523A">
        <w:noBreakHyphen/>
      </w:r>
      <w:r w:rsidR="00E83944">
        <w:t>19</w:t>
      </w:r>
      <w:r w:rsidR="006F4D12">
        <w:fldChar w:fldCharType="end"/>
      </w:r>
      <w:r w:rsidRPr="00D05275">
        <w:t xml:space="preserve">. </w:t>
      </w:r>
      <w:r w:rsidR="00FF16B9" w:rsidRPr="00FF16B9">
        <w:t>Bitte fügen Sie für jede weitere Leistung eine neue Zeile</w:t>
      </w:r>
      <w:r w:rsidR="00776D81">
        <w:t xml:space="preserve"> ein</w:t>
      </w:r>
      <w:r w:rsidR="000650D5">
        <w:t>. Für</w:t>
      </w:r>
      <w:r w:rsidR="00FF16B9" w:rsidRPr="00FF16B9">
        <w:t xml:space="preserve"> jede weitere Patientengruppe </w:t>
      </w:r>
      <w:r w:rsidR="000650D5">
        <w:t xml:space="preserve">ist </w:t>
      </w:r>
      <w:r w:rsidR="00FF16B9" w:rsidRPr="00FF16B9">
        <w:t>eine neue Tabelle ein</w:t>
      </w:r>
      <w:r w:rsidR="000650D5">
        <w:t>zufügen</w:t>
      </w:r>
      <w:r w:rsidR="00FF16B9" w:rsidRPr="00FF16B9">
        <w:t>.</w:t>
      </w:r>
      <w:r w:rsidR="000B2859">
        <w:t xml:space="preserve"> </w:t>
      </w:r>
    </w:p>
    <w:p w:rsidR="0003761B" w:rsidRPr="00AD523A" w:rsidRDefault="0003761B" w:rsidP="00303827">
      <w:pPr>
        <w:pStyle w:val="TabelleBeschriftungDossier"/>
      </w:pPr>
      <w:bookmarkStart w:id="300" w:name="_Ref295477604"/>
      <w:bookmarkStart w:id="301" w:name="_Toc354494804"/>
      <w:r w:rsidRPr="00AD523A">
        <w:lastRenderedPageBreak/>
        <w:t xml:space="preserve">Tabelle </w:t>
      </w:r>
      <w:r w:rsidR="005D46AD" w:rsidRPr="00AD523A">
        <w:t>K</w:t>
      </w:r>
      <w:fldSimple w:instr=" STYLEREF 1 \s ">
        <w:r w:rsidR="00E83944">
          <w:rPr>
            <w:noProof/>
          </w:rPr>
          <w:t>4</w:t>
        </w:r>
      </w:fldSimple>
      <w:r w:rsidR="008B469F" w:rsidRPr="00AD523A">
        <w:noBreakHyphen/>
      </w:r>
      <w:fldSimple w:instr=" SEQ Tabelle \* ARABIC \s 1 ">
        <w:r w:rsidR="00E83944">
          <w:rPr>
            <w:noProof/>
          </w:rPr>
          <w:t>19</w:t>
        </w:r>
      </w:fldSimple>
      <w:bookmarkEnd w:id="300"/>
      <w:r w:rsidRPr="00AD523A">
        <w:t xml:space="preserve">: Ressourcenverbrauch aus </w:t>
      </w:r>
      <w:r w:rsidR="00776D81" w:rsidRPr="00AD523A">
        <w:t xml:space="preserve">der </w:t>
      </w:r>
      <w:r w:rsidRPr="00AD523A">
        <w:t>Perspektive der GKV-Versichertengemeinschaft</w:t>
      </w:r>
      <w:bookmarkEnd w:id="301"/>
      <w:r w:rsidR="00583D44" w:rsidRPr="00AD523A">
        <w:t xml:space="preserve">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1349"/>
        <w:gridCol w:w="6022"/>
      </w:tblGrid>
      <w:tr w:rsidR="0001539B" w:rsidRPr="00AD523A" w:rsidTr="00035159">
        <w:tc>
          <w:tcPr>
            <w:tcW w:w="1696" w:type="dxa"/>
          </w:tcPr>
          <w:p w:rsidR="0001539B" w:rsidRPr="00AD523A" w:rsidRDefault="0001539B" w:rsidP="006F7561">
            <w:pPr>
              <w:pStyle w:val="TabelleSpaltenueberschrift10PtDossier"/>
            </w:pPr>
            <w:r w:rsidRPr="00AD523A">
              <w:t xml:space="preserve">Bezeichnung der </w:t>
            </w:r>
            <w:r w:rsidR="0048679C" w:rsidRPr="00AD523A">
              <w:t>Patientengruppe</w:t>
            </w:r>
          </w:p>
        </w:tc>
        <w:tc>
          <w:tcPr>
            <w:tcW w:w="7371" w:type="dxa"/>
            <w:gridSpan w:val="2"/>
          </w:tcPr>
          <w:p w:rsidR="0001539B" w:rsidRPr="00AD523A" w:rsidRDefault="0001539B" w:rsidP="0048679C">
            <w:pPr>
              <w:pStyle w:val="TabelleInhalt10PtDossier"/>
            </w:pPr>
            <w:r w:rsidRPr="00AD523A">
              <w:t>&lt;Patientengruppe&gt;</w:t>
            </w:r>
          </w:p>
        </w:tc>
      </w:tr>
      <w:tr w:rsidR="00583D44" w:rsidRPr="00AD523A" w:rsidTr="00035159">
        <w:tc>
          <w:tcPr>
            <w:tcW w:w="3045" w:type="dxa"/>
            <w:gridSpan w:val="2"/>
          </w:tcPr>
          <w:p w:rsidR="00583D44" w:rsidRPr="00AD523A" w:rsidRDefault="00583D44" w:rsidP="002C1000">
            <w:pPr>
              <w:pStyle w:val="TabelleSpaltenueberschrift10PtDossier"/>
            </w:pPr>
            <w:r w:rsidRPr="00AD523A">
              <w:t>Ressourcenverbrauch</w:t>
            </w:r>
          </w:p>
        </w:tc>
        <w:tc>
          <w:tcPr>
            <w:tcW w:w="6022" w:type="dxa"/>
          </w:tcPr>
          <w:p w:rsidR="00583D44" w:rsidRPr="00AD523A" w:rsidRDefault="00583D44" w:rsidP="00C3664D">
            <w:pPr>
              <w:pStyle w:val="TabelleSpaltenueberschrift10PtDossier"/>
            </w:pPr>
            <w:r w:rsidRPr="00AD523A">
              <w:t>Präzisierung</w:t>
            </w:r>
          </w:p>
        </w:tc>
      </w:tr>
      <w:tr w:rsidR="00583D44" w:rsidRPr="00AD523A" w:rsidTr="00035159">
        <w:tc>
          <w:tcPr>
            <w:tcW w:w="3045" w:type="dxa"/>
            <w:gridSpan w:val="2"/>
          </w:tcPr>
          <w:p w:rsidR="00583D44" w:rsidRPr="00AD523A" w:rsidRDefault="00583D44" w:rsidP="00C3664D">
            <w:pPr>
              <w:pStyle w:val="TabelleInhalt10PtDossier"/>
            </w:pPr>
            <w:r w:rsidRPr="00AD523A">
              <w:t>Ambulante Leistungen, z. B.</w:t>
            </w:r>
          </w:p>
          <w:p w:rsidR="00583D44" w:rsidRPr="00AD523A" w:rsidRDefault="00583D44" w:rsidP="00F77419">
            <w:pPr>
              <w:pStyle w:val="TabelleInhalt10PtDossier"/>
              <w:numPr>
                <w:ilvl w:val="0"/>
                <w:numId w:val="5"/>
              </w:numPr>
            </w:pPr>
            <w:r w:rsidRPr="00AD523A">
              <w:t>Arztkontakte</w:t>
            </w:r>
          </w:p>
          <w:p w:rsidR="00583D44" w:rsidRPr="00AD523A" w:rsidRDefault="00583D44" w:rsidP="00F77419">
            <w:pPr>
              <w:pStyle w:val="TabelleInhalt10PtDossier"/>
              <w:numPr>
                <w:ilvl w:val="0"/>
                <w:numId w:val="5"/>
              </w:numPr>
            </w:pPr>
            <w:r w:rsidRPr="00AD523A">
              <w:t>Prozeduren und Diagnostik</w:t>
            </w:r>
          </w:p>
        </w:tc>
        <w:tc>
          <w:tcPr>
            <w:tcW w:w="6022" w:type="dxa"/>
          </w:tcPr>
          <w:p w:rsidR="00583D44" w:rsidRPr="00AD523A" w:rsidRDefault="00583D44" w:rsidP="00C3664D">
            <w:pPr>
              <w:pStyle w:val="TabelleInhalt10PtDossier"/>
            </w:pPr>
          </w:p>
          <w:p w:rsidR="00583D44" w:rsidRPr="00AD523A" w:rsidRDefault="00583D44" w:rsidP="00C3664D">
            <w:pPr>
              <w:pStyle w:val="TabelleInhalt10PtDossier"/>
            </w:pPr>
            <w:r w:rsidRPr="00AD523A">
              <w:t xml:space="preserve">Art der Leistung und Arztgruppe </w:t>
            </w:r>
          </w:p>
          <w:p w:rsidR="00583D44" w:rsidRPr="00AD523A" w:rsidRDefault="00583D44" w:rsidP="00C3664D">
            <w:pPr>
              <w:pStyle w:val="TabelleInhalt10PtDossier"/>
            </w:pPr>
            <w:r w:rsidRPr="00AD523A">
              <w:t>Art der Leistung</w:t>
            </w:r>
          </w:p>
        </w:tc>
      </w:tr>
      <w:tr w:rsidR="00583D44" w:rsidRPr="00AD523A" w:rsidTr="00035159">
        <w:tc>
          <w:tcPr>
            <w:tcW w:w="3045" w:type="dxa"/>
            <w:gridSpan w:val="2"/>
          </w:tcPr>
          <w:p w:rsidR="00583D44" w:rsidRPr="00AD523A" w:rsidRDefault="00583D44" w:rsidP="00C3664D">
            <w:pPr>
              <w:pStyle w:val="TabelleInhalt10PtDossier"/>
            </w:pPr>
            <w:r w:rsidRPr="00AD523A">
              <w:t>Arzneimittel</w:t>
            </w:r>
          </w:p>
        </w:tc>
        <w:tc>
          <w:tcPr>
            <w:tcW w:w="6022" w:type="dxa"/>
          </w:tcPr>
          <w:p w:rsidR="00583D44" w:rsidRPr="00AD523A" w:rsidRDefault="00583D44" w:rsidP="00C3664D">
            <w:pPr>
              <w:pStyle w:val="TabelleInhalt10PtDossier"/>
            </w:pPr>
            <w:r w:rsidRPr="00AD523A">
              <w:t xml:space="preserve">Wirkstoffgruppe </w:t>
            </w:r>
          </w:p>
        </w:tc>
      </w:tr>
      <w:tr w:rsidR="00583D44" w:rsidRPr="00BC4CA6" w:rsidTr="00035159">
        <w:tc>
          <w:tcPr>
            <w:tcW w:w="3045" w:type="dxa"/>
            <w:gridSpan w:val="2"/>
          </w:tcPr>
          <w:p w:rsidR="00583D44" w:rsidRPr="00BC4CA6" w:rsidRDefault="00583D44" w:rsidP="004053D8">
            <w:pPr>
              <w:pStyle w:val="TabelleInhalt10PtDossier"/>
            </w:pPr>
            <w:r w:rsidRPr="00AD523A">
              <w:t>Weitere gemäß G</w:t>
            </w:r>
            <w:r w:rsidR="00D94EAB">
              <w:t>-</w:t>
            </w:r>
            <w:r w:rsidRPr="00AD523A">
              <w:t>BA-Auftrag</w:t>
            </w:r>
            <w:r>
              <w:t xml:space="preserve"> </w:t>
            </w:r>
          </w:p>
        </w:tc>
        <w:tc>
          <w:tcPr>
            <w:tcW w:w="6022" w:type="dxa"/>
          </w:tcPr>
          <w:p w:rsidR="00583D44" w:rsidRPr="00BC4CA6" w:rsidRDefault="00583D44" w:rsidP="00C3664D">
            <w:pPr>
              <w:pStyle w:val="TabelleInhalt10PtDossier"/>
            </w:pPr>
          </w:p>
        </w:tc>
      </w:tr>
      <w:tr w:rsidR="00583D44" w:rsidRPr="00BC4CA6" w:rsidTr="00035159">
        <w:tc>
          <w:tcPr>
            <w:tcW w:w="3045" w:type="dxa"/>
            <w:gridSpan w:val="2"/>
          </w:tcPr>
          <w:p w:rsidR="00583D44" w:rsidRPr="00BC4CA6" w:rsidRDefault="00583D44" w:rsidP="00C3664D">
            <w:pPr>
              <w:pStyle w:val="TabelleInhalt10PtDossier"/>
            </w:pPr>
          </w:p>
        </w:tc>
        <w:tc>
          <w:tcPr>
            <w:tcW w:w="6022" w:type="dxa"/>
          </w:tcPr>
          <w:p w:rsidR="00583D44" w:rsidRPr="00BC4CA6" w:rsidRDefault="00583D44" w:rsidP="00C3664D">
            <w:pPr>
              <w:pStyle w:val="TabelleInhalt10PtDossier"/>
            </w:pPr>
          </w:p>
        </w:tc>
      </w:tr>
      <w:tr w:rsidR="00583D44" w:rsidRPr="00BC4CA6" w:rsidTr="00035159">
        <w:tc>
          <w:tcPr>
            <w:tcW w:w="3045" w:type="dxa"/>
            <w:gridSpan w:val="2"/>
          </w:tcPr>
          <w:p w:rsidR="00583D44" w:rsidRPr="00BC4CA6" w:rsidRDefault="00583D44" w:rsidP="00C3664D">
            <w:pPr>
              <w:pStyle w:val="TabelleInhalt10PtDossier"/>
            </w:pPr>
          </w:p>
        </w:tc>
        <w:tc>
          <w:tcPr>
            <w:tcW w:w="6022" w:type="dxa"/>
          </w:tcPr>
          <w:p w:rsidR="00583D44" w:rsidRPr="00BC4CA6" w:rsidRDefault="00583D44" w:rsidP="00C3664D">
            <w:pPr>
              <w:pStyle w:val="TabelleInhalt10PtDossier"/>
            </w:pPr>
          </w:p>
        </w:tc>
      </w:tr>
      <w:tr w:rsidR="00583D44" w:rsidRPr="00BC4CA6" w:rsidTr="00035159">
        <w:tc>
          <w:tcPr>
            <w:tcW w:w="3045" w:type="dxa"/>
            <w:gridSpan w:val="2"/>
          </w:tcPr>
          <w:p w:rsidR="00583D44" w:rsidRPr="00BC4CA6" w:rsidRDefault="00583D44" w:rsidP="00C3664D">
            <w:pPr>
              <w:pStyle w:val="TabelleInhalt10PtDossier"/>
            </w:pPr>
          </w:p>
        </w:tc>
        <w:tc>
          <w:tcPr>
            <w:tcW w:w="6022" w:type="dxa"/>
          </w:tcPr>
          <w:p w:rsidR="00583D44" w:rsidRPr="00BC4CA6" w:rsidRDefault="00583D44" w:rsidP="00C3664D">
            <w:pPr>
              <w:pStyle w:val="TabelleInhalt10PtDossier"/>
            </w:pPr>
          </w:p>
        </w:tc>
      </w:tr>
      <w:tr w:rsidR="00583D44" w:rsidRPr="00BC4CA6" w:rsidTr="00035159">
        <w:tc>
          <w:tcPr>
            <w:tcW w:w="3045" w:type="dxa"/>
            <w:gridSpan w:val="2"/>
          </w:tcPr>
          <w:p w:rsidR="00583D44" w:rsidRPr="00BC4CA6" w:rsidRDefault="00583D44" w:rsidP="00C3664D">
            <w:pPr>
              <w:pStyle w:val="TabelleInhalt10PtDossier"/>
            </w:pPr>
          </w:p>
        </w:tc>
        <w:tc>
          <w:tcPr>
            <w:tcW w:w="6022" w:type="dxa"/>
          </w:tcPr>
          <w:p w:rsidR="00583D44" w:rsidRPr="00BC4CA6" w:rsidRDefault="00583D44" w:rsidP="00C3664D">
            <w:pPr>
              <w:pStyle w:val="TabelleInhalt10PtDossier"/>
            </w:pPr>
          </w:p>
        </w:tc>
      </w:tr>
      <w:tr w:rsidR="00583D44" w:rsidRPr="003B44B0" w:rsidTr="00035159">
        <w:tc>
          <w:tcPr>
            <w:tcW w:w="3045" w:type="dxa"/>
            <w:gridSpan w:val="2"/>
          </w:tcPr>
          <w:p w:rsidR="00583D44" w:rsidRPr="00BC4CA6" w:rsidRDefault="00583D44" w:rsidP="00C3664D">
            <w:pPr>
              <w:pStyle w:val="TabelleInhalt10PtDossier"/>
            </w:pPr>
          </w:p>
        </w:tc>
        <w:tc>
          <w:tcPr>
            <w:tcW w:w="6022" w:type="dxa"/>
          </w:tcPr>
          <w:p w:rsidR="00583D44" w:rsidRPr="00BC4CA6" w:rsidRDefault="00583D44" w:rsidP="00C3664D">
            <w:pPr>
              <w:pStyle w:val="TabelleInhalt10PtDossier"/>
            </w:pPr>
          </w:p>
        </w:tc>
      </w:tr>
    </w:tbl>
    <w:p w:rsidR="00C3664D" w:rsidRDefault="00C3664D" w:rsidP="00500C66"/>
    <w:p w:rsidR="00AB6C54" w:rsidRPr="0079301A" w:rsidRDefault="00AB6C54" w:rsidP="00776D81">
      <w:pPr>
        <w:pStyle w:val="TextkrperDossier"/>
      </w:pPr>
    </w:p>
    <w:p w:rsidR="0003761B" w:rsidRPr="00393E2D" w:rsidRDefault="0003761B" w:rsidP="00737F59">
      <w:pPr>
        <w:pStyle w:val="berschrift4"/>
      </w:pPr>
      <w:bookmarkStart w:id="302" w:name="_Toc292978199"/>
      <w:bookmarkStart w:id="303" w:name="_Ref295209957"/>
      <w:bookmarkStart w:id="304" w:name="_Ref295210302"/>
      <w:bookmarkStart w:id="305" w:name="_Ref295214046"/>
      <w:bookmarkStart w:id="306" w:name="_Ref295480634"/>
      <w:bookmarkStart w:id="307" w:name="_Ref295480639"/>
      <w:bookmarkStart w:id="308" w:name="_Ref295480655"/>
      <w:bookmarkStart w:id="309" w:name="_Ref297217533"/>
      <w:bookmarkStart w:id="310" w:name="_Ref297217619"/>
      <w:bookmarkStart w:id="311" w:name="_Ref297218947"/>
      <w:bookmarkStart w:id="312" w:name="_Ref297218958"/>
      <w:bookmarkStart w:id="313" w:name="_Ref297219012"/>
      <w:bookmarkStart w:id="314" w:name="_Ref297219641"/>
      <w:bookmarkStart w:id="315" w:name="_Ref297625807"/>
      <w:bookmarkStart w:id="316" w:name="_Ref297711711"/>
      <w:bookmarkStart w:id="317" w:name="_Ref299547493"/>
      <w:bookmarkStart w:id="318" w:name="_Ref299547610"/>
      <w:bookmarkStart w:id="319" w:name="_Toc371930951"/>
      <w:r w:rsidRPr="00393E2D">
        <w:t>Quantifizierung des Ressourcenverbrauchs (Mengengerüst)</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rsidR="0003761B" w:rsidRPr="00CC53F4" w:rsidRDefault="0003761B" w:rsidP="00303827">
      <w:pPr>
        <w:pStyle w:val="ErlaeuterungenDossier"/>
      </w:pPr>
      <w:r w:rsidRPr="00CC53F4">
        <w:t>I</w:t>
      </w:r>
      <w:r w:rsidR="00776D81">
        <w:t>n</w:t>
      </w:r>
      <w:r w:rsidRPr="00CC53F4">
        <w:t xml:space="preserve"> Abschnitt </w:t>
      </w:r>
      <w:r w:rsidR="006F4D12">
        <w:fldChar w:fldCharType="begin"/>
      </w:r>
      <w:r w:rsidR="006F4D12">
        <w:instrText xml:space="preserve"> REF _Ref297625807 \r \h  \* MERGEFORMAT </w:instrText>
      </w:r>
      <w:r w:rsidR="006F4D12">
        <w:fldChar w:fldCharType="separate"/>
      </w:r>
      <w:r w:rsidR="00E83944">
        <w:t>K4.8.3.3</w:t>
      </w:r>
      <w:r w:rsidR="006F4D12">
        <w:fldChar w:fldCharType="end"/>
      </w:r>
      <w:r w:rsidRPr="00CC53F4">
        <w:t xml:space="preserve"> </w:t>
      </w:r>
      <w:r w:rsidR="00CF72B6">
        <w:t>ist</w:t>
      </w:r>
      <w:r w:rsidR="00CF72B6" w:rsidRPr="00CC53F4">
        <w:t xml:space="preserve"> </w:t>
      </w:r>
      <w:r w:rsidRPr="00CC53F4">
        <w:t>das Mengengerüst dar</w:t>
      </w:r>
      <w:r w:rsidR="00CF72B6">
        <w:t>zustellen</w:t>
      </w:r>
      <w:r w:rsidRPr="00CC53F4">
        <w:t>, welches der Kosten-Nutzen-Bewertung zugrunde liegt.</w:t>
      </w:r>
      <w:r w:rsidR="000650D5">
        <w:t xml:space="preserve"> </w:t>
      </w:r>
      <w:r w:rsidRPr="00CC53F4">
        <w:t xml:space="preserve">Für jede Kostenkomponente ist die verbrauchte Menge in natürlichen Einheiten zu quantifizieren, um eine nachvollziehbare Kostenbestimmung zu gewährleisten. Die Vorgehensweise </w:t>
      </w:r>
      <w:r w:rsidR="003420E2">
        <w:t>(inklusive Kalkulationsschritte</w:t>
      </w:r>
      <w:r w:rsidR="00F01ED2">
        <w:t>n</w:t>
      </w:r>
      <w:r w:rsidR="003420E2">
        <w:t>) ist zu beschreiben. Die zugrunde</w:t>
      </w:r>
      <w:r w:rsidR="00DB7035">
        <w:t xml:space="preserve"> </w:t>
      </w:r>
      <w:r w:rsidR="003420E2">
        <w:t>liegenden</w:t>
      </w:r>
      <w:r w:rsidRPr="00CC53F4">
        <w:t xml:space="preserve"> An</w:t>
      </w:r>
      <w:r w:rsidR="003420E2">
        <w:t xml:space="preserve">nahmen </w:t>
      </w:r>
      <w:r w:rsidRPr="00CC53F4">
        <w:t xml:space="preserve">sind </w:t>
      </w:r>
      <w:r w:rsidR="003420E2">
        <w:t>darzustellen</w:t>
      </w:r>
      <w:r w:rsidRPr="00CC53F4">
        <w:t xml:space="preserve"> und zu begründen. Weiterhin sind die Quellen </w:t>
      </w:r>
      <w:r w:rsidR="002B08ED">
        <w:t xml:space="preserve">(z. B. Publikationen </w:t>
      </w:r>
      <w:r w:rsidR="00CF624A">
        <w:t>oder</w:t>
      </w:r>
      <w:r w:rsidR="002B08ED">
        <w:t xml:space="preserve"> Daten) zu benennen</w:t>
      </w:r>
      <w:r w:rsidRPr="00CC53F4">
        <w:t>.</w:t>
      </w:r>
      <w:r w:rsidR="0059369B">
        <w:t xml:space="preserve"> </w:t>
      </w:r>
    </w:p>
    <w:p w:rsidR="0059369B" w:rsidRPr="0059369B" w:rsidRDefault="0059369B" w:rsidP="0059369B">
      <w:pPr>
        <w:pStyle w:val="FragestellungQD"/>
        <w:tabs>
          <w:tab w:val="left" w:pos="7860"/>
        </w:tabs>
        <w:rPr>
          <w:color w:val="auto"/>
        </w:rPr>
      </w:pPr>
      <w:r w:rsidRPr="00CA4A62">
        <w:rPr>
          <w:color w:val="auto"/>
        </w:rPr>
        <w:t>Beschreiben Sie Ihr</w:t>
      </w:r>
      <w:r w:rsidR="000650D5">
        <w:rPr>
          <w:color w:val="auto"/>
        </w:rPr>
        <w:t>e</w:t>
      </w:r>
      <w:r w:rsidRPr="00CA4A62">
        <w:rPr>
          <w:color w:val="auto"/>
        </w:rPr>
        <w:t xml:space="preserve"> Vorgehen</w:t>
      </w:r>
      <w:r w:rsidR="000650D5">
        <w:rPr>
          <w:color w:val="auto"/>
        </w:rPr>
        <w:t>sweise</w:t>
      </w:r>
      <w:r w:rsidRPr="00CA4A62">
        <w:rPr>
          <w:color w:val="auto"/>
        </w:rPr>
        <w:t xml:space="preserve"> und die zugrunde</w:t>
      </w:r>
      <w:r w:rsidR="00DB7035">
        <w:rPr>
          <w:color w:val="auto"/>
        </w:rPr>
        <w:t xml:space="preserve"> </w:t>
      </w:r>
      <w:r w:rsidRPr="00CA4A62">
        <w:rPr>
          <w:color w:val="auto"/>
        </w:rPr>
        <w:t xml:space="preserve">liegenden Annahmen </w:t>
      </w:r>
      <w:r w:rsidR="00D81F68">
        <w:rPr>
          <w:color w:val="auto"/>
        </w:rPr>
        <w:t>bei der</w:t>
      </w:r>
      <w:r w:rsidR="001140E2">
        <w:rPr>
          <w:color w:val="auto"/>
        </w:rPr>
        <w:t xml:space="preserve"> Ableitung des Mengengerüst</w:t>
      </w:r>
      <w:r w:rsidRPr="00CA4A62">
        <w:rPr>
          <w:color w:val="auto"/>
        </w:rPr>
        <w:t>s für Kosten.</w:t>
      </w:r>
      <w:r w:rsidRPr="00CA4A62">
        <w:t xml:space="preserve"> </w:t>
      </w:r>
      <w:r w:rsidR="00005015" w:rsidRPr="00997708">
        <w:t>Benennen</w:t>
      </w:r>
      <w:r w:rsidR="00005015" w:rsidRPr="00927556">
        <w:t xml:space="preserve"> Sie die </w:t>
      </w:r>
      <w:r w:rsidR="00005015">
        <w:t>zugrunde</w:t>
      </w:r>
      <w:r w:rsidR="00005015" w:rsidRPr="00927556">
        <w:t xml:space="preserve"> gelegten Quellen.</w:t>
      </w:r>
      <w:r w:rsidR="008F4ECF" w:rsidRPr="008F4ECF">
        <w:t xml:space="preserve"> </w:t>
      </w:r>
    </w:p>
    <w:p w:rsidR="0059369B" w:rsidRPr="009014E7" w:rsidRDefault="0059369B" w:rsidP="00776D81">
      <w:pPr>
        <w:pStyle w:val="TextkrperDossier"/>
      </w:pPr>
      <w:r w:rsidRPr="009014E7">
        <w:rPr>
          <w:highlight w:val="lightGray"/>
        </w:rPr>
        <w:t>&lt;&lt; Angaben des pharmazeutischen Unternehmers &gt;&gt;</w:t>
      </w:r>
    </w:p>
    <w:p w:rsidR="00AB6C54" w:rsidRPr="0059369B" w:rsidRDefault="00AB6C54" w:rsidP="00776D81">
      <w:pPr>
        <w:pStyle w:val="TextkrperDossier"/>
      </w:pPr>
    </w:p>
    <w:p w:rsidR="0003761B" w:rsidRPr="00BC4CA6" w:rsidRDefault="00E01850" w:rsidP="00A668C2">
      <w:pPr>
        <w:pStyle w:val="FragestellungQD"/>
      </w:pPr>
      <w:r w:rsidRPr="000650D5">
        <w:t xml:space="preserve">Quantifizieren Sie in </w:t>
      </w:r>
      <w:r w:rsidR="00FC0622" w:rsidRPr="000650D5">
        <w:t>den nachfolgenden Tabellen</w:t>
      </w:r>
      <w:r w:rsidR="001E21A4" w:rsidRPr="000650D5">
        <w:t xml:space="preserve"> </w:t>
      </w:r>
      <w:r w:rsidR="00CA4A62" w:rsidRPr="000650D5">
        <w:t xml:space="preserve">das </w:t>
      </w:r>
      <w:r w:rsidR="001E21A4" w:rsidRPr="000650D5">
        <w:t>Mengengerüst</w:t>
      </w:r>
      <w:r w:rsidRPr="000650D5">
        <w:t xml:space="preserve">, welches der </w:t>
      </w:r>
      <w:r w:rsidR="00002338">
        <w:t>Kostenbestimmung</w:t>
      </w:r>
      <w:r w:rsidRPr="000650D5">
        <w:t xml:space="preserve"> zugrunde liegt. </w:t>
      </w:r>
      <w:r w:rsidR="0003761B" w:rsidRPr="000650D5">
        <w:t xml:space="preserve">Dies kann leistungs- oder ereignisbezogen erfolgen (siehe </w:t>
      </w:r>
      <w:r w:rsidR="00195561" w:rsidRPr="000650D5">
        <w:t>Erläuterungen</w:t>
      </w:r>
      <w:r w:rsidR="00D54514" w:rsidRPr="000650D5">
        <w:t xml:space="preserve"> zu Beginn </w:t>
      </w:r>
      <w:r w:rsidR="00776D81">
        <w:t>von</w:t>
      </w:r>
      <w:r w:rsidR="00195561" w:rsidRPr="000650D5">
        <w:t xml:space="preserve"> Abschnitt</w:t>
      </w:r>
      <w:r w:rsidR="00464381">
        <w:t xml:space="preserve"> </w:t>
      </w:r>
      <w:r w:rsidR="00D95157">
        <w:fldChar w:fldCharType="begin"/>
      </w:r>
      <w:r w:rsidR="00464381">
        <w:instrText xml:space="preserve"> REF _Ref304901444 \r \h </w:instrText>
      </w:r>
      <w:r w:rsidR="00D95157">
        <w:fldChar w:fldCharType="separate"/>
      </w:r>
      <w:r w:rsidR="00E83944">
        <w:t>K4.8</w:t>
      </w:r>
      <w:r w:rsidR="00D95157">
        <w:fldChar w:fldCharType="end"/>
      </w:r>
      <w:r w:rsidR="0003761B" w:rsidRPr="000650D5">
        <w:t>).</w:t>
      </w:r>
      <w:r w:rsidR="0003761B" w:rsidRPr="00D05275">
        <w:t xml:space="preserve"> </w:t>
      </w:r>
      <w:r w:rsidR="0003761B" w:rsidRPr="00BC4CA6">
        <w:t xml:space="preserve">Präzisieren Sie die Kostenkomponenten gemäß den Beispielen in den Tabellen. Orientieren Sie sich weiterhin daran, wie die Leistungen in den jeweiligen Vergütungskatalogen dargestellt sind. Dies erleichtert die Darstellung der Bewertung des Ressourcenverbrauchs in Abschnitt </w:t>
      </w:r>
      <w:r w:rsidR="006F4D12">
        <w:fldChar w:fldCharType="begin"/>
      </w:r>
      <w:r w:rsidR="006F4D12">
        <w:instrText xml:space="preserve"> REF _Ref295214643 \r \h  \* MERGEFORMAT </w:instrText>
      </w:r>
      <w:r w:rsidR="006F4D12">
        <w:fldChar w:fldCharType="separate"/>
      </w:r>
      <w:r w:rsidR="00E83944">
        <w:t>K4.8.3.4</w:t>
      </w:r>
      <w:r w:rsidR="006F4D12">
        <w:fldChar w:fldCharType="end"/>
      </w:r>
      <w:r w:rsidR="0003761B" w:rsidRPr="00BC4CA6">
        <w:t>.</w:t>
      </w:r>
    </w:p>
    <w:p w:rsidR="00B118F0" w:rsidRPr="00412263" w:rsidRDefault="003D79C2">
      <w:pPr>
        <w:pStyle w:val="FragestellungQD"/>
      </w:pPr>
      <w:r w:rsidRPr="00412263">
        <w:t xml:space="preserve">Die Kostenkomponente </w:t>
      </w:r>
      <w:r w:rsidR="00C64220">
        <w:t>„</w:t>
      </w:r>
      <w:r w:rsidR="00B118F0" w:rsidRPr="00412263">
        <w:t>Arzneimittel</w:t>
      </w:r>
      <w:r w:rsidR="00C64220">
        <w:t>“</w:t>
      </w:r>
      <w:r w:rsidR="00B118F0" w:rsidRPr="00412263">
        <w:t xml:space="preserve"> </w:t>
      </w:r>
      <w:r w:rsidRPr="00412263">
        <w:t xml:space="preserve">umfasst </w:t>
      </w:r>
      <w:r w:rsidR="00B118F0" w:rsidRPr="00412263">
        <w:t>sowohl den Ressourcenverbrauch des zu bewertenden Arzneimittel</w:t>
      </w:r>
      <w:r w:rsidR="00D927E8">
        <w:t>s</w:t>
      </w:r>
      <w:r w:rsidR="00B118F0" w:rsidRPr="00412263">
        <w:t xml:space="preserve"> bzw. der Komparatoren als auch </w:t>
      </w:r>
      <w:r w:rsidR="00776D81" w:rsidRPr="00412263">
        <w:t xml:space="preserve">den </w:t>
      </w:r>
      <w:r w:rsidR="00B118F0" w:rsidRPr="00412263">
        <w:t>weitere</w:t>
      </w:r>
      <w:r w:rsidR="00776D81" w:rsidRPr="00412263">
        <w:t>r</w:t>
      </w:r>
      <w:r w:rsidR="00B118F0" w:rsidRPr="00412263">
        <w:t xml:space="preserve"> Arzneimittel (z. B. zur Behandlung von Nebenwirkungen). Es sind jeweils </w:t>
      </w:r>
      <w:r w:rsidR="00776D81" w:rsidRPr="00412263">
        <w:t xml:space="preserve">der </w:t>
      </w:r>
      <w:r w:rsidR="00B118F0" w:rsidRPr="00412263">
        <w:t xml:space="preserve">Wirkstoff bzw. </w:t>
      </w:r>
      <w:r w:rsidR="00776D81" w:rsidRPr="00412263">
        <w:t xml:space="preserve">die </w:t>
      </w:r>
      <w:r w:rsidR="00DB7035">
        <w:t>Wirkstoffgruppe</w:t>
      </w:r>
      <w:r w:rsidR="00B118F0" w:rsidRPr="00412263">
        <w:t xml:space="preserve"> </w:t>
      </w:r>
      <w:r w:rsidR="00776D81" w:rsidRPr="00412263">
        <w:lastRenderedPageBreak/>
        <w:t xml:space="preserve">und die </w:t>
      </w:r>
      <w:r w:rsidR="00B118F0" w:rsidRPr="00412263">
        <w:t xml:space="preserve">Dosierung bzw. </w:t>
      </w:r>
      <w:r w:rsidR="00776D81" w:rsidRPr="00412263">
        <w:t xml:space="preserve">die </w:t>
      </w:r>
      <w:r w:rsidR="00B118F0" w:rsidRPr="00412263">
        <w:t>Wirkstärke aufzuführen. Das Mengengerüst kann als Anzahl verbrauchter Packungen (Erstverordnung N1-, Folgeverordnungen N3-Packungen)</w:t>
      </w:r>
      <w:r w:rsidR="00B96B48">
        <w:t xml:space="preserve"> </w:t>
      </w:r>
      <w:r w:rsidR="00CF72B6">
        <w:t xml:space="preserve">oder als </w:t>
      </w:r>
      <w:proofErr w:type="spellStart"/>
      <w:r w:rsidR="00B118F0" w:rsidRPr="00412263">
        <w:t>Defined</w:t>
      </w:r>
      <w:proofErr w:type="spellEnd"/>
      <w:r w:rsidR="00B118F0" w:rsidRPr="00412263">
        <w:t xml:space="preserve"> Daily </w:t>
      </w:r>
      <w:proofErr w:type="spellStart"/>
      <w:r w:rsidR="00B118F0" w:rsidRPr="00412263">
        <w:t>Doses</w:t>
      </w:r>
      <w:proofErr w:type="spellEnd"/>
      <w:r w:rsidR="00B118F0" w:rsidRPr="00412263">
        <w:t xml:space="preserve"> (DDDs) angegeben werden. </w:t>
      </w:r>
    </w:p>
    <w:p w:rsidR="00FF16B9" w:rsidRPr="00412263" w:rsidRDefault="003D79C2">
      <w:pPr>
        <w:pStyle w:val="FragestellungQD"/>
      </w:pPr>
      <w:r w:rsidRPr="00412263">
        <w:t xml:space="preserve">Die Kostenkomponente </w:t>
      </w:r>
      <w:r w:rsidR="00C64220">
        <w:t>„</w:t>
      </w:r>
      <w:r w:rsidR="00AD4095" w:rsidRPr="00412263">
        <w:t>a</w:t>
      </w:r>
      <w:r w:rsidR="0003761B" w:rsidRPr="00412263">
        <w:t>mbu</w:t>
      </w:r>
      <w:r w:rsidRPr="00412263">
        <w:t>lante Leistungen</w:t>
      </w:r>
      <w:r w:rsidR="00C64220">
        <w:t>“</w:t>
      </w:r>
      <w:r w:rsidRPr="00412263">
        <w:t xml:space="preserve"> umfasst</w:t>
      </w:r>
      <w:r w:rsidR="0003761B" w:rsidRPr="00412263">
        <w:t xml:space="preserve"> z. B. Arztkontakte, </w:t>
      </w:r>
      <w:r w:rsidR="001E21A4" w:rsidRPr="00412263">
        <w:t xml:space="preserve">Diagnostik, </w:t>
      </w:r>
      <w:r w:rsidR="00D927E8">
        <w:t xml:space="preserve">Prozeduren und </w:t>
      </w:r>
      <w:r w:rsidR="0003761B" w:rsidRPr="00412263">
        <w:t xml:space="preserve">ambulante Operationen, die im Rahmen der vertragsärztlichen Versorgung erbracht werden können. </w:t>
      </w:r>
      <w:r w:rsidR="00FF16B9" w:rsidRPr="00412263">
        <w:t xml:space="preserve">Es sind jeweils </w:t>
      </w:r>
      <w:r w:rsidR="00776D81" w:rsidRPr="00412263">
        <w:t xml:space="preserve">die </w:t>
      </w:r>
      <w:r w:rsidR="00FF16B9" w:rsidRPr="00412263">
        <w:t xml:space="preserve">Art der ambulanten Leistung (z. B. Bezeichnung laut </w:t>
      </w:r>
      <w:r w:rsidR="00776D81" w:rsidRPr="00412263">
        <w:t xml:space="preserve">dem </w:t>
      </w:r>
      <w:r w:rsidR="00FF16B9" w:rsidRPr="00412263">
        <w:t>Einheitliche</w:t>
      </w:r>
      <w:r w:rsidR="00776D81" w:rsidRPr="00412263">
        <w:t>n</w:t>
      </w:r>
      <w:r w:rsidR="00FF16B9" w:rsidRPr="00412263">
        <w:t xml:space="preserve"> Bewertungsmaßstab; EBM) und </w:t>
      </w:r>
      <w:r w:rsidR="00776D81" w:rsidRPr="00412263">
        <w:t xml:space="preserve">die </w:t>
      </w:r>
      <w:r w:rsidR="00FF16B9" w:rsidRPr="00412263">
        <w:t>Anzahl der Leistungen</w:t>
      </w:r>
      <w:r w:rsidR="002833EA" w:rsidRPr="00412263">
        <w:t xml:space="preserve"> anzugeben</w:t>
      </w:r>
      <w:r w:rsidR="00FF16B9" w:rsidRPr="00412263">
        <w:t>.</w:t>
      </w:r>
    </w:p>
    <w:p w:rsidR="00090075" w:rsidRPr="00412263" w:rsidRDefault="003D79C2">
      <w:pPr>
        <w:pStyle w:val="FragestellungQD"/>
      </w:pPr>
      <w:r w:rsidRPr="00412263">
        <w:t xml:space="preserve">Die Kostenkomponente </w:t>
      </w:r>
      <w:r w:rsidR="00C64220">
        <w:t>„</w:t>
      </w:r>
      <w:r w:rsidR="00AD4095" w:rsidRPr="00412263">
        <w:t>s</w:t>
      </w:r>
      <w:r w:rsidRPr="00412263">
        <w:t>tationäre Leistungen</w:t>
      </w:r>
      <w:r w:rsidR="00C64220">
        <w:t>“</w:t>
      </w:r>
      <w:r w:rsidRPr="00412263">
        <w:t xml:space="preserve"> umfasst</w:t>
      </w:r>
      <w:r w:rsidR="0003761B" w:rsidRPr="00412263">
        <w:t xml:space="preserve"> insbesondere Krankenhausaufenthalte. Es ist jeweils</w:t>
      </w:r>
      <w:r w:rsidR="00776D81" w:rsidRPr="00412263">
        <w:t xml:space="preserve"> die</w:t>
      </w:r>
      <w:r w:rsidR="0003761B" w:rsidRPr="00412263">
        <w:t xml:space="preserve"> Diagnose (z. B. D</w:t>
      </w:r>
      <w:r w:rsidR="000650D5" w:rsidRPr="00412263">
        <w:t xml:space="preserve">iagnosis </w:t>
      </w:r>
      <w:proofErr w:type="spellStart"/>
      <w:r w:rsidR="000650D5" w:rsidRPr="00412263">
        <w:t>Related</w:t>
      </w:r>
      <w:proofErr w:type="spellEnd"/>
      <w:r w:rsidR="000650D5" w:rsidRPr="00412263">
        <w:t xml:space="preserve"> Groups; D</w:t>
      </w:r>
      <w:r w:rsidR="0003761B" w:rsidRPr="00412263">
        <w:t xml:space="preserve">RG) bzw. Fachabteilung (z. B. bei psychiatrischen Erkrankungen) darzustellen. Bei </w:t>
      </w:r>
      <w:r w:rsidR="00776D81" w:rsidRPr="00412263">
        <w:t xml:space="preserve">einer </w:t>
      </w:r>
      <w:r w:rsidR="0003761B" w:rsidRPr="00412263">
        <w:t xml:space="preserve">Vergütung über Fallpauschalen sind die Aufenthalte pro Fall und bei </w:t>
      </w:r>
      <w:r w:rsidR="00776D81" w:rsidRPr="00412263">
        <w:t xml:space="preserve">einer </w:t>
      </w:r>
      <w:r w:rsidR="0003761B" w:rsidRPr="00412263">
        <w:t xml:space="preserve">Vergütung über Pflegesätze die Verweildauer aufzuführen. </w:t>
      </w:r>
    </w:p>
    <w:p w:rsidR="0003761B" w:rsidRDefault="003D79C2" w:rsidP="00B30CE8">
      <w:pPr>
        <w:pStyle w:val="FragestellungQD"/>
      </w:pPr>
      <w:r w:rsidRPr="00412263">
        <w:t xml:space="preserve">Die Kostenkomponente </w:t>
      </w:r>
      <w:r w:rsidR="00C64220">
        <w:t>„</w:t>
      </w:r>
      <w:r w:rsidR="00AD4095" w:rsidRPr="00412263">
        <w:t>s</w:t>
      </w:r>
      <w:r w:rsidR="007841FA" w:rsidRPr="00412263">
        <w:t>onstige</w:t>
      </w:r>
      <w:r w:rsidRPr="00412263">
        <w:t xml:space="preserve"> Leistungen</w:t>
      </w:r>
      <w:r w:rsidR="00C64220">
        <w:t>“</w:t>
      </w:r>
      <w:r w:rsidRPr="00412263">
        <w:t xml:space="preserve"> kann</w:t>
      </w:r>
      <w:r w:rsidR="0003761B" w:rsidRPr="00412263">
        <w:t xml:space="preserve"> u.</w:t>
      </w:r>
      <w:r w:rsidR="00014BE7" w:rsidRPr="00412263">
        <w:t> </w:t>
      </w:r>
      <w:r w:rsidR="0003761B" w:rsidRPr="00412263">
        <w:t>a. Heil- und Hilfsmittel</w:t>
      </w:r>
      <w:r w:rsidR="000650D5" w:rsidRPr="00412263">
        <w:t xml:space="preserve"> </w:t>
      </w:r>
      <w:r w:rsidR="0003761B" w:rsidRPr="00412263">
        <w:t xml:space="preserve">sowie Rehabilitationsleistungen </w:t>
      </w:r>
      <w:r w:rsidR="001E21A4" w:rsidRPr="00412263">
        <w:t>umfassen</w:t>
      </w:r>
      <w:r w:rsidR="0003761B" w:rsidRPr="00412263">
        <w:t xml:space="preserve">. </w:t>
      </w:r>
      <w:r w:rsidR="00090075" w:rsidRPr="00412263">
        <w:t xml:space="preserve">Es sind jeweils </w:t>
      </w:r>
      <w:r w:rsidR="00776D81" w:rsidRPr="00412263">
        <w:t xml:space="preserve">die </w:t>
      </w:r>
      <w:r w:rsidR="00090075" w:rsidRPr="00412263">
        <w:t>Art und Anzahl der Leistung</w:t>
      </w:r>
      <w:r w:rsidR="00090075">
        <w:t xml:space="preserve"> </w:t>
      </w:r>
      <w:r w:rsidR="001E21A4">
        <w:t>an</w:t>
      </w:r>
      <w:r w:rsidR="00090075">
        <w:t>zu</w:t>
      </w:r>
      <w:r w:rsidR="001E21A4">
        <w:t>geb</w:t>
      </w:r>
      <w:r w:rsidR="00090075">
        <w:t xml:space="preserve">en. </w:t>
      </w:r>
      <w:r w:rsidR="0003761B" w:rsidRPr="00BC4CA6">
        <w:t xml:space="preserve">Bei Rehabilitationsleistungen ist </w:t>
      </w:r>
      <w:r w:rsidR="00090075">
        <w:t xml:space="preserve">weiterhin </w:t>
      </w:r>
      <w:r w:rsidR="0003761B" w:rsidRPr="00BC4CA6">
        <w:t>die Art der Rehabilitation (stationär, teilstationär, ambulant) zu präzisieren.</w:t>
      </w:r>
    </w:p>
    <w:p w:rsidR="0003761B" w:rsidRPr="00CC53F4" w:rsidRDefault="0003761B" w:rsidP="00737F59">
      <w:pPr>
        <w:pStyle w:val="berschrift5"/>
      </w:pPr>
      <w:bookmarkStart w:id="320" w:name="_Ref299356680"/>
      <w:bookmarkStart w:id="321" w:name="_Toc371930952"/>
      <w:r w:rsidRPr="00CC53F4">
        <w:t>Leistungsbezogene Darstellung</w:t>
      </w:r>
      <w:bookmarkEnd w:id="320"/>
      <w:bookmarkEnd w:id="321"/>
    </w:p>
    <w:p w:rsidR="000650D5" w:rsidRPr="00412958" w:rsidRDefault="0003761B" w:rsidP="00776D81">
      <w:pPr>
        <w:pStyle w:val="FragestellungQD"/>
      </w:pPr>
      <w:bookmarkStart w:id="322" w:name="_Ref297216391"/>
      <w:r w:rsidRPr="00CC53F4">
        <w:t>Bei der leistungsbezogenen Darstellung sind jeweils separate Tabellen für jeden Versorgungsbereich zu erstellen (</w:t>
      </w:r>
      <w:r w:rsidR="006F4D12">
        <w:fldChar w:fldCharType="begin"/>
      </w:r>
      <w:r w:rsidR="006F4D12">
        <w:instrText xml:space="preserve"> REF _Ref297626011 \h  \* MERGEFORMAT </w:instrText>
      </w:r>
      <w:r w:rsidR="006F4D12">
        <w:fldChar w:fldCharType="separate"/>
      </w:r>
      <w:r w:rsidR="00E83944" w:rsidRPr="00090075">
        <w:t xml:space="preserve">Tabelle </w:t>
      </w:r>
      <w:r w:rsidR="00E83944">
        <w:rPr>
          <w:noProof/>
        </w:rPr>
        <w:t>K4</w:t>
      </w:r>
      <w:r w:rsidR="00E83944">
        <w:rPr>
          <w:noProof/>
        </w:rPr>
        <w:noBreakHyphen/>
        <w:t>20</w:t>
      </w:r>
      <w:r w:rsidR="006F4D12">
        <w:fldChar w:fldCharType="end"/>
      </w:r>
      <w:r w:rsidRPr="00CC53F4">
        <w:t xml:space="preserve"> bis </w:t>
      </w:r>
      <w:r w:rsidR="006F4D12">
        <w:fldChar w:fldCharType="begin"/>
      </w:r>
      <w:r w:rsidR="006F4D12">
        <w:instrText xml:space="preserve"> REF _Ref297216397 \h  \* MERGEFORMAT </w:instrText>
      </w:r>
      <w:r w:rsidR="006F4D12">
        <w:fldChar w:fldCharType="separate"/>
      </w:r>
      <w:r w:rsidR="00E83944" w:rsidRPr="00412263">
        <w:t xml:space="preserve">Tabelle </w:t>
      </w:r>
      <w:r w:rsidR="00E83944" w:rsidRPr="00412263">
        <w:rPr>
          <w:noProof/>
        </w:rPr>
        <w:t>K</w:t>
      </w:r>
      <w:r w:rsidR="00E83944">
        <w:rPr>
          <w:noProof/>
        </w:rPr>
        <w:t>4</w:t>
      </w:r>
      <w:r w:rsidR="00E83944">
        <w:rPr>
          <w:noProof/>
        </w:rPr>
        <w:noBreakHyphen/>
        <w:t>23</w:t>
      </w:r>
      <w:r w:rsidR="006F4D12">
        <w:fldChar w:fldCharType="end"/>
      </w:r>
      <w:r w:rsidRPr="00CC53F4">
        <w:t xml:space="preserve">). </w:t>
      </w:r>
      <w:r w:rsidR="00DB1225" w:rsidRPr="00A00F67">
        <w:t>Sofern sich das Mengengerüst für einzelne Leistungen oder Leistungsbereiche zwischen den betrachteten Therapien nicht unterscheidet, ist das Mengengerüst jeweils einmal detailliert darzustellen. Im Weiteren kann dann darauf verwiesen werden (z. B. siehe Mengengerüst Komparator 1)</w:t>
      </w:r>
      <w:r w:rsidR="00576293">
        <w:t>.</w:t>
      </w:r>
      <w:r w:rsidR="000650D5">
        <w:t xml:space="preserve"> </w:t>
      </w:r>
      <w:r w:rsidR="00090075" w:rsidRPr="00B118F0">
        <w:rPr>
          <w:color w:val="auto"/>
        </w:rPr>
        <w:t xml:space="preserve">Geben </w:t>
      </w:r>
      <w:r w:rsidR="00090075" w:rsidRPr="00412263">
        <w:rPr>
          <w:color w:val="auto"/>
        </w:rPr>
        <w:t xml:space="preserve">Sie </w:t>
      </w:r>
      <w:r w:rsidR="0057663C" w:rsidRPr="00412263">
        <w:rPr>
          <w:color w:val="auto"/>
        </w:rPr>
        <w:t>den / die Punktschätzer und das Streuungsmaß</w:t>
      </w:r>
      <w:r w:rsidR="004D205B" w:rsidRPr="00412263">
        <w:rPr>
          <w:color w:val="auto"/>
        </w:rPr>
        <w:t xml:space="preserve"> </w:t>
      </w:r>
      <w:r w:rsidR="00090075" w:rsidRPr="00412263">
        <w:rPr>
          <w:color w:val="auto"/>
        </w:rPr>
        <w:t xml:space="preserve">an. </w:t>
      </w:r>
      <w:r w:rsidRPr="00412263">
        <w:rPr>
          <w:color w:val="auto"/>
        </w:rPr>
        <w:t xml:space="preserve">Bitte fügen Sie für jede </w:t>
      </w:r>
      <w:r w:rsidR="00090075" w:rsidRPr="00412263">
        <w:rPr>
          <w:color w:val="auto"/>
        </w:rPr>
        <w:t xml:space="preserve">weitere </w:t>
      </w:r>
      <w:r w:rsidRPr="00412263">
        <w:rPr>
          <w:color w:val="auto"/>
        </w:rPr>
        <w:t xml:space="preserve">Leistung </w:t>
      </w:r>
      <w:r w:rsidR="00090075" w:rsidRPr="00412263">
        <w:rPr>
          <w:color w:val="auto"/>
        </w:rPr>
        <w:t xml:space="preserve">und Therapie (Komparatoren) </w:t>
      </w:r>
      <w:r w:rsidRPr="00412263">
        <w:rPr>
          <w:color w:val="auto"/>
        </w:rPr>
        <w:t xml:space="preserve">eine neue Zeile </w:t>
      </w:r>
      <w:bookmarkStart w:id="323" w:name="_Ref295479293"/>
      <w:bookmarkStart w:id="324" w:name="_Ref295479289"/>
      <w:r w:rsidR="00776D81" w:rsidRPr="00412263">
        <w:rPr>
          <w:color w:val="auto"/>
        </w:rPr>
        <w:t>ein. Für</w:t>
      </w:r>
      <w:r w:rsidR="00776D81">
        <w:rPr>
          <w:color w:val="auto"/>
        </w:rPr>
        <w:t xml:space="preserve"> </w:t>
      </w:r>
      <w:r w:rsidR="00EB295D" w:rsidRPr="00B118F0">
        <w:rPr>
          <w:color w:val="auto"/>
        </w:rPr>
        <w:t xml:space="preserve">jede weitere </w:t>
      </w:r>
      <w:r w:rsidR="00526DB7" w:rsidRPr="00B118F0">
        <w:rPr>
          <w:color w:val="auto"/>
        </w:rPr>
        <w:t xml:space="preserve">Patientengruppe </w:t>
      </w:r>
      <w:r w:rsidR="00776D81">
        <w:rPr>
          <w:color w:val="auto"/>
        </w:rPr>
        <w:t xml:space="preserve">ist </w:t>
      </w:r>
      <w:r w:rsidR="00526DB7" w:rsidRPr="00B118F0">
        <w:rPr>
          <w:color w:val="auto"/>
        </w:rPr>
        <w:t>eine neue Tabelle ein</w:t>
      </w:r>
      <w:r w:rsidR="00776D81">
        <w:rPr>
          <w:color w:val="auto"/>
        </w:rPr>
        <w:t>zufügen</w:t>
      </w:r>
      <w:r w:rsidR="00526DB7" w:rsidRPr="00B118F0">
        <w:rPr>
          <w:color w:val="auto"/>
        </w:rPr>
        <w:t>.</w:t>
      </w:r>
      <w:r w:rsidR="000650D5" w:rsidRPr="000650D5">
        <w:t xml:space="preserve"> </w:t>
      </w:r>
      <w:r w:rsidR="00005015" w:rsidRPr="00997708">
        <w:t>Benennen</w:t>
      </w:r>
      <w:r w:rsidR="00005015" w:rsidRPr="00927556">
        <w:t xml:space="preserve"> Sie die </w:t>
      </w:r>
      <w:r w:rsidR="00005015">
        <w:t>zugrunde</w:t>
      </w:r>
      <w:r w:rsidR="00005015" w:rsidRPr="00927556">
        <w:t xml:space="preserve"> gelegten Quellen</w:t>
      </w:r>
      <w:r w:rsidR="000650D5" w:rsidRPr="00A82BCC">
        <w:t>.</w:t>
      </w:r>
    </w:p>
    <w:p w:rsidR="00090075" w:rsidRPr="00CC53F4" w:rsidRDefault="0003761B" w:rsidP="00090075">
      <w:pPr>
        <w:pStyle w:val="FragestellungQD"/>
      </w:pPr>
      <w:r w:rsidRPr="00CC53F4">
        <w:t>Benennen Sie d</w:t>
      </w:r>
      <w:r w:rsidR="000650D5">
        <w:t>ie</w:t>
      </w:r>
      <w:r w:rsidRPr="00CC53F4">
        <w:t xml:space="preserve"> </w:t>
      </w:r>
      <w:r w:rsidR="000B2859">
        <w:t>Periode</w:t>
      </w:r>
      <w:r w:rsidR="00014BE7">
        <w:t>,</w:t>
      </w:r>
      <w:r w:rsidRPr="00CC53F4">
        <w:t xml:space="preserve"> auf d</w:t>
      </w:r>
      <w:r w:rsidR="00776D81">
        <w:t>ie</w:t>
      </w:r>
      <w:r w:rsidRPr="00CC53F4">
        <w:t xml:space="preserve"> sich die Angaben beziehen. </w:t>
      </w:r>
    </w:p>
    <w:p w:rsidR="0003761B" w:rsidRPr="009014E7" w:rsidRDefault="0003761B" w:rsidP="00776D81">
      <w:pPr>
        <w:pStyle w:val="TextkrperDossier"/>
      </w:pPr>
      <w:r w:rsidRPr="009014E7">
        <w:rPr>
          <w:highlight w:val="lightGray"/>
        </w:rPr>
        <w:t>&lt;&lt; Angaben des pharmazeutischen Unternehmers &gt;&gt;</w:t>
      </w:r>
    </w:p>
    <w:p w:rsidR="00DC1E10" w:rsidRPr="009014E7" w:rsidRDefault="00DC1E10" w:rsidP="0003761B">
      <w:pPr>
        <w:pStyle w:val="TextkrperDossier"/>
        <w:sectPr w:rsidR="00DC1E10" w:rsidRPr="009014E7">
          <w:pgSz w:w="11906" w:h="16838"/>
          <w:pgMar w:top="1701" w:right="1418" w:bottom="1701" w:left="1418" w:header="709" w:footer="709" w:gutter="0"/>
          <w:cols w:space="708"/>
          <w:docGrid w:linePitch="360"/>
        </w:sectPr>
      </w:pPr>
    </w:p>
    <w:p w:rsidR="0003761B" w:rsidRPr="00090075" w:rsidRDefault="0003761B" w:rsidP="00914512">
      <w:pPr>
        <w:pStyle w:val="TabelleBeschriftungDossier"/>
      </w:pPr>
      <w:bookmarkStart w:id="325" w:name="_Ref297626011"/>
      <w:bookmarkStart w:id="326" w:name="_Ref297626002"/>
      <w:bookmarkStart w:id="327" w:name="_Toc354494805"/>
      <w:bookmarkEnd w:id="323"/>
      <w:bookmarkEnd w:id="324"/>
      <w:r w:rsidRPr="00090075">
        <w:lastRenderedPageBreak/>
        <w:t xml:space="preserve">Tabelle </w:t>
      </w:r>
      <w:r w:rsidR="005D46AD">
        <w:t>K</w:t>
      </w:r>
      <w:fldSimple w:instr=" STYLEREF 1 \s ">
        <w:r w:rsidR="00E83944">
          <w:rPr>
            <w:noProof/>
          </w:rPr>
          <w:t>4</w:t>
        </w:r>
      </w:fldSimple>
      <w:r w:rsidR="008B469F">
        <w:noBreakHyphen/>
      </w:r>
      <w:fldSimple w:instr=" SEQ Tabelle \* ARABIC \s 1 ">
        <w:r w:rsidR="00E83944">
          <w:rPr>
            <w:noProof/>
          </w:rPr>
          <w:t>20</w:t>
        </w:r>
      </w:fldSimple>
      <w:bookmarkEnd w:id="322"/>
      <w:bookmarkEnd w:id="325"/>
      <w:r w:rsidRPr="00090075">
        <w:t xml:space="preserve">: Mengengerüst leistungsbezogen </w:t>
      </w:r>
      <w:r w:rsidR="00CE063B" w:rsidRPr="00090075">
        <w:t>–</w:t>
      </w:r>
      <w:r w:rsidRPr="00090075">
        <w:t xml:space="preserve"> Arzneimittel</w:t>
      </w:r>
      <w:bookmarkEnd w:id="326"/>
      <w:bookmarkEnd w:id="327"/>
    </w:p>
    <w:tbl>
      <w:tblPr>
        <w:tblW w:w="134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3"/>
        <w:gridCol w:w="2855"/>
        <w:gridCol w:w="2410"/>
        <w:gridCol w:w="2835"/>
        <w:gridCol w:w="3119"/>
      </w:tblGrid>
      <w:tr w:rsidR="00495B14" w:rsidRPr="00090075" w:rsidTr="00F7500A">
        <w:trPr>
          <w:tblHeader/>
        </w:trPr>
        <w:tc>
          <w:tcPr>
            <w:tcW w:w="2243" w:type="dxa"/>
            <w:tcBorders>
              <w:top w:val="single" w:sz="4" w:space="0" w:color="auto"/>
              <w:left w:val="single" w:sz="4" w:space="0" w:color="auto"/>
              <w:bottom w:val="single" w:sz="4" w:space="0" w:color="auto"/>
              <w:right w:val="single" w:sz="4" w:space="0" w:color="auto"/>
            </w:tcBorders>
          </w:tcPr>
          <w:p w:rsidR="00495B14" w:rsidRPr="00090075" w:rsidRDefault="00495B14" w:rsidP="00D927E8">
            <w:pPr>
              <w:pStyle w:val="TabelleSpaltenueberschrift10PtDossier"/>
            </w:pPr>
            <w:r w:rsidRPr="00090075">
              <w:t xml:space="preserve">Bezeichnung der </w:t>
            </w:r>
            <w:r w:rsidR="0048679C">
              <w:t>Patientengruppe</w:t>
            </w:r>
          </w:p>
        </w:tc>
        <w:tc>
          <w:tcPr>
            <w:tcW w:w="11219" w:type="dxa"/>
            <w:gridSpan w:val="4"/>
            <w:tcBorders>
              <w:top w:val="single" w:sz="4" w:space="0" w:color="auto"/>
              <w:left w:val="single" w:sz="4" w:space="0" w:color="auto"/>
              <w:bottom w:val="single" w:sz="4" w:space="0" w:color="auto"/>
              <w:right w:val="single" w:sz="4" w:space="0" w:color="auto"/>
            </w:tcBorders>
          </w:tcPr>
          <w:p w:rsidR="00495B14" w:rsidRPr="00090075" w:rsidRDefault="00495B14" w:rsidP="00495B14">
            <w:pPr>
              <w:pStyle w:val="TabelleInhalt10PtDossier"/>
            </w:pPr>
            <w:r w:rsidRPr="00090075">
              <w:t>&lt;</w:t>
            </w:r>
            <w:r>
              <w:t>Patientengruppe</w:t>
            </w:r>
            <w:r w:rsidRPr="00090075">
              <w:t>&gt;</w:t>
            </w:r>
          </w:p>
          <w:p w:rsidR="00495B14" w:rsidRPr="00090075" w:rsidRDefault="00495B14" w:rsidP="0048679C">
            <w:pPr>
              <w:pStyle w:val="TabelleInhalt10PtDossier"/>
            </w:pPr>
          </w:p>
        </w:tc>
      </w:tr>
      <w:tr w:rsidR="007A0571" w:rsidRPr="00412263" w:rsidTr="000650D5">
        <w:trPr>
          <w:tblHeader/>
        </w:trPr>
        <w:tc>
          <w:tcPr>
            <w:tcW w:w="2243" w:type="dxa"/>
            <w:tcBorders>
              <w:top w:val="single" w:sz="4" w:space="0" w:color="auto"/>
              <w:left w:val="single" w:sz="4" w:space="0" w:color="auto"/>
              <w:bottom w:val="single" w:sz="4" w:space="0" w:color="auto"/>
              <w:right w:val="single" w:sz="4" w:space="0" w:color="auto"/>
            </w:tcBorders>
          </w:tcPr>
          <w:p w:rsidR="007A0571" w:rsidRPr="00412263" w:rsidRDefault="007A0571" w:rsidP="00526DB7">
            <w:pPr>
              <w:pStyle w:val="TabelleSpaltenueberschrift10PtDossier"/>
            </w:pPr>
            <w:r w:rsidRPr="00412263">
              <w:t xml:space="preserve">Bezeichnung der Therapie </w:t>
            </w:r>
          </w:p>
        </w:tc>
        <w:tc>
          <w:tcPr>
            <w:tcW w:w="2855" w:type="dxa"/>
            <w:tcBorders>
              <w:top w:val="single" w:sz="4" w:space="0" w:color="auto"/>
              <w:left w:val="single" w:sz="4" w:space="0" w:color="auto"/>
              <w:bottom w:val="single" w:sz="4" w:space="0" w:color="auto"/>
              <w:right w:val="single" w:sz="4" w:space="0" w:color="auto"/>
            </w:tcBorders>
          </w:tcPr>
          <w:p w:rsidR="007A0571" w:rsidRPr="00412263" w:rsidRDefault="007A0571" w:rsidP="00CE063B">
            <w:pPr>
              <w:pStyle w:val="TabelleSpaltenueberschrift10PtDossier"/>
            </w:pPr>
            <w:r w:rsidRPr="00412263">
              <w:t>Bezeichnung des Arzneimittels</w:t>
            </w:r>
          </w:p>
        </w:tc>
        <w:tc>
          <w:tcPr>
            <w:tcW w:w="2410" w:type="dxa"/>
            <w:tcBorders>
              <w:top w:val="single" w:sz="4" w:space="0" w:color="auto"/>
              <w:left w:val="single" w:sz="4" w:space="0" w:color="auto"/>
              <w:bottom w:val="single" w:sz="4" w:space="0" w:color="auto"/>
              <w:right w:val="single" w:sz="4" w:space="0" w:color="auto"/>
            </w:tcBorders>
          </w:tcPr>
          <w:p w:rsidR="007A0571" w:rsidRPr="00412263" w:rsidRDefault="007A0571" w:rsidP="00CE063B">
            <w:pPr>
              <w:pStyle w:val="TabelleSpaltenueberschrift10PtDossier"/>
            </w:pPr>
            <w:r w:rsidRPr="00412263">
              <w:t>Einheit</w:t>
            </w:r>
          </w:p>
        </w:tc>
        <w:tc>
          <w:tcPr>
            <w:tcW w:w="2835" w:type="dxa"/>
            <w:tcBorders>
              <w:top w:val="single" w:sz="4" w:space="0" w:color="auto"/>
              <w:left w:val="single" w:sz="4" w:space="0" w:color="auto"/>
              <w:bottom w:val="single" w:sz="4" w:space="0" w:color="auto"/>
              <w:right w:val="single" w:sz="4" w:space="0" w:color="auto"/>
            </w:tcBorders>
          </w:tcPr>
          <w:p w:rsidR="007A0571" w:rsidRPr="00412263" w:rsidRDefault="007A0571" w:rsidP="00CE063B">
            <w:pPr>
              <w:pStyle w:val="TabelleSpaltenueberschrift10PtDossier"/>
            </w:pPr>
            <w:r w:rsidRPr="00412263">
              <w:t>Menge</w:t>
            </w:r>
          </w:p>
        </w:tc>
        <w:tc>
          <w:tcPr>
            <w:tcW w:w="3119" w:type="dxa"/>
            <w:tcBorders>
              <w:top w:val="single" w:sz="4" w:space="0" w:color="auto"/>
              <w:left w:val="single" w:sz="4" w:space="0" w:color="auto"/>
              <w:bottom w:val="single" w:sz="4" w:space="0" w:color="auto"/>
              <w:right w:val="single" w:sz="4" w:space="0" w:color="auto"/>
            </w:tcBorders>
          </w:tcPr>
          <w:p w:rsidR="007A0571" w:rsidRPr="00412263" w:rsidRDefault="007A0571" w:rsidP="007A0571">
            <w:pPr>
              <w:pStyle w:val="TabelleSpaltenberschrift10PtDossier"/>
            </w:pPr>
            <w:r w:rsidRPr="00412263">
              <w:t xml:space="preserve">Begründung (Quelle [Zitat]) </w:t>
            </w:r>
          </w:p>
        </w:tc>
      </w:tr>
      <w:tr w:rsidR="00CE063B" w:rsidRPr="00412263" w:rsidTr="000650D5">
        <w:trPr>
          <w:tblHeader/>
        </w:trPr>
        <w:tc>
          <w:tcPr>
            <w:tcW w:w="2243" w:type="dxa"/>
            <w:tcBorders>
              <w:top w:val="single" w:sz="4" w:space="0" w:color="auto"/>
              <w:left w:val="single" w:sz="4" w:space="0" w:color="auto"/>
              <w:bottom w:val="single" w:sz="4" w:space="0" w:color="auto"/>
              <w:right w:val="single" w:sz="4" w:space="0" w:color="auto"/>
            </w:tcBorders>
          </w:tcPr>
          <w:p w:rsidR="00CE063B" w:rsidRPr="00412263" w:rsidRDefault="00CE063B" w:rsidP="00526DB7">
            <w:pPr>
              <w:pStyle w:val="TabelleInhalt10PtDossier"/>
            </w:pPr>
            <w:r w:rsidRPr="00412263">
              <w:t>Zu bewertendes AM</w:t>
            </w:r>
          </w:p>
        </w:tc>
        <w:tc>
          <w:tcPr>
            <w:tcW w:w="2855" w:type="dxa"/>
            <w:tcBorders>
              <w:top w:val="single" w:sz="4" w:space="0" w:color="auto"/>
              <w:left w:val="single" w:sz="4" w:space="0" w:color="auto"/>
              <w:bottom w:val="single" w:sz="4" w:space="0" w:color="auto"/>
              <w:right w:val="single" w:sz="4" w:space="0" w:color="auto"/>
            </w:tcBorders>
          </w:tcPr>
          <w:p w:rsidR="00CE063B" w:rsidRPr="00412263" w:rsidRDefault="00CE063B" w:rsidP="007A3EE7">
            <w:pPr>
              <w:pStyle w:val="TabelleInhalt10PtDossier"/>
            </w:pPr>
            <w:r w:rsidRPr="00412263">
              <w:t>&lt;Wirkst</w:t>
            </w:r>
            <w:r w:rsidR="00526DB7" w:rsidRPr="00412263">
              <w:t>off, Dosierung</w:t>
            </w:r>
            <w:r w:rsidR="00776D81" w:rsidRPr="00412263">
              <w:t> / </w:t>
            </w:r>
            <w:r w:rsidR="00526DB7" w:rsidRPr="00412263">
              <w:t>Wirkstärke</w:t>
            </w:r>
            <w:r w:rsidR="007A3EE7">
              <w:t xml:space="preserve">, </w:t>
            </w:r>
            <w:r w:rsidR="00CF72B6">
              <w:t>Packungsgröße</w:t>
            </w:r>
            <w:r w:rsidRPr="00412263">
              <w:t>&gt;</w:t>
            </w:r>
          </w:p>
        </w:tc>
        <w:tc>
          <w:tcPr>
            <w:tcW w:w="2410" w:type="dxa"/>
            <w:tcBorders>
              <w:top w:val="single" w:sz="4" w:space="0" w:color="auto"/>
              <w:left w:val="single" w:sz="4" w:space="0" w:color="auto"/>
              <w:bottom w:val="single" w:sz="4" w:space="0" w:color="auto"/>
              <w:right w:val="single" w:sz="4" w:space="0" w:color="auto"/>
            </w:tcBorders>
          </w:tcPr>
          <w:p w:rsidR="00CE063B" w:rsidRPr="00412263" w:rsidRDefault="00CE063B" w:rsidP="000650D5">
            <w:pPr>
              <w:pStyle w:val="TabelleInhalt10PtDossier"/>
            </w:pPr>
            <w:r w:rsidRPr="00412263">
              <w:t>z</w:t>
            </w:r>
            <w:r w:rsidR="000650D5" w:rsidRPr="00412263">
              <w:t>. B. Packung, DDD</w:t>
            </w:r>
          </w:p>
        </w:tc>
        <w:tc>
          <w:tcPr>
            <w:tcW w:w="2835" w:type="dxa"/>
            <w:tcBorders>
              <w:top w:val="single" w:sz="4" w:space="0" w:color="auto"/>
              <w:left w:val="single" w:sz="4" w:space="0" w:color="auto"/>
              <w:bottom w:val="single" w:sz="4" w:space="0" w:color="auto"/>
              <w:right w:val="single" w:sz="4" w:space="0" w:color="auto"/>
            </w:tcBorders>
          </w:tcPr>
          <w:p w:rsidR="00CE063B" w:rsidRPr="00412263" w:rsidRDefault="00CE063B" w:rsidP="00526DB7">
            <w:pPr>
              <w:pStyle w:val="TabelleInhalt10PtDossier"/>
            </w:pPr>
          </w:p>
        </w:tc>
        <w:tc>
          <w:tcPr>
            <w:tcW w:w="3119" w:type="dxa"/>
            <w:tcBorders>
              <w:top w:val="single" w:sz="4" w:space="0" w:color="auto"/>
              <w:left w:val="single" w:sz="4" w:space="0" w:color="auto"/>
              <w:bottom w:val="single" w:sz="4" w:space="0" w:color="auto"/>
              <w:right w:val="single" w:sz="4" w:space="0" w:color="auto"/>
            </w:tcBorders>
          </w:tcPr>
          <w:p w:rsidR="00CE063B" w:rsidRPr="00412263" w:rsidRDefault="00CE063B" w:rsidP="00526DB7">
            <w:pPr>
              <w:pStyle w:val="TabelleInhalt10PtDossier"/>
            </w:pPr>
          </w:p>
        </w:tc>
      </w:tr>
      <w:tr w:rsidR="00CE063B" w:rsidRPr="00412263" w:rsidTr="000650D5">
        <w:trPr>
          <w:tblHeader/>
        </w:trPr>
        <w:tc>
          <w:tcPr>
            <w:tcW w:w="2243" w:type="dxa"/>
            <w:tcBorders>
              <w:top w:val="single" w:sz="4" w:space="0" w:color="auto"/>
              <w:left w:val="single" w:sz="4" w:space="0" w:color="auto"/>
              <w:bottom w:val="single" w:sz="4" w:space="0" w:color="auto"/>
              <w:right w:val="single" w:sz="4" w:space="0" w:color="auto"/>
            </w:tcBorders>
          </w:tcPr>
          <w:p w:rsidR="00CE063B" w:rsidRPr="00412263" w:rsidRDefault="00CE063B" w:rsidP="00526DB7">
            <w:pPr>
              <w:pStyle w:val="TabelleInhalt10PtDossier"/>
            </w:pPr>
            <w:r w:rsidRPr="00412263">
              <w:t>Komparator 1</w:t>
            </w:r>
          </w:p>
        </w:tc>
        <w:tc>
          <w:tcPr>
            <w:tcW w:w="2855" w:type="dxa"/>
            <w:tcBorders>
              <w:top w:val="single" w:sz="4" w:space="0" w:color="auto"/>
              <w:left w:val="single" w:sz="4" w:space="0" w:color="auto"/>
              <w:bottom w:val="single" w:sz="4" w:space="0" w:color="auto"/>
              <w:right w:val="single" w:sz="4" w:space="0" w:color="auto"/>
            </w:tcBorders>
          </w:tcPr>
          <w:p w:rsidR="00CE063B" w:rsidRPr="00412263" w:rsidRDefault="00CE063B" w:rsidP="00526DB7">
            <w:pPr>
              <w:pStyle w:val="TabelleInhalt10PtDossier"/>
            </w:pPr>
          </w:p>
        </w:tc>
        <w:tc>
          <w:tcPr>
            <w:tcW w:w="2410" w:type="dxa"/>
            <w:tcBorders>
              <w:top w:val="single" w:sz="4" w:space="0" w:color="auto"/>
              <w:left w:val="single" w:sz="4" w:space="0" w:color="auto"/>
              <w:bottom w:val="single" w:sz="4" w:space="0" w:color="auto"/>
              <w:right w:val="single" w:sz="4" w:space="0" w:color="auto"/>
            </w:tcBorders>
          </w:tcPr>
          <w:p w:rsidR="00CE063B" w:rsidRPr="00412263" w:rsidRDefault="00CE063B" w:rsidP="00526DB7">
            <w:pPr>
              <w:pStyle w:val="TabelleInhalt10PtDossier"/>
            </w:pPr>
          </w:p>
        </w:tc>
        <w:tc>
          <w:tcPr>
            <w:tcW w:w="2835" w:type="dxa"/>
            <w:tcBorders>
              <w:top w:val="single" w:sz="4" w:space="0" w:color="auto"/>
              <w:left w:val="single" w:sz="4" w:space="0" w:color="auto"/>
              <w:bottom w:val="single" w:sz="4" w:space="0" w:color="auto"/>
              <w:right w:val="single" w:sz="4" w:space="0" w:color="auto"/>
            </w:tcBorders>
          </w:tcPr>
          <w:p w:rsidR="00CE063B" w:rsidRPr="00412263" w:rsidRDefault="00CE063B" w:rsidP="00526DB7">
            <w:pPr>
              <w:pStyle w:val="TabelleInhalt10PtDossier"/>
            </w:pPr>
          </w:p>
        </w:tc>
        <w:tc>
          <w:tcPr>
            <w:tcW w:w="3119" w:type="dxa"/>
            <w:tcBorders>
              <w:top w:val="single" w:sz="4" w:space="0" w:color="auto"/>
              <w:left w:val="single" w:sz="4" w:space="0" w:color="auto"/>
              <w:bottom w:val="single" w:sz="4" w:space="0" w:color="auto"/>
              <w:right w:val="single" w:sz="4" w:space="0" w:color="auto"/>
            </w:tcBorders>
          </w:tcPr>
          <w:p w:rsidR="00CE063B" w:rsidRPr="00412263" w:rsidRDefault="00CE063B" w:rsidP="00526DB7">
            <w:pPr>
              <w:pStyle w:val="TabelleInhalt10PtDossier"/>
            </w:pPr>
          </w:p>
        </w:tc>
      </w:tr>
      <w:tr w:rsidR="00CE063B" w:rsidRPr="00412263" w:rsidTr="000650D5">
        <w:trPr>
          <w:tblHeader/>
        </w:trPr>
        <w:tc>
          <w:tcPr>
            <w:tcW w:w="2243" w:type="dxa"/>
            <w:tcBorders>
              <w:top w:val="single" w:sz="4" w:space="0" w:color="auto"/>
              <w:left w:val="single" w:sz="4" w:space="0" w:color="auto"/>
              <w:bottom w:val="single" w:sz="4" w:space="0" w:color="auto"/>
              <w:right w:val="single" w:sz="4" w:space="0" w:color="auto"/>
            </w:tcBorders>
          </w:tcPr>
          <w:p w:rsidR="00CE063B" w:rsidRPr="00412263" w:rsidRDefault="00090075" w:rsidP="00526DB7">
            <w:pPr>
              <w:pStyle w:val="TabelleInhalt10PtDossier"/>
            </w:pPr>
            <w:r w:rsidRPr="00412263">
              <w:t>Komparator n</w:t>
            </w:r>
          </w:p>
        </w:tc>
        <w:tc>
          <w:tcPr>
            <w:tcW w:w="2855" w:type="dxa"/>
            <w:tcBorders>
              <w:top w:val="single" w:sz="4" w:space="0" w:color="auto"/>
              <w:left w:val="single" w:sz="4" w:space="0" w:color="auto"/>
              <w:bottom w:val="single" w:sz="4" w:space="0" w:color="auto"/>
              <w:right w:val="single" w:sz="4" w:space="0" w:color="auto"/>
            </w:tcBorders>
          </w:tcPr>
          <w:p w:rsidR="00CE063B" w:rsidRPr="00412263" w:rsidRDefault="00CE063B" w:rsidP="00526DB7">
            <w:pPr>
              <w:pStyle w:val="TabelleInhalt10PtDossier"/>
            </w:pPr>
          </w:p>
        </w:tc>
        <w:tc>
          <w:tcPr>
            <w:tcW w:w="2410" w:type="dxa"/>
            <w:tcBorders>
              <w:top w:val="single" w:sz="4" w:space="0" w:color="auto"/>
              <w:left w:val="single" w:sz="4" w:space="0" w:color="auto"/>
              <w:bottom w:val="single" w:sz="4" w:space="0" w:color="auto"/>
              <w:right w:val="single" w:sz="4" w:space="0" w:color="auto"/>
            </w:tcBorders>
          </w:tcPr>
          <w:p w:rsidR="00CE063B" w:rsidRPr="00412263" w:rsidRDefault="00CE063B" w:rsidP="00526DB7">
            <w:pPr>
              <w:pStyle w:val="TabelleInhalt10PtDossier"/>
            </w:pPr>
          </w:p>
        </w:tc>
        <w:tc>
          <w:tcPr>
            <w:tcW w:w="2835" w:type="dxa"/>
            <w:tcBorders>
              <w:top w:val="single" w:sz="4" w:space="0" w:color="auto"/>
              <w:left w:val="single" w:sz="4" w:space="0" w:color="auto"/>
              <w:bottom w:val="single" w:sz="4" w:space="0" w:color="auto"/>
              <w:right w:val="single" w:sz="4" w:space="0" w:color="auto"/>
            </w:tcBorders>
          </w:tcPr>
          <w:p w:rsidR="00CE063B" w:rsidRPr="00412263" w:rsidRDefault="00CE063B" w:rsidP="00526DB7">
            <w:pPr>
              <w:pStyle w:val="TabelleInhalt10PtDossier"/>
            </w:pPr>
          </w:p>
        </w:tc>
        <w:tc>
          <w:tcPr>
            <w:tcW w:w="3119" w:type="dxa"/>
            <w:tcBorders>
              <w:top w:val="single" w:sz="4" w:space="0" w:color="auto"/>
              <w:left w:val="single" w:sz="4" w:space="0" w:color="auto"/>
              <w:bottom w:val="single" w:sz="4" w:space="0" w:color="auto"/>
              <w:right w:val="single" w:sz="4" w:space="0" w:color="auto"/>
            </w:tcBorders>
          </w:tcPr>
          <w:p w:rsidR="00CE063B" w:rsidRPr="00412263" w:rsidRDefault="00CE063B" w:rsidP="00526DB7">
            <w:pPr>
              <w:pStyle w:val="TabelleInhalt10PtDossier"/>
            </w:pPr>
          </w:p>
        </w:tc>
      </w:tr>
    </w:tbl>
    <w:p w:rsidR="0003761B" w:rsidRPr="00412263" w:rsidRDefault="0003761B" w:rsidP="00500C66">
      <w:bookmarkStart w:id="328" w:name="_Ref295480023"/>
    </w:p>
    <w:p w:rsidR="0003761B" w:rsidRPr="00412263" w:rsidRDefault="0003761B" w:rsidP="00914512">
      <w:pPr>
        <w:pStyle w:val="TabelleBeschriftungDossier"/>
      </w:pPr>
      <w:bookmarkStart w:id="329" w:name="_Ref297216393"/>
      <w:bookmarkStart w:id="330" w:name="_Toc354494806"/>
      <w:r w:rsidRPr="00412263">
        <w:t xml:space="preserve">Tabelle </w:t>
      </w:r>
      <w:r w:rsidR="005D46AD" w:rsidRPr="00412263">
        <w:t>K</w:t>
      </w:r>
      <w:fldSimple w:instr=" STYLEREF 1 \s ">
        <w:r w:rsidR="00E83944">
          <w:rPr>
            <w:noProof/>
          </w:rPr>
          <w:t>4</w:t>
        </w:r>
      </w:fldSimple>
      <w:r w:rsidR="008B469F">
        <w:noBreakHyphen/>
      </w:r>
      <w:fldSimple w:instr=" SEQ Tabelle \* ARABIC \s 1 ">
        <w:r w:rsidR="00E83944">
          <w:rPr>
            <w:noProof/>
          </w:rPr>
          <w:t>21</w:t>
        </w:r>
      </w:fldSimple>
      <w:bookmarkEnd w:id="329"/>
      <w:r w:rsidRPr="00412263">
        <w:t xml:space="preserve">: Mengengerüst leistungsbezogen </w:t>
      </w:r>
      <w:r w:rsidR="00116821" w:rsidRPr="00412263">
        <w:t>–</w:t>
      </w:r>
      <w:r w:rsidRPr="00412263">
        <w:t xml:space="preserve"> ambulante Leistungen</w:t>
      </w:r>
      <w:bookmarkEnd w:id="330"/>
      <w:r w:rsidRPr="00412263">
        <w:t xml:space="preserve"> </w:t>
      </w:r>
    </w:p>
    <w:tbl>
      <w:tblPr>
        <w:tblW w:w="134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3"/>
        <w:gridCol w:w="2855"/>
        <w:gridCol w:w="2552"/>
        <w:gridCol w:w="2693"/>
        <w:gridCol w:w="3119"/>
      </w:tblGrid>
      <w:tr w:rsidR="00495B14" w:rsidRPr="00412263" w:rsidTr="00F7500A">
        <w:trPr>
          <w:tblHeader/>
        </w:trPr>
        <w:tc>
          <w:tcPr>
            <w:tcW w:w="2243" w:type="dxa"/>
            <w:tcBorders>
              <w:top w:val="single" w:sz="4" w:space="0" w:color="auto"/>
              <w:left w:val="single" w:sz="4" w:space="0" w:color="auto"/>
              <w:bottom w:val="single" w:sz="4" w:space="0" w:color="auto"/>
              <w:right w:val="single" w:sz="4" w:space="0" w:color="auto"/>
            </w:tcBorders>
          </w:tcPr>
          <w:p w:rsidR="00495B14" w:rsidRPr="00090075" w:rsidRDefault="00495B14" w:rsidP="00D927E8">
            <w:pPr>
              <w:pStyle w:val="TabelleSpaltenueberschrift10PtDossier"/>
            </w:pPr>
            <w:r w:rsidRPr="00090075">
              <w:t xml:space="preserve">Bezeichnung der </w:t>
            </w:r>
            <w:r w:rsidR="0048679C">
              <w:t>Patientengruppe</w:t>
            </w:r>
          </w:p>
        </w:tc>
        <w:tc>
          <w:tcPr>
            <w:tcW w:w="11219" w:type="dxa"/>
            <w:gridSpan w:val="4"/>
            <w:tcBorders>
              <w:top w:val="single" w:sz="4" w:space="0" w:color="auto"/>
              <w:left w:val="single" w:sz="4" w:space="0" w:color="auto"/>
              <w:bottom w:val="single" w:sz="4" w:space="0" w:color="auto"/>
              <w:right w:val="single" w:sz="4" w:space="0" w:color="auto"/>
            </w:tcBorders>
          </w:tcPr>
          <w:p w:rsidR="00495B14" w:rsidRPr="00412263" w:rsidRDefault="00495B14" w:rsidP="0048679C">
            <w:pPr>
              <w:pStyle w:val="TabelleInhalt10PtDossier"/>
            </w:pPr>
            <w:r w:rsidRPr="00412263">
              <w:t>&lt;</w:t>
            </w:r>
            <w:r>
              <w:t>Patientengruppe</w:t>
            </w:r>
            <w:r w:rsidRPr="00412263">
              <w:t>&gt;</w:t>
            </w:r>
          </w:p>
        </w:tc>
      </w:tr>
      <w:tr w:rsidR="007A0571" w:rsidRPr="00412263" w:rsidTr="000650D5">
        <w:trPr>
          <w:tblHeader/>
        </w:trPr>
        <w:tc>
          <w:tcPr>
            <w:tcW w:w="2243" w:type="dxa"/>
            <w:tcBorders>
              <w:top w:val="single" w:sz="4" w:space="0" w:color="auto"/>
              <w:left w:val="single" w:sz="4" w:space="0" w:color="auto"/>
              <w:bottom w:val="single" w:sz="4" w:space="0" w:color="auto"/>
              <w:right w:val="single" w:sz="4" w:space="0" w:color="auto"/>
            </w:tcBorders>
          </w:tcPr>
          <w:p w:rsidR="007A0571" w:rsidRPr="00412263" w:rsidRDefault="007A0571" w:rsidP="00526DB7">
            <w:pPr>
              <w:pStyle w:val="TabelleSpaltenueberschrift10PtDossier"/>
            </w:pPr>
            <w:r w:rsidRPr="00412263">
              <w:t xml:space="preserve">Bezeichnung der Therapie </w:t>
            </w:r>
          </w:p>
        </w:tc>
        <w:tc>
          <w:tcPr>
            <w:tcW w:w="2855" w:type="dxa"/>
            <w:tcBorders>
              <w:top w:val="single" w:sz="4" w:space="0" w:color="auto"/>
              <w:left w:val="single" w:sz="4" w:space="0" w:color="auto"/>
              <w:bottom w:val="single" w:sz="4" w:space="0" w:color="auto"/>
              <w:right w:val="single" w:sz="4" w:space="0" w:color="auto"/>
            </w:tcBorders>
          </w:tcPr>
          <w:p w:rsidR="007A0571" w:rsidRPr="00412263" w:rsidRDefault="007A0571" w:rsidP="00111B7D">
            <w:pPr>
              <w:pStyle w:val="TabelleSpaltenueberschrift10PtDossier"/>
            </w:pPr>
            <w:r w:rsidRPr="00412263">
              <w:t>Bezeichnung der</w:t>
            </w:r>
            <w:r w:rsidR="00111B7D">
              <w:br/>
            </w:r>
            <w:r w:rsidRPr="00412263">
              <w:t xml:space="preserve">ambulanten Leistung </w:t>
            </w:r>
          </w:p>
        </w:tc>
        <w:tc>
          <w:tcPr>
            <w:tcW w:w="2552" w:type="dxa"/>
            <w:tcBorders>
              <w:top w:val="single" w:sz="4" w:space="0" w:color="auto"/>
              <w:left w:val="single" w:sz="4" w:space="0" w:color="auto"/>
              <w:bottom w:val="single" w:sz="4" w:space="0" w:color="auto"/>
              <w:right w:val="single" w:sz="4" w:space="0" w:color="auto"/>
            </w:tcBorders>
          </w:tcPr>
          <w:p w:rsidR="007A0571" w:rsidRPr="00412263" w:rsidRDefault="007A0571" w:rsidP="002771D3">
            <w:pPr>
              <w:pStyle w:val="TabelleSpaltenueberschrift10PtDossier"/>
            </w:pPr>
            <w:r w:rsidRPr="00412263">
              <w:t>Einheit</w:t>
            </w:r>
          </w:p>
        </w:tc>
        <w:tc>
          <w:tcPr>
            <w:tcW w:w="2693" w:type="dxa"/>
            <w:tcBorders>
              <w:top w:val="single" w:sz="4" w:space="0" w:color="auto"/>
              <w:left w:val="single" w:sz="4" w:space="0" w:color="auto"/>
              <w:bottom w:val="single" w:sz="4" w:space="0" w:color="auto"/>
              <w:right w:val="single" w:sz="4" w:space="0" w:color="auto"/>
            </w:tcBorders>
          </w:tcPr>
          <w:p w:rsidR="007A0571" w:rsidRPr="00412263" w:rsidRDefault="007A0571" w:rsidP="002771D3">
            <w:pPr>
              <w:pStyle w:val="TabelleSpaltenueberschrift10PtDossier"/>
            </w:pPr>
            <w:r w:rsidRPr="00412263">
              <w:t>Menge</w:t>
            </w:r>
          </w:p>
        </w:tc>
        <w:tc>
          <w:tcPr>
            <w:tcW w:w="3119" w:type="dxa"/>
            <w:tcBorders>
              <w:top w:val="single" w:sz="4" w:space="0" w:color="auto"/>
              <w:left w:val="single" w:sz="4" w:space="0" w:color="auto"/>
              <w:bottom w:val="single" w:sz="4" w:space="0" w:color="auto"/>
              <w:right w:val="single" w:sz="4" w:space="0" w:color="auto"/>
            </w:tcBorders>
          </w:tcPr>
          <w:p w:rsidR="007A0571" w:rsidRPr="00412263" w:rsidRDefault="007A0571" w:rsidP="007A0571">
            <w:pPr>
              <w:pStyle w:val="TabelleSpaltenberschrift10PtDossier"/>
            </w:pPr>
            <w:r w:rsidRPr="00412263">
              <w:t xml:space="preserve">Begründung (Quelle [Zitat]) </w:t>
            </w:r>
          </w:p>
        </w:tc>
      </w:tr>
      <w:tr w:rsidR="00526DB7" w:rsidRPr="00090075" w:rsidTr="000650D5">
        <w:trPr>
          <w:tblHeader/>
        </w:trPr>
        <w:tc>
          <w:tcPr>
            <w:tcW w:w="2243" w:type="dxa"/>
            <w:tcBorders>
              <w:top w:val="single" w:sz="4" w:space="0" w:color="auto"/>
              <w:left w:val="single" w:sz="4" w:space="0" w:color="auto"/>
              <w:bottom w:val="single" w:sz="4" w:space="0" w:color="auto"/>
              <w:right w:val="single" w:sz="4" w:space="0" w:color="auto"/>
            </w:tcBorders>
          </w:tcPr>
          <w:p w:rsidR="00526DB7" w:rsidRPr="00412263" w:rsidRDefault="00526DB7" w:rsidP="002771D3">
            <w:pPr>
              <w:pStyle w:val="TabelleInhalt10PtDossier"/>
            </w:pPr>
            <w:r w:rsidRPr="00412263">
              <w:t>Zu bewertendes AM</w:t>
            </w:r>
          </w:p>
        </w:tc>
        <w:tc>
          <w:tcPr>
            <w:tcW w:w="2855" w:type="dxa"/>
            <w:tcBorders>
              <w:top w:val="single" w:sz="4" w:space="0" w:color="auto"/>
              <w:left w:val="single" w:sz="4" w:space="0" w:color="auto"/>
              <w:bottom w:val="single" w:sz="4" w:space="0" w:color="auto"/>
              <w:right w:val="single" w:sz="4" w:space="0" w:color="auto"/>
            </w:tcBorders>
          </w:tcPr>
          <w:p w:rsidR="00526DB7" w:rsidRPr="00412263" w:rsidRDefault="00526DB7" w:rsidP="004053D8">
            <w:pPr>
              <w:pStyle w:val="TabelleInhalt10PtDossier"/>
              <w:rPr>
                <w:i/>
              </w:rPr>
            </w:pPr>
            <w:r w:rsidRPr="00412263">
              <w:t>&lt;</w:t>
            </w:r>
            <w:r w:rsidR="007C4952" w:rsidRPr="00412263">
              <w:t xml:space="preserve">Art der </w:t>
            </w:r>
            <w:r w:rsidRPr="00412263">
              <w:t>ambulante</w:t>
            </w:r>
            <w:r w:rsidR="007C4952" w:rsidRPr="00412263">
              <w:t>n</w:t>
            </w:r>
            <w:r w:rsidRPr="00412263">
              <w:t xml:space="preserve"> Leistung&gt;</w:t>
            </w:r>
            <w:r w:rsidR="00634FCF" w:rsidRPr="00412263">
              <w:t xml:space="preserve"> </w:t>
            </w:r>
            <w:r w:rsidRPr="00412263">
              <w:t>(z. B. EBM-Ziffer)</w:t>
            </w:r>
          </w:p>
        </w:tc>
        <w:tc>
          <w:tcPr>
            <w:tcW w:w="2552" w:type="dxa"/>
            <w:tcBorders>
              <w:top w:val="single" w:sz="4" w:space="0" w:color="auto"/>
              <w:left w:val="single" w:sz="4" w:space="0" w:color="auto"/>
              <w:bottom w:val="single" w:sz="4" w:space="0" w:color="auto"/>
              <w:right w:val="single" w:sz="4" w:space="0" w:color="auto"/>
            </w:tcBorders>
          </w:tcPr>
          <w:p w:rsidR="00526DB7" w:rsidRPr="000650D5" w:rsidRDefault="000650D5" w:rsidP="000650D5">
            <w:pPr>
              <w:pStyle w:val="TabelleInhalt10PtDossier"/>
            </w:pPr>
            <w:r w:rsidRPr="00412263">
              <w:t>z.</w:t>
            </w:r>
            <w:r w:rsidR="00776D81" w:rsidRPr="00412263">
              <w:t> </w:t>
            </w:r>
            <w:r w:rsidRPr="00412263">
              <w:t>B. Leistung</w:t>
            </w:r>
            <w:r w:rsidR="00526DB7" w:rsidRPr="000650D5">
              <w:t xml:space="preserve"> </w:t>
            </w:r>
          </w:p>
        </w:tc>
        <w:tc>
          <w:tcPr>
            <w:tcW w:w="2693" w:type="dxa"/>
            <w:tcBorders>
              <w:top w:val="single" w:sz="4" w:space="0" w:color="auto"/>
              <w:left w:val="single" w:sz="4" w:space="0" w:color="auto"/>
              <w:bottom w:val="single" w:sz="4" w:space="0" w:color="auto"/>
              <w:right w:val="single" w:sz="4" w:space="0" w:color="auto"/>
            </w:tcBorders>
          </w:tcPr>
          <w:p w:rsidR="00526DB7" w:rsidRPr="00090075" w:rsidRDefault="00526DB7" w:rsidP="002771D3">
            <w:pPr>
              <w:pStyle w:val="TabelleInhalt10PtDossier"/>
            </w:pPr>
          </w:p>
        </w:tc>
        <w:tc>
          <w:tcPr>
            <w:tcW w:w="3119" w:type="dxa"/>
            <w:tcBorders>
              <w:top w:val="single" w:sz="4" w:space="0" w:color="auto"/>
              <w:left w:val="single" w:sz="4" w:space="0" w:color="auto"/>
              <w:bottom w:val="single" w:sz="4" w:space="0" w:color="auto"/>
              <w:right w:val="single" w:sz="4" w:space="0" w:color="auto"/>
            </w:tcBorders>
          </w:tcPr>
          <w:p w:rsidR="00526DB7" w:rsidRPr="00090075" w:rsidRDefault="00526DB7" w:rsidP="002771D3">
            <w:pPr>
              <w:pStyle w:val="TabelleInhalt10PtDossier"/>
            </w:pPr>
          </w:p>
        </w:tc>
      </w:tr>
      <w:tr w:rsidR="00526DB7" w:rsidRPr="00090075" w:rsidTr="000650D5">
        <w:trPr>
          <w:tblHeader/>
        </w:trPr>
        <w:tc>
          <w:tcPr>
            <w:tcW w:w="2243" w:type="dxa"/>
            <w:tcBorders>
              <w:top w:val="single" w:sz="4" w:space="0" w:color="auto"/>
              <w:left w:val="single" w:sz="4" w:space="0" w:color="auto"/>
              <w:bottom w:val="single" w:sz="4" w:space="0" w:color="auto"/>
              <w:right w:val="single" w:sz="4" w:space="0" w:color="auto"/>
            </w:tcBorders>
          </w:tcPr>
          <w:p w:rsidR="00526DB7" w:rsidRPr="00090075" w:rsidRDefault="00526DB7" w:rsidP="002771D3">
            <w:pPr>
              <w:pStyle w:val="TabelleInhalt10PtDossier"/>
            </w:pPr>
            <w:r w:rsidRPr="00090075">
              <w:t>Komparator 1</w:t>
            </w:r>
          </w:p>
        </w:tc>
        <w:tc>
          <w:tcPr>
            <w:tcW w:w="2855" w:type="dxa"/>
            <w:tcBorders>
              <w:top w:val="single" w:sz="4" w:space="0" w:color="auto"/>
              <w:left w:val="single" w:sz="4" w:space="0" w:color="auto"/>
              <w:bottom w:val="single" w:sz="4" w:space="0" w:color="auto"/>
              <w:right w:val="single" w:sz="4" w:space="0" w:color="auto"/>
            </w:tcBorders>
          </w:tcPr>
          <w:p w:rsidR="00526DB7" w:rsidRPr="00090075" w:rsidRDefault="00526DB7" w:rsidP="002771D3">
            <w:pPr>
              <w:pStyle w:val="TabelleInhalt10PtDossier"/>
            </w:pPr>
          </w:p>
        </w:tc>
        <w:tc>
          <w:tcPr>
            <w:tcW w:w="2552" w:type="dxa"/>
            <w:tcBorders>
              <w:top w:val="single" w:sz="4" w:space="0" w:color="auto"/>
              <w:left w:val="single" w:sz="4" w:space="0" w:color="auto"/>
              <w:bottom w:val="single" w:sz="4" w:space="0" w:color="auto"/>
              <w:right w:val="single" w:sz="4" w:space="0" w:color="auto"/>
            </w:tcBorders>
          </w:tcPr>
          <w:p w:rsidR="00526DB7" w:rsidRPr="00090075" w:rsidRDefault="00526DB7" w:rsidP="002771D3">
            <w:pPr>
              <w:pStyle w:val="TabelleInhalt10PtDossier"/>
            </w:pPr>
          </w:p>
        </w:tc>
        <w:tc>
          <w:tcPr>
            <w:tcW w:w="2693" w:type="dxa"/>
            <w:tcBorders>
              <w:top w:val="single" w:sz="4" w:space="0" w:color="auto"/>
              <w:left w:val="single" w:sz="4" w:space="0" w:color="auto"/>
              <w:bottom w:val="single" w:sz="4" w:space="0" w:color="auto"/>
              <w:right w:val="single" w:sz="4" w:space="0" w:color="auto"/>
            </w:tcBorders>
          </w:tcPr>
          <w:p w:rsidR="00526DB7" w:rsidRPr="00090075" w:rsidRDefault="00526DB7" w:rsidP="002771D3">
            <w:pPr>
              <w:pStyle w:val="TabelleInhalt10PtDossier"/>
            </w:pPr>
          </w:p>
        </w:tc>
        <w:tc>
          <w:tcPr>
            <w:tcW w:w="3119" w:type="dxa"/>
            <w:tcBorders>
              <w:top w:val="single" w:sz="4" w:space="0" w:color="auto"/>
              <w:left w:val="single" w:sz="4" w:space="0" w:color="auto"/>
              <w:bottom w:val="single" w:sz="4" w:space="0" w:color="auto"/>
              <w:right w:val="single" w:sz="4" w:space="0" w:color="auto"/>
            </w:tcBorders>
          </w:tcPr>
          <w:p w:rsidR="00526DB7" w:rsidRPr="00090075" w:rsidRDefault="00526DB7" w:rsidP="002771D3">
            <w:pPr>
              <w:pStyle w:val="TabelleInhalt10PtDossier"/>
            </w:pPr>
          </w:p>
        </w:tc>
      </w:tr>
      <w:tr w:rsidR="00526DB7" w:rsidRPr="00526DB7" w:rsidTr="000650D5">
        <w:trPr>
          <w:tblHeader/>
        </w:trPr>
        <w:tc>
          <w:tcPr>
            <w:tcW w:w="2243" w:type="dxa"/>
            <w:tcBorders>
              <w:top w:val="single" w:sz="4" w:space="0" w:color="auto"/>
              <w:left w:val="single" w:sz="4" w:space="0" w:color="auto"/>
              <w:bottom w:val="single" w:sz="4" w:space="0" w:color="auto"/>
              <w:right w:val="single" w:sz="4" w:space="0" w:color="auto"/>
            </w:tcBorders>
          </w:tcPr>
          <w:p w:rsidR="00526DB7" w:rsidRPr="00CC53F4" w:rsidRDefault="00090075" w:rsidP="002771D3">
            <w:pPr>
              <w:pStyle w:val="TabelleInhalt10PtDossier"/>
            </w:pPr>
            <w:r w:rsidRPr="00090075">
              <w:t>Komparator n</w:t>
            </w:r>
          </w:p>
        </w:tc>
        <w:tc>
          <w:tcPr>
            <w:tcW w:w="2855" w:type="dxa"/>
            <w:tcBorders>
              <w:top w:val="single" w:sz="4" w:space="0" w:color="auto"/>
              <w:left w:val="single" w:sz="4" w:space="0" w:color="auto"/>
              <w:bottom w:val="single" w:sz="4" w:space="0" w:color="auto"/>
              <w:right w:val="single" w:sz="4" w:space="0" w:color="auto"/>
            </w:tcBorders>
          </w:tcPr>
          <w:p w:rsidR="00526DB7" w:rsidRPr="00CC53F4" w:rsidRDefault="00526DB7" w:rsidP="002771D3">
            <w:pPr>
              <w:pStyle w:val="TabelleInhalt10PtDossier"/>
            </w:pPr>
          </w:p>
        </w:tc>
        <w:tc>
          <w:tcPr>
            <w:tcW w:w="2552" w:type="dxa"/>
            <w:tcBorders>
              <w:top w:val="single" w:sz="4" w:space="0" w:color="auto"/>
              <w:left w:val="single" w:sz="4" w:space="0" w:color="auto"/>
              <w:bottom w:val="single" w:sz="4" w:space="0" w:color="auto"/>
              <w:right w:val="single" w:sz="4" w:space="0" w:color="auto"/>
            </w:tcBorders>
          </w:tcPr>
          <w:p w:rsidR="00526DB7" w:rsidRPr="00CC53F4" w:rsidRDefault="00526DB7" w:rsidP="002771D3">
            <w:pPr>
              <w:pStyle w:val="TabelleInhalt10PtDossier"/>
            </w:pPr>
          </w:p>
        </w:tc>
        <w:tc>
          <w:tcPr>
            <w:tcW w:w="2693" w:type="dxa"/>
            <w:tcBorders>
              <w:top w:val="single" w:sz="4" w:space="0" w:color="auto"/>
              <w:left w:val="single" w:sz="4" w:space="0" w:color="auto"/>
              <w:bottom w:val="single" w:sz="4" w:space="0" w:color="auto"/>
              <w:right w:val="single" w:sz="4" w:space="0" w:color="auto"/>
            </w:tcBorders>
          </w:tcPr>
          <w:p w:rsidR="00526DB7" w:rsidRPr="00CC53F4" w:rsidRDefault="00526DB7" w:rsidP="002771D3">
            <w:pPr>
              <w:pStyle w:val="TabelleInhalt10PtDossier"/>
            </w:pPr>
          </w:p>
        </w:tc>
        <w:tc>
          <w:tcPr>
            <w:tcW w:w="3119" w:type="dxa"/>
            <w:tcBorders>
              <w:top w:val="single" w:sz="4" w:space="0" w:color="auto"/>
              <w:left w:val="single" w:sz="4" w:space="0" w:color="auto"/>
              <w:bottom w:val="single" w:sz="4" w:space="0" w:color="auto"/>
              <w:right w:val="single" w:sz="4" w:space="0" w:color="auto"/>
            </w:tcBorders>
          </w:tcPr>
          <w:p w:rsidR="00526DB7" w:rsidRPr="00CC53F4" w:rsidRDefault="00526DB7" w:rsidP="002771D3">
            <w:pPr>
              <w:pStyle w:val="TabelleInhalt10PtDossier"/>
            </w:pPr>
          </w:p>
        </w:tc>
      </w:tr>
    </w:tbl>
    <w:p w:rsidR="0003761B" w:rsidRPr="00CC53F4" w:rsidRDefault="0003761B" w:rsidP="00500C66"/>
    <w:p w:rsidR="0003761B" w:rsidRDefault="0003761B" w:rsidP="00914512">
      <w:pPr>
        <w:pStyle w:val="TabelleBeschriftungDossier"/>
      </w:pPr>
      <w:bookmarkStart w:id="331" w:name="_Ref297216395"/>
      <w:bookmarkStart w:id="332" w:name="_Toc354494807"/>
      <w:r w:rsidRPr="00CC53F4">
        <w:lastRenderedPageBreak/>
        <w:t xml:space="preserve">Tabelle </w:t>
      </w:r>
      <w:r w:rsidR="005D46AD">
        <w:t>K</w:t>
      </w:r>
      <w:fldSimple w:instr=" STYLEREF 1 \s ">
        <w:r w:rsidR="00E83944">
          <w:rPr>
            <w:noProof/>
          </w:rPr>
          <w:t>4</w:t>
        </w:r>
      </w:fldSimple>
      <w:r w:rsidR="008B469F">
        <w:noBreakHyphen/>
      </w:r>
      <w:fldSimple w:instr=" SEQ Tabelle \* ARABIC \s 1 ">
        <w:r w:rsidR="00E83944">
          <w:rPr>
            <w:noProof/>
          </w:rPr>
          <w:t>22</w:t>
        </w:r>
      </w:fldSimple>
      <w:bookmarkEnd w:id="331"/>
      <w:r w:rsidRPr="00CC53F4">
        <w:t xml:space="preserve">: </w:t>
      </w:r>
      <w:r w:rsidR="00014BE7" w:rsidRPr="00CC53F4">
        <w:t xml:space="preserve">Mengengerüst leistungsbezogen </w:t>
      </w:r>
      <w:r w:rsidR="00014BE7">
        <w:t>–</w:t>
      </w:r>
      <w:r w:rsidR="00014BE7" w:rsidRPr="00CC53F4">
        <w:t xml:space="preserve"> stationäre Leistungen</w:t>
      </w:r>
      <w:bookmarkEnd w:id="332"/>
    </w:p>
    <w:tbl>
      <w:tblPr>
        <w:tblW w:w="134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3"/>
        <w:gridCol w:w="2855"/>
        <w:gridCol w:w="2552"/>
        <w:gridCol w:w="2551"/>
        <w:gridCol w:w="3261"/>
      </w:tblGrid>
      <w:tr w:rsidR="00495B14" w:rsidRPr="00CE063B" w:rsidTr="00F7500A">
        <w:trPr>
          <w:tblHeader/>
        </w:trPr>
        <w:tc>
          <w:tcPr>
            <w:tcW w:w="2243" w:type="dxa"/>
            <w:tcBorders>
              <w:top w:val="single" w:sz="4" w:space="0" w:color="auto"/>
              <w:left w:val="single" w:sz="4" w:space="0" w:color="auto"/>
              <w:bottom w:val="single" w:sz="4" w:space="0" w:color="auto"/>
              <w:right w:val="single" w:sz="4" w:space="0" w:color="auto"/>
            </w:tcBorders>
          </w:tcPr>
          <w:p w:rsidR="00495B14" w:rsidRPr="00090075" w:rsidRDefault="00495B14" w:rsidP="00D927E8">
            <w:pPr>
              <w:pStyle w:val="TabelleSpaltenueberschrift10PtDossier"/>
            </w:pPr>
            <w:r w:rsidRPr="00090075">
              <w:t xml:space="preserve">Bezeichnung der </w:t>
            </w:r>
            <w:r w:rsidR="0048679C">
              <w:t>Patientengruppe</w:t>
            </w:r>
          </w:p>
        </w:tc>
        <w:tc>
          <w:tcPr>
            <w:tcW w:w="11219" w:type="dxa"/>
            <w:gridSpan w:val="4"/>
            <w:tcBorders>
              <w:top w:val="single" w:sz="4" w:space="0" w:color="auto"/>
              <w:left w:val="single" w:sz="4" w:space="0" w:color="auto"/>
              <w:bottom w:val="single" w:sz="4" w:space="0" w:color="auto"/>
              <w:right w:val="single" w:sz="4" w:space="0" w:color="auto"/>
            </w:tcBorders>
          </w:tcPr>
          <w:p w:rsidR="00495B14" w:rsidRPr="00CE063B" w:rsidRDefault="00495B14" w:rsidP="0048679C">
            <w:pPr>
              <w:pStyle w:val="TabelleInhalt10PtDossier"/>
            </w:pPr>
            <w:r w:rsidRPr="00CE063B">
              <w:t>&lt;</w:t>
            </w:r>
            <w:r>
              <w:t>Patientengruppe</w:t>
            </w:r>
            <w:r w:rsidRPr="00CE063B">
              <w:t>&gt;</w:t>
            </w:r>
          </w:p>
        </w:tc>
      </w:tr>
      <w:tr w:rsidR="007A0571" w:rsidRPr="00412263" w:rsidTr="008753EB">
        <w:trPr>
          <w:tblHeader/>
        </w:trPr>
        <w:tc>
          <w:tcPr>
            <w:tcW w:w="2243" w:type="dxa"/>
            <w:tcBorders>
              <w:top w:val="single" w:sz="4" w:space="0" w:color="auto"/>
              <w:left w:val="single" w:sz="4" w:space="0" w:color="auto"/>
              <w:bottom w:val="single" w:sz="4" w:space="0" w:color="auto"/>
              <w:right w:val="single" w:sz="4" w:space="0" w:color="auto"/>
            </w:tcBorders>
          </w:tcPr>
          <w:p w:rsidR="007A0571" w:rsidRPr="00412263" w:rsidRDefault="007A0571" w:rsidP="002771D3">
            <w:pPr>
              <w:pStyle w:val="TabelleSpaltenueberschrift10PtDossier"/>
            </w:pPr>
            <w:r w:rsidRPr="00412263">
              <w:t xml:space="preserve">Bezeichnung der Therapie </w:t>
            </w:r>
          </w:p>
        </w:tc>
        <w:tc>
          <w:tcPr>
            <w:tcW w:w="2855" w:type="dxa"/>
            <w:tcBorders>
              <w:top w:val="single" w:sz="4" w:space="0" w:color="auto"/>
              <w:left w:val="single" w:sz="4" w:space="0" w:color="auto"/>
              <w:bottom w:val="single" w:sz="4" w:space="0" w:color="auto"/>
              <w:right w:val="single" w:sz="4" w:space="0" w:color="auto"/>
            </w:tcBorders>
          </w:tcPr>
          <w:p w:rsidR="007A0571" w:rsidRPr="00412263" w:rsidRDefault="007A0571" w:rsidP="003F6381">
            <w:pPr>
              <w:pStyle w:val="TabelleSpaltenueberschrift10PtDossier"/>
            </w:pPr>
            <w:r w:rsidRPr="00412263">
              <w:t>Bezeichnung der</w:t>
            </w:r>
            <w:r w:rsidR="003F6381">
              <w:br/>
            </w:r>
            <w:r w:rsidRPr="00412263">
              <w:t xml:space="preserve">stationären Leistung </w:t>
            </w:r>
          </w:p>
        </w:tc>
        <w:tc>
          <w:tcPr>
            <w:tcW w:w="2552" w:type="dxa"/>
            <w:tcBorders>
              <w:top w:val="single" w:sz="4" w:space="0" w:color="auto"/>
              <w:left w:val="single" w:sz="4" w:space="0" w:color="auto"/>
              <w:bottom w:val="single" w:sz="4" w:space="0" w:color="auto"/>
              <w:right w:val="single" w:sz="4" w:space="0" w:color="auto"/>
            </w:tcBorders>
          </w:tcPr>
          <w:p w:rsidR="007A0571" w:rsidRPr="00412263" w:rsidRDefault="007A0571" w:rsidP="002771D3">
            <w:pPr>
              <w:pStyle w:val="TabelleSpaltenueberschrift10PtDossier"/>
            </w:pPr>
            <w:r w:rsidRPr="00412263">
              <w:t>Einheit</w:t>
            </w:r>
          </w:p>
        </w:tc>
        <w:tc>
          <w:tcPr>
            <w:tcW w:w="2551" w:type="dxa"/>
            <w:tcBorders>
              <w:top w:val="single" w:sz="4" w:space="0" w:color="auto"/>
              <w:left w:val="single" w:sz="4" w:space="0" w:color="auto"/>
              <w:bottom w:val="single" w:sz="4" w:space="0" w:color="auto"/>
              <w:right w:val="single" w:sz="4" w:space="0" w:color="auto"/>
            </w:tcBorders>
          </w:tcPr>
          <w:p w:rsidR="007A0571" w:rsidRPr="00412263" w:rsidRDefault="007A0571" w:rsidP="002771D3">
            <w:pPr>
              <w:pStyle w:val="TabelleSpaltenueberschrift10PtDossier"/>
            </w:pPr>
            <w:r w:rsidRPr="00412263">
              <w:t>Menge</w:t>
            </w:r>
          </w:p>
        </w:tc>
        <w:tc>
          <w:tcPr>
            <w:tcW w:w="3261" w:type="dxa"/>
            <w:tcBorders>
              <w:top w:val="single" w:sz="4" w:space="0" w:color="auto"/>
              <w:left w:val="single" w:sz="4" w:space="0" w:color="auto"/>
              <w:bottom w:val="single" w:sz="4" w:space="0" w:color="auto"/>
              <w:right w:val="single" w:sz="4" w:space="0" w:color="auto"/>
            </w:tcBorders>
          </w:tcPr>
          <w:p w:rsidR="007A0571" w:rsidRPr="00412263" w:rsidRDefault="007A0571" w:rsidP="007A0571">
            <w:pPr>
              <w:pStyle w:val="TabelleSpaltenberschrift10PtDossier"/>
            </w:pPr>
            <w:r w:rsidRPr="00412263">
              <w:t xml:space="preserve">Begründung (Quelle [Zitat]) </w:t>
            </w:r>
          </w:p>
        </w:tc>
      </w:tr>
      <w:tr w:rsidR="00CF624A" w:rsidRPr="00412263" w:rsidTr="008753EB">
        <w:trPr>
          <w:tblHeader/>
        </w:trPr>
        <w:tc>
          <w:tcPr>
            <w:tcW w:w="2243" w:type="dxa"/>
            <w:tcBorders>
              <w:top w:val="single" w:sz="4" w:space="0" w:color="auto"/>
              <w:left w:val="single" w:sz="4" w:space="0" w:color="auto"/>
              <w:bottom w:val="single" w:sz="4" w:space="0" w:color="auto"/>
              <w:right w:val="single" w:sz="4" w:space="0" w:color="auto"/>
            </w:tcBorders>
          </w:tcPr>
          <w:p w:rsidR="00CF624A" w:rsidRPr="00412263" w:rsidRDefault="00CF624A" w:rsidP="002771D3">
            <w:pPr>
              <w:pStyle w:val="TabelleInhalt10PtDossier"/>
            </w:pPr>
            <w:r w:rsidRPr="00412263">
              <w:t>Zu bewertendes AM</w:t>
            </w:r>
          </w:p>
        </w:tc>
        <w:tc>
          <w:tcPr>
            <w:tcW w:w="2855" w:type="dxa"/>
            <w:tcBorders>
              <w:top w:val="single" w:sz="4" w:space="0" w:color="auto"/>
              <w:left w:val="single" w:sz="4" w:space="0" w:color="auto"/>
              <w:bottom w:val="single" w:sz="4" w:space="0" w:color="auto"/>
              <w:right w:val="single" w:sz="4" w:space="0" w:color="auto"/>
            </w:tcBorders>
          </w:tcPr>
          <w:p w:rsidR="00CF624A" w:rsidRPr="00412263" w:rsidRDefault="00CF624A" w:rsidP="002771D3">
            <w:pPr>
              <w:pStyle w:val="TabelleInhalt10PtDossier"/>
            </w:pPr>
            <w:r w:rsidRPr="00412263">
              <w:t xml:space="preserve">&lt;Diagnose bzw. DRG oder Fachabteilung&gt; </w:t>
            </w:r>
          </w:p>
        </w:tc>
        <w:tc>
          <w:tcPr>
            <w:tcW w:w="2552" w:type="dxa"/>
            <w:tcBorders>
              <w:top w:val="single" w:sz="4" w:space="0" w:color="auto"/>
              <w:left w:val="single" w:sz="4" w:space="0" w:color="auto"/>
              <w:bottom w:val="single" w:sz="4" w:space="0" w:color="auto"/>
              <w:right w:val="single" w:sz="4" w:space="0" w:color="auto"/>
            </w:tcBorders>
          </w:tcPr>
          <w:p w:rsidR="00CF624A" w:rsidRPr="00412263" w:rsidRDefault="00CF624A" w:rsidP="002771D3">
            <w:pPr>
              <w:pStyle w:val="TabelleInhalt10PtDossier"/>
            </w:pPr>
            <w:r w:rsidRPr="00412263">
              <w:t>z. B</w:t>
            </w:r>
            <w:r w:rsidR="000650D5" w:rsidRPr="00412263">
              <w:t>. Aufenthalt</w:t>
            </w:r>
            <w:r w:rsidRPr="00412263">
              <w:t xml:space="preserve"> pro Fall, Verweil</w:t>
            </w:r>
            <w:r w:rsidR="000650D5" w:rsidRPr="00412263">
              <w:t>dauer in Tagen</w:t>
            </w:r>
          </w:p>
        </w:tc>
        <w:tc>
          <w:tcPr>
            <w:tcW w:w="2551" w:type="dxa"/>
            <w:tcBorders>
              <w:top w:val="single" w:sz="4" w:space="0" w:color="auto"/>
              <w:left w:val="single" w:sz="4" w:space="0" w:color="auto"/>
              <w:bottom w:val="single" w:sz="4" w:space="0" w:color="auto"/>
              <w:right w:val="single" w:sz="4" w:space="0" w:color="auto"/>
            </w:tcBorders>
          </w:tcPr>
          <w:p w:rsidR="00CF624A" w:rsidRPr="00412263" w:rsidRDefault="00CF624A" w:rsidP="002771D3">
            <w:pPr>
              <w:pStyle w:val="TabelleInhalt10PtDossier"/>
            </w:pPr>
          </w:p>
        </w:tc>
        <w:tc>
          <w:tcPr>
            <w:tcW w:w="3261" w:type="dxa"/>
            <w:tcBorders>
              <w:top w:val="single" w:sz="4" w:space="0" w:color="auto"/>
              <w:left w:val="single" w:sz="4" w:space="0" w:color="auto"/>
              <w:bottom w:val="single" w:sz="4" w:space="0" w:color="auto"/>
              <w:right w:val="single" w:sz="4" w:space="0" w:color="auto"/>
            </w:tcBorders>
          </w:tcPr>
          <w:p w:rsidR="00CF624A" w:rsidRPr="00412263" w:rsidRDefault="00CF624A" w:rsidP="002771D3">
            <w:pPr>
              <w:pStyle w:val="TabelleInhalt10PtDossier"/>
            </w:pPr>
          </w:p>
        </w:tc>
      </w:tr>
      <w:tr w:rsidR="00CF624A" w:rsidRPr="00412263" w:rsidTr="008753EB">
        <w:trPr>
          <w:tblHeader/>
        </w:trPr>
        <w:tc>
          <w:tcPr>
            <w:tcW w:w="2243" w:type="dxa"/>
            <w:tcBorders>
              <w:top w:val="single" w:sz="4" w:space="0" w:color="auto"/>
              <w:left w:val="single" w:sz="4" w:space="0" w:color="auto"/>
              <w:bottom w:val="single" w:sz="4" w:space="0" w:color="auto"/>
              <w:right w:val="single" w:sz="4" w:space="0" w:color="auto"/>
            </w:tcBorders>
          </w:tcPr>
          <w:p w:rsidR="00CF624A" w:rsidRPr="00412263" w:rsidRDefault="00CF624A" w:rsidP="002771D3">
            <w:pPr>
              <w:pStyle w:val="TabelleInhalt10PtDossier"/>
            </w:pPr>
            <w:r w:rsidRPr="00412263">
              <w:t>Komparator 1</w:t>
            </w:r>
          </w:p>
        </w:tc>
        <w:tc>
          <w:tcPr>
            <w:tcW w:w="2855" w:type="dxa"/>
            <w:tcBorders>
              <w:top w:val="single" w:sz="4" w:space="0" w:color="auto"/>
              <w:left w:val="single" w:sz="4" w:space="0" w:color="auto"/>
              <w:bottom w:val="single" w:sz="4" w:space="0" w:color="auto"/>
              <w:right w:val="single" w:sz="4" w:space="0" w:color="auto"/>
            </w:tcBorders>
          </w:tcPr>
          <w:p w:rsidR="00CF624A" w:rsidRPr="00412263" w:rsidRDefault="00CF624A" w:rsidP="002771D3">
            <w:pPr>
              <w:pStyle w:val="TabelleInhalt10PtDossier"/>
            </w:pPr>
          </w:p>
        </w:tc>
        <w:tc>
          <w:tcPr>
            <w:tcW w:w="2552" w:type="dxa"/>
            <w:tcBorders>
              <w:top w:val="single" w:sz="4" w:space="0" w:color="auto"/>
              <w:left w:val="single" w:sz="4" w:space="0" w:color="auto"/>
              <w:bottom w:val="single" w:sz="4" w:space="0" w:color="auto"/>
              <w:right w:val="single" w:sz="4" w:space="0" w:color="auto"/>
            </w:tcBorders>
          </w:tcPr>
          <w:p w:rsidR="00CF624A" w:rsidRPr="00412263" w:rsidRDefault="00CF624A" w:rsidP="002771D3">
            <w:pPr>
              <w:pStyle w:val="TabelleInhalt10PtDossier"/>
            </w:pPr>
          </w:p>
        </w:tc>
        <w:tc>
          <w:tcPr>
            <w:tcW w:w="2551" w:type="dxa"/>
            <w:tcBorders>
              <w:top w:val="single" w:sz="4" w:space="0" w:color="auto"/>
              <w:left w:val="single" w:sz="4" w:space="0" w:color="auto"/>
              <w:bottom w:val="single" w:sz="4" w:space="0" w:color="auto"/>
              <w:right w:val="single" w:sz="4" w:space="0" w:color="auto"/>
            </w:tcBorders>
          </w:tcPr>
          <w:p w:rsidR="00CF624A" w:rsidRPr="00412263" w:rsidRDefault="00CF624A" w:rsidP="002771D3">
            <w:pPr>
              <w:pStyle w:val="TabelleInhalt10PtDossier"/>
            </w:pPr>
          </w:p>
        </w:tc>
        <w:tc>
          <w:tcPr>
            <w:tcW w:w="3261" w:type="dxa"/>
            <w:tcBorders>
              <w:top w:val="single" w:sz="4" w:space="0" w:color="auto"/>
              <w:left w:val="single" w:sz="4" w:space="0" w:color="auto"/>
              <w:bottom w:val="single" w:sz="4" w:space="0" w:color="auto"/>
              <w:right w:val="single" w:sz="4" w:space="0" w:color="auto"/>
            </w:tcBorders>
          </w:tcPr>
          <w:p w:rsidR="00CF624A" w:rsidRPr="00412263" w:rsidRDefault="00CF624A" w:rsidP="002771D3">
            <w:pPr>
              <w:pStyle w:val="TabelleInhalt10PtDossier"/>
            </w:pPr>
          </w:p>
        </w:tc>
      </w:tr>
      <w:tr w:rsidR="00CF624A" w:rsidRPr="00412263" w:rsidTr="008753EB">
        <w:trPr>
          <w:tblHeader/>
        </w:trPr>
        <w:tc>
          <w:tcPr>
            <w:tcW w:w="2243" w:type="dxa"/>
            <w:tcBorders>
              <w:top w:val="single" w:sz="4" w:space="0" w:color="auto"/>
              <w:left w:val="single" w:sz="4" w:space="0" w:color="auto"/>
              <w:bottom w:val="single" w:sz="4" w:space="0" w:color="auto"/>
              <w:right w:val="single" w:sz="4" w:space="0" w:color="auto"/>
            </w:tcBorders>
          </w:tcPr>
          <w:p w:rsidR="00CF624A" w:rsidRPr="00412263" w:rsidRDefault="00CF624A" w:rsidP="002771D3">
            <w:pPr>
              <w:pStyle w:val="TabelleInhalt10PtDossier"/>
            </w:pPr>
            <w:r w:rsidRPr="00412263">
              <w:t>Komparator n</w:t>
            </w:r>
          </w:p>
        </w:tc>
        <w:tc>
          <w:tcPr>
            <w:tcW w:w="2855" w:type="dxa"/>
            <w:tcBorders>
              <w:top w:val="single" w:sz="4" w:space="0" w:color="auto"/>
              <w:left w:val="single" w:sz="4" w:space="0" w:color="auto"/>
              <w:bottom w:val="single" w:sz="4" w:space="0" w:color="auto"/>
              <w:right w:val="single" w:sz="4" w:space="0" w:color="auto"/>
            </w:tcBorders>
          </w:tcPr>
          <w:p w:rsidR="00CF624A" w:rsidRPr="00412263" w:rsidRDefault="00CF624A" w:rsidP="002771D3">
            <w:pPr>
              <w:pStyle w:val="TabelleInhalt10PtDossier"/>
            </w:pPr>
          </w:p>
        </w:tc>
        <w:tc>
          <w:tcPr>
            <w:tcW w:w="2552" w:type="dxa"/>
            <w:tcBorders>
              <w:top w:val="single" w:sz="4" w:space="0" w:color="auto"/>
              <w:left w:val="single" w:sz="4" w:space="0" w:color="auto"/>
              <w:bottom w:val="single" w:sz="4" w:space="0" w:color="auto"/>
              <w:right w:val="single" w:sz="4" w:space="0" w:color="auto"/>
            </w:tcBorders>
          </w:tcPr>
          <w:p w:rsidR="00CF624A" w:rsidRPr="00412263" w:rsidRDefault="00CF624A" w:rsidP="002771D3">
            <w:pPr>
              <w:pStyle w:val="TabelleInhalt10PtDossier"/>
            </w:pPr>
          </w:p>
        </w:tc>
        <w:tc>
          <w:tcPr>
            <w:tcW w:w="2551" w:type="dxa"/>
            <w:tcBorders>
              <w:top w:val="single" w:sz="4" w:space="0" w:color="auto"/>
              <w:left w:val="single" w:sz="4" w:space="0" w:color="auto"/>
              <w:bottom w:val="single" w:sz="4" w:space="0" w:color="auto"/>
              <w:right w:val="single" w:sz="4" w:space="0" w:color="auto"/>
            </w:tcBorders>
          </w:tcPr>
          <w:p w:rsidR="00CF624A" w:rsidRPr="00412263" w:rsidRDefault="00CF624A" w:rsidP="002771D3">
            <w:pPr>
              <w:pStyle w:val="TabelleInhalt10PtDossier"/>
            </w:pPr>
          </w:p>
        </w:tc>
        <w:tc>
          <w:tcPr>
            <w:tcW w:w="3261" w:type="dxa"/>
            <w:tcBorders>
              <w:top w:val="single" w:sz="4" w:space="0" w:color="auto"/>
              <w:left w:val="single" w:sz="4" w:space="0" w:color="auto"/>
              <w:bottom w:val="single" w:sz="4" w:space="0" w:color="auto"/>
              <w:right w:val="single" w:sz="4" w:space="0" w:color="auto"/>
            </w:tcBorders>
          </w:tcPr>
          <w:p w:rsidR="00CF624A" w:rsidRPr="00412263" w:rsidRDefault="00CF624A" w:rsidP="002771D3">
            <w:pPr>
              <w:pStyle w:val="TabelleInhalt10PtDossier"/>
            </w:pPr>
          </w:p>
        </w:tc>
      </w:tr>
    </w:tbl>
    <w:p w:rsidR="0003761B" w:rsidRPr="00412263" w:rsidRDefault="0003761B" w:rsidP="00500C66"/>
    <w:p w:rsidR="0003761B" w:rsidRPr="00412263" w:rsidRDefault="0003761B" w:rsidP="00914512">
      <w:pPr>
        <w:pStyle w:val="TabelleBeschriftungDossier"/>
      </w:pPr>
      <w:bookmarkStart w:id="333" w:name="_Ref297216397"/>
      <w:bookmarkStart w:id="334" w:name="_Toc354494808"/>
      <w:r w:rsidRPr="00412263">
        <w:t xml:space="preserve">Tabelle </w:t>
      </w:r>
      <w:r w:rsidR="005D46AD" w:rsidRPr="00412263">
        <w:t>K</w:t>
      </w:r>
      <w:fldSimple w:instr=" STYLEREF 1 \s ">
        <w:r w:rsidR="00E83944">
          <w:rPr>
            <w:noProof/>
          </w:rPr>
          <w:t>4</w:t>
        </w:r>
      </w:fldSimple>
      <w:r w:rsidR="008B469F">
        <w:noBreakHyphen/>
      </w:r>
      <w:fldSimple w:instr=" SEQ Tabelle \* ARABIC \s 1 ">
        <w:r w:rsidR="00E83944">
          <w:rPr>
            <w:noProof/>
          </w:rPr>
          <w:t>23</w:t>
        </w:r>
      </w:fldSimple>
      <w:bookmarkEnd w:id="333"/>
      <w:r w:rsidRPr="00412263">
        <w:t xml:space="preserve">: </w:t>
      </w:r>
      <w:r w:rsidR="00014BE7" w:rsidRPr="00412263">
        <w:t>Mengengerüst leistungsbezogen –</w:t>
      </w:r>
      <w:r w:rsidR="00116821" w:rsidRPr="00412263">
        <w:t xml:space="preserve"> </w:t>
      </w:r>
      <w:r w:rsidR="007841FA" w:rsidRPr="00412263">
        <w:t>sonstige</w:t>
      </w:r>
      <w:r w:rsidR="00014BE7" w:rsidRPr="00412263">
        <w:t xml:space="preserve"> Leistungen</w:t>
      </w:r>
      <w:bookmarkEnd w:id="334"/>
    </w:p>
    <w:tbl>
      <w:tblPr>
        <w:tblW w:w="134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3"/>
        <w:gridCol w:w="2714"/>
        <w:gridCol w:w="2693"/>
        <w:gridCol w:w="2551"/>
        <w:gridCol w:w="3261"/>
      </w:tblGrid>
      <w:tr w:rsidR="00495B14" w:rsidRPr="00412263" w:rsidTr="00F7500A">
        <w:trPr>
          <w:tblHeader/>
        </w:trPr>
        <w:tc>
          <w:tcPr>
            <w:tcW w:w="2243" w:type="dxa"/>
            <w:tcBorders>
              <w:top w:val="single" w:sz="4" w:space="0" w:color="auto"/>
              <w:left w:val="single" w:sz="4" w:space="0" w:color="auto"/>
              <w:bottom w:val="single" w:sz="4" w:space="0" w:color="auto"/>
              <w:right w:val="single" w:sz="4" w:space="0" w:color="auto"/>
            </w:tcBorders>
          </w:tcPr>
          <w:p w:rsidR="00495B14" w:rsidRPr="00090075" w:rsidRDefault="00495B14" w:rsidP="00D927E8">
            <w:pPr>
              <w:pStyle w:val="TabelleSpaltenueberschrift10PtDossier"/>
            </w:pPr>
            <w:r w:rsidRPr="00090075">
              <w:t xml:space="preserve">Bezeichnung der </w:t>
            </w:r>
            <w:r w:rsidR="0048679C">
              <w:t>Patientengruppe</w:t>
            </w:r>
          </w:p>
        </w:tc>
        <w:tc>
          <w:tcPr>
            <w:tcW w:w="11219" w:type="dxa"/>
            <w:gridSpan w:val="4"/>
            <w:tcBorders>
              <w:top w:val="single" w:sz="4" w:space="0" w:color="auto"/>
              <w:left w:val="single" w:sz="4" w:space="0" w:color="auto"/>
              <w:bottom w:val="single" w:sz="4" w:space="0" w:color="auto"/>
              <w:right w:val="single" w:sz="4" w:space="0" w:color="auto"/>
            </w:tcBorders>
          </w:tcPr>
          <w:p w:rsidR="00495B14" w:rsidRPr="00412263" w:rsidRDefault="00495B14" w:rsidP="0048679C">
            <w:pPr>
              <w:pStyle w:val="TabelleInhalt10PtDossier"/>
            </w:pPr>
            <w:r w:rsidRPr="00412263">
              <w:t>&lt;</w:t>
            </w:r>
            <w:r>
              <w:t>Patientengruppe</w:t>
            </w:r>
            <w:r w:rsidRPr="00412263">
              <w:t>&gt;</w:t>
            </w:r>
          </w:p>
        </w:tc>
      </w:tr>
      <w:tr w:rsidR="007A0571" w:rsidRPr="00CE063B" w:rsidTr="008753EB">
        <w:trPr>
          <w:tblHeader/>
        </w:trPr>
        <w:tc>
          <w:tcPr>
            <w:tcW w:w="2243" w:type="dxa"/>
            <w:tcBorders>
              <w:top w:val="single" w:sz="4" w:space="0" w:color="auto"/>
              <w:left w:val="single" w:sz="4" w:space="0" w:color="auto"/>
              <w:bottom w:val="single" w:sz="4" w:space="0" w:color="auto"/>
              <w:right w:val="single" w:sz="4" w:space="0" w:color="auto"/>
            </w:tcBorders>
          </w:tcPr>
          <w:p w:rsidR="007A0571" w:rsidRPr="00412263" w:rsidRDefault="007A0571" w:rsidP="002771D3">
            <w:pPr>
              <w:pStyle w:val="TabelleSpaltenueberschrift10PtDossier"/>
            </w:pPr>
            <w:r w:rsidRPr="00412263">
              <w:t xml:space="preserve">Bezeichnung der Therapie </w:t>
            </w:r>
          </w:p>
        </w:tc>
        <w:tc>
          <w:tcPr>
            <w:tcW w:w="2714" w:type="dxa"/>
            <w:tcBorders>
              <w:top w:val="single" w:sz="4" w:space="0" w:color="auto"/>
              <w:left w:val="single" w:sz="4" w:space="0" w:color="auto"/>
              <w:bottom w:val="single" w:sz="4" w:space="0" w:color="auto"/>
              <w:right w:val="single" w:sz="4" w:space="0" w:color="auto"/>
            </w:tcBorders>
          </w:tcPr>
          <w:p w:rsidR="007A0571" w:rsidRPr="00412263" w:rsidRDefault="007A0571" w:rsidP="005971DA">
            <w:pPr>
              <w:pStyle w:val="TabelleSpaltenueberschrift10PtDossier"/>
            </w:pPr>
            <w:r w:rsidRPr="00412263">
              <w:t xml:space="preserve">Bezeichnung der sonstigen Leistung </w:t>
            </w:r>
          </w:p>
        </w:tc>
        <w:tc>
          <w:tcPr>
            <w:tcW w:w="2693" w:type="dxa"/>
            <w:tcBorders>
              <w:top w:val="single" w:sz="4" w:space="0" w:color="auto"/>
              <w:left w:val="single" w:sz="4" w:space="0" w:color="auto"/>
              <w:bottom w:val="single" w:sz="4" w:space="0" w:color="auto"/>
              <w:right w:val="single" w:sz="4" w:space="0" w:color="auto"/>
            </w:tcBorders>
          </w:tcPr>
          <w:p w:rsidR="007A0571" w:rsidRPr="00412263" w:rsidRDefault="007A0571" w:rsidP="002771D3">
            <w:pPr>
              <w:pStyle w:val="TabelleSpaltenueberschrift10PtDossier"/>
            </w:pPr>
            <w:r w:rsidRPr="00412263">
              <w:t>Einheit</w:t>
            </w:r>
          </w:p>
        </w:tc>
        <w:tc>
          <w:tcPr>
            <w:tcW w:w="2551" w:type="dxa"/>
            <w:tcBorders>
              <w:top w:val="single" w:sz="4" w:space="0" w:color="auto"/>
              <w:left w:val="single" w:sz="4" w:space="0" w:color="auto"/>
              <w:bottom w:val="single" w:sz="4" w:space="0" w:color="auto"/>
              <w:right w:val="single" w:sz="4" w:space="0" w:color="auto"/>
            </w:tcBorders>
          </w:tcPr>
          <w:p w:rsidR="007A0571" w:rsidRPr="00412263" w:rsidRDefault="007A0571" w:rsidP="002771D3">
            <w:pPr>
              <w:pStyle w:val="TabelleSpaltenueberschrift10PtDossier"/>
            </w:pPr>
            <w:r w:rsidRPr="00412263">
              <w:t>Menge</w:t>
            </w:r>
          </w:p>
        </w:tc>
        <w:tc>
          <w:tcPr>
            <w:tcW w:w="3261" w:type="dxa"/>
            <w:tcBorders>
              <w:top w:val="single" w:sz="4" w:space="0" w:color="auto"/>
              <w:left w:val="single" w:sz="4" w:space="0" w:color="auto"/>
              <w:bottom w:val="single" w:sz="4" w:space="0" w:color="auto"/>
              <w:right w:val="single" w:sz="4" w:space="0" w:color="auto"/>
            </w:tcBorders>
          </w:tcPr>
          <w:p w:rsidR="007A0571" w:rsidRPr="00412263" w:rsidRDefault="007A0571" w:rsidP="007A0571">
            <w:pPr>
              <w:pStyle w:val="TabelleSpaltenberschrift10PtDossier"/>
            </w:pPr>
            <w:r w:rsidRPr="00412263">
              <w:t xml:space="preserve">Begründung (Quelle [Zitat]) </w:t>
            </w:r>
          </w:p>
        </w:tc>
      </w:tr>
      <w:tr w:rsidR="00526DB7" w:rsidRPr="000650D5" w:rsidTr="008753EB">
        <w:trPr>
          <w:tblHeader/>
        </w:trPr>
        <w:tc>
          <w:tcPr>
            <w:tcW w:w="2243" w:type="dxa"/>
            <w:tcBorders>
              <w:top w:val="single" w:sz="4" w:space="0" w:color="auto"/>
              <w:left w:val="single" w:sz="4" w:space="0" w:color="auto"/>
              <w:bottom w:val="single" w:sz="4" w:space="0" w:color="auto"/>
              <w:right w:val="single" w:sz="4" w:space="0" w:color="auto"/>
            </w:tcBorders>
          </w:tcPr>
          <w:p w:rsidR="00526DB7" w:rsidRPr="000650D5" w:rsidRDefault="00526DB7" w:rsidP="002771D3">
            <w:pPr>
              <w:pStyle w:val="TabelleInhalt10PtDossier"/>
            </w:pPr>
            <w:r w:rsidRPr="000650D5">
              <w:t>Zu bewertendes AM</w:t>
            </w:r>
          </w:p>
        </w:tc>
        <w:tc>
          <w:tcPr>
            <w:tcW w:w="2714" w:type="dxa"/>
            <w:tcBorders>
              <w:top w:val="single" w:sz="4" w:space="0" w:color="auto"/>
              <w:left w:val="single" w:sz="4" w:space="0" w:color="auto"/>
              <w:bottom w:val="single" w:sz="4" w:space="0" w:color="auto"/>
              <w:right w:val="single" w:sz="4" w:space="0" w:color="auto"/>
            </w:tcBorders>
          </w:tcPr>
          <w:p w:rsidR="007C4952" w:rsidRPr="000650D5" w:rsidRDefault="00526DB7" w:rsidP="000650D5">
            <w:pPr>
              <w:pStyle w:val="TabelleInhalt10PtDossier"/>
            </w:pPr>
            <w:r w:rsidRPr="000650D5">
              <w:t>&lt;</w:t>
            </w:r>
            <w:r w:rsidR="007C4952" w:rsidRPr="000650D5">
              <w:t xml:space="preserve">Art der </w:t>
            </w:r>
            <w:r w:rsidRPr="000650D5">
              <w:t>Leistung&gt;</w:t>
            </w:r>
            <w:r w:rsidR="000650D5" w:rsidRPr="000650D5">
              <w:t xml:space="preserve"> </w:t>
            </w:r>
          </w:p>
        </w:tc>
        <w:tc>
          <w:tcPr>
            <w:tcW w:w="2693" w:type="dxa"/>
            <w:tcBorders>
              <w:top w:val="single" w:sz="4" w:space="0" w:color="auto"/>
              <w:left w:val="single" w:sz="4" w:space="0" w:color="auto"/>
              <w:bottom w:val="single" w:sz="4" w:space="0" w:color="auto"/>
              <w:right w:val="single" w:sz="4" w:space="0" w:color="auto"/>
            </w:tcBorders>
          </w:tcPr>
          <w:p w:rsidR="007C4952" w:rsidRPr="000650D5" w:rsidRDefault="000650D5" w:rsidP="000650D5">
            <w:pPr>
              <w:pStyle w:val="TabelleInhalt10PtDossier"/>
            </w:pPr>
            <w:r w:rsidRPr="000650D5">
              <w:t xml:space="preserve">z. B. </w:t>
            </w:r>
            <w:r>
              <w:t>Behandlung</w:t>
            </w:r>
          </w:p>
        </w:tc>
        <w:tc>
          <w:tcPr>
            <w:tcW w:w="2551" w:type="dxa"/>
            <w:tcBorders>
              <w:top w:val="single" w:sz="4" w:space="0" w:color="auto"/>
              <w:left w:val="single" w:sz="4" w:space="0" w:color="auto"/>
              <w:bottom w:val="single" w:sz="4" w:space="0" w:color="auto"/>
              <w:right w:val="single" w:sz="4" w:space="0" w:color="auto"/>
            </w:tcBorders>
          </w:tcPr>
          <w:p w:rsidR="00526DB7" w:rsidRPr="000650D5" w:rsidRDefault="00526DB7" w:rsidP="002771D3">
            <w:pPr>
              <w:pStyle w:val="TabelleInhalt10PtDossier"/>
            </w:pPr>
          </w:p>
        </w:tc>
        <w:tc>
          <w:tcPr>
            <w:tcW w:w="3261" w:type="dxa"/>
            <w:tcBorders>
              <w:top w:val="single" w:sz="4" w:space="0" w:color="auto"/>
              <w:left w:val="single" w:sz="4" w:space="0" w:color="auto"/>
              <w:bottom w:val="single" w:sz="4" w:space="0" w:color="auto"/>
              <w:right w:val="single" w:sz="4" w:space="0" w:color="auto"/>
            </w:tcBorders>
          </w:tcPr>
          <w:p w:rsidR="00526DB7" w:rsidRPr="000650D5" w:rsidRDefault="00526DB7" w:rsidP="002771D3">
            <w:pPr>
              <w:pStyle w:val="TabelleInhalt10PtDossier"/>
            </w:pPr>
          </w:p>
        </w:tc>
      </w:tr>
      <w:tr w:rsidR="00526DB7" w:rsidRPr="00526DB7" w:rsidTr="008753EB">
        <w:trPr>
          <w:tblHeader/>
        </w:trPr>
        <w:tc>
          <w:tcPr>
            <w:tcW w:w="2243" w:type="dxa"/>
            <w:tcBorders>
              <w:top w:val="single" w:sz="4" w:space="0" w:color="auto"/>
              <w:left w:val="single" w:sz="4" w:space="0" w:color="auto"/>
              <w:bottom w:val="single" w:sz="4" w:space="0" w:color="auto"/>
              <w:right w:val="single" w:sz="4" w:space="0" w:color="auto"/>
            </w:tcBorders>
          </w:tcPr>
          <w:p w:rsidR="00526DB7" w:rsidRPr="00CC53F4" w:rsidRDefault="00526DB7" w:rsidP="002771D3">
            <w:pPr>
              <w:pStyle w:val="TabelleInhalt10PtDossier"/>
            </w:pPr>
            <w:r>
              <w:t>Komparator 1</w:t>
            </w:r>
          </w:p>
        </w:tc>
        <w:tc>
          <w:tcPr>
            <w:tcW w:w="2714" w:type="dxa"/>
            <w:tcBorders>
              <w:top w:val="single" w:sz="4" w:space="0" w:color="auto"/>
              <w:left w:val="single" w:sz="4" w:space="0" w:color="auto"/>
              <w:bottom w:val="single" w:sz="4" w:space="0" w:color="auto"/>
              <w:right w:val="single" w:sz="4" w:space="0" w:color="auto"/>
            </w:tcBorders>
          </w:tcPr>
          <w:p w:rsidR="00526DB7" w:rsidRPr="00CC53F4" w:rsidRDefault="00526DB7" w:rsidP="002771D3">
            <w:pPr>
              <w:pStyle w:val="TabelleInhalt10PtDossier"/>
            </w:pPr>
          </w:p>
        </w:tc>
        <w:tc>
          <w:tcPr>
            <w:tcW w:w="2693" w:type="dxa"/>
            <w:tcBorders>
              <w:top w:val="single" w:sz="4" w:space="0" w:color="auto"/>
              <w:left w:val="single" w:sz="4" w:space="0" w:color="auto"/>
              <w:bottom w:val="single" w:sz="4" w:space="0" w:color="auto"/>
              <w:right w:val="single" w:sz="4" w:space="0" w:color="auto"/>
            </w:tcBorders>
          </w:tcPr>
          <w:p w:rsidR="00526DB7" w:rsidRPr="00CC53F4" w:rsidRDefault="00526DB7" w:rsidP="002771D3">
            <w:pPr>
              <w:pStyle w:val="TabelleInhalt10PtDossier"/>
            </w:pPr>
          </w:p>
        </w:tc>
        <w:tc>
          <w:tcPr>
            <w:tcW w:w="2551" w:type="dxa"/>
            <w:tcBorders>
              <w:top w:val="single" w:sz="4" w:space="0" w:color="auto"/>
              <w:left w:val="single" w:sz="4" w:space="0" w:color="auto"/>
              <w:bottom w:val="single" w:sz="4" w:space="0" w:color="auto"/>
              <w:right w:val="single" w:sz="4" w:space="0" w:color="auto"/>
            </w:tcBorders>
          </w:tcPr>
          <w:p w:rsidR="00526DB7" w:rsidRPr="00CC53F4" w:rsidRDefault="00526DB7" w:rsidP="002771D3">
            <w:pPr>
              <w:pStyle w:val="TabelleInhalt10PtDossier"/>
            </w:pPr>
          </w:p>
        </w:tc>
        <w:tc>
          <w:tcPr>
            <w:tcW w:w="3261" w:type="dxa"/>
            <w:tcBorders>
              <w:top w:val="single" w:sz="4" w:space="0" w:color="auto"/>
              <w:left w:val="single" w:sz="4" w:space="0" w:color="auto"/>
              <w:bottom w:val="single" w:sz="4" w:space="0" w:color="auto"/>
              <w:right w:val="single" w:sz="4" w:space="0" w:color="auto"/>
            </w:tcBorders>
          </w:tcPr>
          <w:p w:rsidR="00526DB7" w:rsidRPr="00CC53F4" w:rsidRDefault="00526DB7" w:rsidP="002771D3">
            <w:pPr>
              <w:pStyle w:val="TabelleInhalt10PtDossier"/>
            </w:pPr>
          </w:p>
        </w:tc>
      </w:tr>
      <w:tr w:rsidR="00526DB7" w:rsidRPr="00526DB7" w:rsidTr="008753EB">
        <w:trPr>
          <w:tblHeader/>
        </w:trPr>
        <w:tc>
          <w:tcPr>
            <w:tcW w:w="2243" w:type="dxa"/>
            <w:tcBorders>
              <w:top w:val="single" w:sz="4" w:space="0" w:color="auto"/>
              <w:left w:val="single" w:sz="4" w:space="0" w:color="auto"/>
              <w:bottom w:val="single" w:sz="4" w:space="0" w:color="auto"/>
              <w:right w:val="single" w:sz="4" w:space="0" w:color="auto"/>
            </w:tcBorders>
          </w:tcPr>
          <w:p w:rsidR="00526DB7" w:rsidRPr="00CC53F4" w:rsidRDefault="00090075" w:rsidP="002771D3">
            <w:pPr>
              <w:pStyle w:val="TabelleInhalt10PtDossier"/>
            </w:pPr>
            <w:r>
              <w:t>Komparator n</w:t>
            </w:r>
          </w:p>
        </w:tc>
        <w:tc>
          <w:tcPr>
            <w:tcW w:w="2714" w:type="dxa"/>
            <w:tcBorders>
              <w:top w:val="single" w:sz="4" w:space="0" w:color="auto"/>
              <w:left w:val="single" w:sz="4" w:space="0" w:color="auto"/>
              <w:bottom w:val="single" w:sz="4" w:space="0" w:color="auto"/>
              <w:right w:val="single" w:sz="4" w:space="0" w:color="auto"/>
            </w:tcBorders>
          </w:tcPr>
          <w:p w:rsidR="00526DB7" w:rsidRPr="00CC53F4" w:rsidRDefault="00526DB7" w:rsidP="002771D3">
            <w:pPr>
              <w:pStyle w:val="TabelleInhalt10PtDossier"/>
            </w:pPr>
          </w:p>
        </w:tc>
        <w:tc>
          <w:tcPr>
            <w:tcW w:w="2693" w:type="dxa"/>
            <w:tcBorders>
              <w:top w:val="single" w:sz="4" w:space="0" w:color="auto"/>
              <w:left w:val="single" w:sz="4" w:space="0" w:color="auto"/>
              <w:bottom w:val="single" w:sz="4" w:space="0" w:color="auto"/>
              <w:right w:val="single" w:sz="4" w:space="0" w:color="auto"/>
            </w:tcBorders>
          </w:tcPr>
          <w:p w:rsidR="00526DB7" w:rsidRPr="00CC53F4" w:rsidRDefault="00526DB7" w:rsidP="002771D3">
            <w:pPr>
              <w:pStyle w:val="TabelleInhalt10PtDossier"/>
            </w:pPr>
          </w:p>
        </w:tc>
        <w:tc>
          <w:tcPr>
            <w:tcW w:w="2551" w:type="dxa"/>
            <w:tcBorders>
              <w:top w:val="single" w:sz="4" w:space="0" w:color="auto"/>
              <w:left w:val="single" w:sz="4" w:space="0" w:color="auto"/>
              <w:bottom w:val="single" w:sz="4" w:space="0" w:color="auto"/>
              <w:right w:val="single" w:sz="4" w:space="0" w:color="auto"/>
            </w:tcBorders>
          </w:tcPr>
          <w:p w:rsidR="00526DB7" w:rsidRPr="00CC53F4" w:rsidRDefault="00526DB7" w:rsidP="002771D3">
            <w:pPr>
              <w:pStyle w:val="TabelleInhalt10PtDossier"/>
            </w:pPr>
          </w:p>
        </w:tc>
        <w:tc>
          <w:tcPr>
            <w:tcW w:w="3261" w:type="dxa"/>
            <w:tcBorders>
              <w:top w:val="single" w:sz="4" w:space="0" w:color="auto"/>
              <w:left w:val="single" w:sz="4" w:space="0" w:color="auto"/>
              <w:bottom w:val="single" w:sz="4" w:space="0" w:color="auto"/>
              <w:right w:val="single" w:sz="4" w:space="0" w:color="auto"/>
            </w:tcBorders>
          </w:tcPr>
          <w:p w:rsidR="00526DB7" w:rsidRPr="00CC53F4" w:rsidRDefault="00526DB7" w:rsidP="002771D3">
            <w:pPr>
              <w:pStyle w:val="TabelleInhalt10PtDossier"/>
            </w:pPr>
          </w:p>
        </w:tc>
      </w:tr>
    </w:tbl>
    <w:p w:rsidR="00500C66" w:rsidRDefault="00500C66" w:rsidP="0003761B">
      <w:pPr>
        <w:pStyle w:val="TextkrperQ"/>
        <w:rPr>
          <w:highlight w:val="cyan"/>
        </w:rPr>
      </w:pPr>
    </w:p>
    <w:p w:rsidR="00DC1E10" w:rsidRDefault="00DC1E10" w:rsidP="0003761B">
      <w:pPr>
        <w:spacing w:after="0" w:line="240" w:lineRule="auto"/>
        <w:jc w:val="left"/>
        <w:rPr>
          <w:highlight w:val="cyan"/>
        </w:rPr>
        <w:sectPr w:rsidR="00DC1E10">
          <w:pgSz w:w="16838" w:h="11906" w:orient="landscape"/>
          <w:pgMar w:top="1418" w:right="1701" w:bottom="1418" w:left="1701" w:header="709" w:footer="709" w:gutter="0"/>
          <w:cols w:space="708"/>
          <w:docGrid w:linePitch="360"/>
        </w:sectPr>
      </w:pPr>
    </w:p>
    <w:p w:rsidR="0003761B" w:rsidRPr="00CF72B6" w:rsidRDefault="0003761B" w:rsidP="00737F59">
      <w:pPr>
        <w:pStyle w:val="berschrift5"/>
      </w:pPr>
      <w:bookmarkStart w:id="335" w:name="_Toc297821616"/>
      <w:bookmarkStart w:id="336" w:name="_Toc297821617"/>
      <w:bookmarkStart w:id="337" w:name="_Toc371930953"/>
      <w:bookmarkStart w:id="338" w:name="_Ref297216430"/>
      <w:bookmarkEnd w:id="335"/>
      <w:bookmarkEnd w:id="336"/>
      <w:r w:rsidRPr="00CF72B6">
        <w:lastRenderedPageBreak/>
        <w:t>Ereignisbezogene Darstellung</w:t>
      </w:r>
      <w:bookmarkEnd w:id="337"/>
    </w:p>
    <w:p w:rsidR="00005015" w:rsidRPr="00CF72B6" w:rsidRDefault="0003761B" w:rsidP="00A668C2">
      <w:pPr>
        <w:pStyle w:val="FragestellungQD"/>
      </w:pPr>
      <w:r w:rsidRPr="00CF72B6">
        <w:t>Bei der ereignisbezogenen Darstellung sind jeweils für jedes Ereignis separate Tabellen (</w:t>
      </w:r>
      <w:r w:rsidR="007F6F30">
        <w:t xml:space="preserve">im Format von </w:t>
      </w:r>
      <w:r w:rsidR="006F4D12">
        <w:fldChar w:fldCharType="begin"/>
      </w:r>
      <w:r w:rsidR="006F4D12">
        <w:instrText xml:space="preserve"> REF _Ref298146070 \h  \* MERGEFORMAT </w:instrText>
      </w:r>
      <w:r w:rsidR="006F4D12">
        <w:fldChar w:fldCharType="separate"/>
      </w:r>
      <w:r w:rsidR="00E83944">
        <w:t xml:space="preserve">Tabelle </w:t>
      </w:r>
      <w:r w:rsidR="00E83944">
        <w:rPr>
          <w:noProof/>
        </w:rPr>
        <w:t>K4</w:t>
      </w:r>
      <w:r w:rsidR="00E83944">
        <w:rPr>
          <w:noProof/>
        </w:rPr>
        <w:noBreakHyphen/>
        <w:t>24</w:t>
      </w:r>
      <w:r w:rsidR="006F4D12">
        <w:fldChar w:fldCharType="end"/>
      </w:r>
      <w:r w:rsidRPr="00CF72B6">
        <w:t>) zu erstellen.</w:t>
      </w:r>
      <w:r w:rsidR="00090075" w:rsidRPr="00CF72B6">
        <w:t xml:space="preserve"> </w:t>
      </w:r>
      <w:r w:rsidR="00DB1225" w:rsidRPr="00CF72B6">
        <w:t>Sofern sich das Mengengerüst für einzelne Ereignisse zwischen den betrachteten Therapien (Komparatoren) unterscheidet, ist das Mengengerüst jeweils separat für diese Therapien darzustellen.</w:t>
      </w:r>
      <w:r w:rsidR="000650D5" w:rsidRPr="00CF72B6">
        <w:t xml:space="preserve"> </w:t>
      </w:r>
      <w:r w:rsidR="006C0621" w:rsidRPr="00CF72B6">
        <w:t xml:space="preserve">Geben Sie </w:t>
      </w:r>
      <w:r w:rsidR="0057663C" w:rsidRPr="00CF72B6">
        <w:t xml:space="preserve">den / die Punktschätzer und das </w:t>
      </w:r>
      <w:r w:rsidR="004D205B" w:rsidRPr="00CF72B6">
        <w:t>Streuungsmaß</w:t>
      </w:r>
      <w:r w:rsidR="006C0621" w:rsidRPr="00CF72B6">
        <w:t xml:space="preserve"> an. </w:t>
      </w:r>
      <w:r w:rsidR="00090075" w:rsidRPr="00CF72B6">
        <w:t>Bitte fügen Sie für jed</w:t>
      </w:r>
      <w:r w:rsidR="00DB1225" w:rsidRPr="00CF72B6">
        <w:t xml:space="preserve">e Leistung </w:t>
      </w:r>
      <w:r w:rsidR="000650D5" w:rsidRPr="00CF72B6">
        <w:t xml:space="preserve">bzw. </w:t>
      </w:r>
      <w:r w:rsidR="00776D81" w:rsidRPr="00CF72B6">
        <w:t xml:space="preserve">jedes </w:t>
      </w:r>
      <w:r w:rsidR="000650D5" w:rsidRPr="00CF72B6">
        <w:t xml:space="preserve">Ereignis </w:t>
      </w:r>
      <w:r w:rsidR="00DB1225" w:rsidRPr="00CF72B6">
        <w:t>eine neue Zeile ein</w:t>
      </w:r>
      <w:r w:rsidR="000650D5" w:rsidRPr="00CF72B6">
        <w:t>. F</w:t>
      </w:r>
      <w:r w:rsidR="00DB1225" w:rsidRPr="00CF72B6">
        <w:t>ür</w:t>
      </w:r>
      <w:r w:rsidR="00090075" w:rsidRPr="00CF72B6">
        <w:t xml:space="preserve"> </w:t>
      </w:r>
      <w:r w:rsidR="00EB295D" w:rsidRPr="00CF72B6">
        <w:t xml:space="preserve">jede weitere </w:t>
      </w:r>
      <w:r w:rsidR="00090075" w:rsidRPr="00CF72B6">
        <w:t xml:space="preserve">Patientengruppe </w:t>
      </w:r>
      <w:r w:rsidR="000650D5" w:rsidRPr="00CF72B6">
        <w:t xml:space="preserve">ist </w:t>
      </w:r>
      <w:r w:rsidR="00090075" w:rsidRPr="00CF72B6">
        <w:t>eine neue Tabelle ein</w:t>
      </w:r>
      <w:r w:rsidR="000650D5" w:rsidRPr="00CF72B6">
        <w:t>zufügen</w:t>
      </w:r>
      <w:r w:rsidR="00090075" w:rsidRPr="00CF72B6">
        <w:t>.</w:t>
      </w:r>
      <w:r w:rsidR="000650D5" w:rsidRPr="00CF72B6">
        <w:t xml:space="preserve"> </w:t>
      </w:r>
      <w:r w:rsidR="00005015" w:rsidRPr="00CF72B6">
        <w:t xml:space="preserve">Benennen Sie die zugrunde gelegten Quellen. </w:t>
      </w:r>
    </w:p>
    <w:p w:rsidR="0003761B" w:rsidRPr="00CC53F4" w:rsidRDefault="0003761B" w:rsidP="00A668C2">
      <w:pPr>
        <w:pStyle w:val="FragestellungQD"/>
      </w:pPr>
      <w:r w:rsidRPr="00CF72B6">
        <w:t xml:space="preserve">Definieren Sie zunächst, welche Ereignisse bei dieser Darstellung betrachtet werden. </w:t>
      </w:r>
      <w:r w:rsidR="00C00283" w:rsidRPr="00CF72B6">
        <w:t>Die Ereignisse sind disjunkt zu definieren, d.</w:t>
      </w:r>
      <w:r w:rsidR="006A185A" w:rsidRPr="00CF72B6">
        <w:t xml:space="preserve"> h</w:t>
      </w:r>
      <w:r w:rsidR="00C00283" w:rsidRPr="00CF72B6">
        <w:t xml:space="preserve">. Ereignisse mit unterschiedlichen Kosten sind jeweils als separate Ereignisse zu betrachten. </w:t>
      </w:r>
      <w:r w:rsidRPr="00CF72B6">
        <w:t>Sofern die</w:t>
      </w:r>
      <w:r w:rsidR="00C00283" w:rsidRPr="00CF72B6">
        <w:t xml:space="preserve"> Ereignisse </w:t>
      </w:r>
      <w:r w:rsidRPr="00CF72B6">
        <w:t xml:space="preserve">bereits im Rahmen der Darstellung des Modellkonzepts in Abschnitt </w:t>
      </w:r>
      <w:r w:rsidR="006F4D12">
        <w:fldChar w:fldCharType="begin"/>
      </w:r>
      <w:r w:rsidR="006F4D12">
        <w:instrText xml:space="preserve"> REF _Ref299964307 \r \h  \* MERGEFORMAT </w:instrText>
      </w:r>
      <w:r w:rsidR="006F4D12">
        <w:fldChar w:fldCharType="separate"/>
      </w:r>
      <w:r w:rsidR="00E83944">
        <w:t>K4.6.2.3</w:t>
      </w:r>
      <w:r w:rsidR="006F4D12">
        <w:fldChar w:fldCharType="end"/>
      </w:r>
      <w:r w:rsidRPr="00CF72B6">
        <w:t xml:space="preserve"> </w:t>
      </w:r>
      <w:r w:rsidR="00C00283" w:rsidRPr="00CF72B6">
        <w:t>definiert wurden</w:t>
      </w:r>
      <w:r w:rsidRPr="00CF72B6">
        <w:t>, kann darauf</w:t>
      </w:r>
      <w:r w:rsidRPr="006C0621">
        <w:t xml:space="preserve"> verwiesen werden.</w:t>
      </w:r>
    </w:p>
    <w:p w:rsidR="0003761B" w:rsidRPr="009014E7" w:rsidRDefault="0003761B" w:rsidP="00776D81">
      <w:pPr>
        <w:pStyle w:val="TextkrperDossier"/>
      </w:pPr>
      <w:r w:rsidRPr="009014E7">
        <w:rPr>
          <w:highlight w:val="lightGray"/>
        </w:rPr>
        <w:t>&lt;&lt; Angaben des pharmazeutischen Unternehmers &gt;&gt;</w:t>
      </w:r>
    </w:p>
    <w:p w:rsidR="00AB6C54" w:rsidRDefault="00AB6C54" w:rsidP="00776D81">
      <w:pPr>
        <w:pStyle w:val="TextkrperDossier"/>
      </w:pPr>
    </w:p>
    <w:p w:rsidR="0003761B" w:rsidRPr="00CC53F4" w:rsidRDefault="00D211CC" w:rsidP="00914512">
      <w:pPr>
        <w:pStyle w:val="FragestellungQD"/>
      </w:pPr>
      <w:r w:rsidRPr="00CF72B6">
        <w:t xml:space="preserve">Die Angaben beziehen sich jeweils auf eine </w:t>
      </w:r>
      <w:r w:rsidR="000B2859" w:rsidRPr="00CF72B6">
        <w:t>Periode</w:t>
      </w:r>
      <w:r w:rsidRPr="00CF72B6">
        <w:t xml:space="preserve"> bzw. einen Zyklus des entscheidungsanalytischen Modells (wird im Modell beispielsweise ein Zyklus von 3 Monaten betrachtet, sollen sich die Angaben jeweils </w:t>
      </w:r>
      <w:r w:rsidR="006B749B" w:rsidRPr="00CF72B6">
        <w:t xml:space="preserve">auf </w:t>
      </w:r>
      <w:r w:rsidRPr="00CF72B6">
        <w:t xml:space="preserve">diesen Zyklus beziehen). Die Zusammenführung der Kosten für mehrere Perioden bzw. Zyklen erfolgt in Abschnitt </w:t>
      </w:r>
      <w:r w:rsidR="006F4D12">
        <w:fldChar w:fldCharType="begin"/>
      </w:r>
      <w:r w:rsidR="006F4D12">
        <w:instrText xml:space="preserve"> REF _Ref304359912 \r \h  \* MERGEFORMAT </w:instrText>
      </w:r>
      <w:r w:rsidR="006F4D12">
        <w:fldChar w:fldCharType="separate"/>
      </w:r>
      <w:r w:rsidR="00E83944">
        <w:t>K4.12</w:t>
      </w:r>
      <w:r w:rsidR="006F4D12">
        <w:fldChar w:fldCharType="end"/>
      </w:r>
      <w:r w:rsidRPr="00CF72B6">
        <w:t xml:space="preserve">. </w:t>
      </w:r>
      <w:r w:rsidR="0066134A" w:rsidRPr="00CF72B6">
        <w:t>Differieren</w:t>
      </w:r>
      <w:r w:rsidRPr="00CF72B6">
        <w:t xml:space="preserve"> die Kosten zwischen den betrachteten Zyklen</w:t>
      </w:r>
      <w:r w:rsidR="003D79C2" w:rsidRPr="00CF72B6">
        <w:t>,</w:t>
      </w:r>
      <w:r w:rsidRPr="00CF72B6">
        <w:t xml:space="preserve"> sind diese Unterschiede darzustellen und zu erläutern. Benennen Sie zunächst die Periode bzw. den Zyklus</w:t>
      </w:r>
      <w:r w:rsidR="00D927E8" w:rsidRPr="00CF72B6">
        <w:t>,</w:t>
      </w:r>
      <w:r w:rsidRPr="00CF72B6">
        <w:t xml:space="preserve"> </w:t>
      </w:r>
      <w:r w:rsidR="0003761B" w:rsidRPr="00CF72B6">
        <w:t>auf d</w:t>
      </w:r>
      <w:r w:rsidR="00776D81" w:rsidRPr="00CF72B6">
        <w:t>ie</w:t>
      </w:r>
      <w:r w:rsidR="0003761B" w:rsidRPr="00CF72B6">
        <w:t xml:space="preserve"> </w:t>
      </w:r>
      <w:r w:rsidRPr="00CF72B6">
        <w:t xml:space="preserve">bzw. den </w:t>
      </w:r>
      <w:r w:rsidR="0003761B" w:rsidRPr="00CF72B6">
        <w:t>sich die Angaben beziehen.</w:t>
      </w:r>
      <w:r w:rsidR="0003761B" w:rsidRPr="00CC53F4">
        <w:t xml:space="preserve"> </w:t>
      </w:r>
    </w:p>
    <w:p w:rsidR="0003761B" w:rsidRPr="009014E7" w:rsidRDefault="0003761B" w:rsidP="00776D81">
      <w:pPr>
        <w:pStyle w:val="TextkrperDossier"/>
      </w:pPr>
      <w:r w:rsidRPr="009014E7">
        <w:rPr>
          <w:highlight w:val="lightGray"/>
        </w:rPr>
        <w:t>&lt;&lt; Angaben des pharmazeutischen Unternehmers &gt;&gt;</w:t>
      </w:r>
    </w:p>
    <w:p w:rsidR="00AB6C54" w:rsidRDefault="00AB6C54" w:rsidP="00776D81">
      <w:pPr>
        <w:pStyle w:val="TextkrperDossier"/>
      </w:pPr>
    </w:p>
    <w:p w:rsidR="002771D3" w:rsidRDefault="002771D3" w:rsidP="002771D3">
      <w:pPr>
        <w:pStyle w:val="TabelleBeschriftungDossier"/>
      </w:pPr>
      <w:bookmarkStart w:id="339" w:name="_Ref298146070"/>
      <w:bookmarkStart w:id="340" w:name="_Toc354494809"/>
      <w:r>
        <w:lastRenderedPageBreak/>
        <w:t xml:space="preserve">Tabelle </w:t>
      </w:r>
      <w:r w:rsidR="005D46AD">
        <w:t>K</w:t>
      </w:r>
      <w:fldSimple w:instr=" STYLEREF 1 \s ">
        <w:r w:rsidR="00E83944">
          <w:rPr>
            <w:noProof/>
          </w:rPr>
          <w:t>4</w:t>
        </w:r>
      </w:fldSimple>
      <w:r w:rsidR="008B469F">
        <w:noBreakHyphen/>
      </w:r>
      <w:fldSimple w:instr=" SEQ Tabelle \* ARABIC \s 1 ">
        <w:r w:rsidR="00E83944">
          <w:rPr>
            <w:noProof/>
          </w:rPr>
          <w:t>24</w:t>
        </w:r>
      </w:fldSimple>
      <w:bookmarkEnd w:id="339"/>
      <w:r>
        <w:t xml:space="preserve">: </w:t>
      </w:r>
      <w:r w:rsidRPr="004755FD">
        <w:t>Mengengerüst ereignisbezogen – &lt;Ereignis 1&gt;</w:t>
      </w:r>
      <w:bookmarkEnd w:id="340"/>
      <w:r w:rsidRPr="004755FD">
        <w:t xml:space="preserve"> </w:t>
      </w:r>
    </w:p>
    <w:tbl>
      <w:tblPr>
        <w:tblW w:w="920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263"/>
        <w:gridCol w:w="1843"/>
        <w:gridCol w:w="1559"/>
        <w:gridCol w:w="1564"/>
      </w:tblGrid>
      <w:tr w:rsidR="00495B14" w:rsidRPr="00CC53F4" w:rsidTr="00F7500A">
        <w:trPr>
          <w:tblHeader/>
        </w:trPr>
        <w:tc>
          <w:tcPr>
            <w:tcW w:w="1980" w:type="dxa"/>
          </w:tcPr>
          <w:p w:rsidR="00495B14" w:rsidRPr="00090075" w:rsidRDefault="00495B14" w:rsidP="00D927E8">
            <w:pPr>
              <w:pStyle w:val="TabelleSpaltenueberschrift10PtDossier"/>
            </w:pPr>
            <w:r w:rsidRPr="00090075">
              <w:t xml:space="preserve">Bezeichnung der </w:t>
            </w:r>
            <w:r w:rsidR="0048679C">
              <w:t>Patientengruppe</w:t>
            </w:r>
          </w:p>
        </w:tc>
        <w:tc>
          <w:tcPr>
            <w:tcW w:w="7229" w:type="dxa"/>
            <w:gridSpan w:val="4"/>
          </w:tcPr>
          <w:p w:rsidR="00495B14" w:rsidRPr="00CC53F4" w:rsidRDefault="00495B14" w:rsidP="0048679C">
            <w:pPr>
              <w:pStyle w:val="TabelleInhalt10PtDossier"/>
            </w:pPr>
            <w:r>
              <w:t>&lt;Patientengruppe&gt;</w:t>
            </w:r>
          </w:p>
        </w:tc>
      </w:tr>
      <w:tr w:rsidR="007A0571" w:rsidRPr="00CC53F4" w:rsidTr="0059628C">
        <w:trPr>
          <w:tblHeader/>
        </w:trPr>
        <w:tc>
          <w:tcPr>
            <w:tcW w:w="1980" w:type="dxa"/>
          </w:tcPr>
          <w:p w:rsidR="007A0571" w:rsidRPr="00CC53F4" w:rsidRDefault="007A0571" w:rsidP="002771D3">
            <w:pPr>
              <w:pStyle w:val="TabelleSpaltenberschrift10PtDossier"/>
            </w:pPr>
            <w:r>
              <w:t>Bezeichnung des Ereignisses</w:t>
            </w:r>
          </w:p>
        </w:tc>
        <w:tc>
          <w:tcPr>
            <w:tcW w:w="2263" w:type="dxa"/>
          </w:tcPr>
          <w:p w:rsidR="007A0571" w:rsidRPr="00CC53F4" w:rsidRDefault="007A0571" w:rsidP="005971DA">
            <w:pPr>
              <w:pStyle w:val="TabelleSpaltenberschrift10PtDossier"/>
            </w:pPr>
            <w:r>
              <w:t>Bezeichnung der Kostenkomponente</w:t>
            </w:r>
          </w:p>
        </w:tc>
        <w:tc>
          <w:tcPr>
            <w:tcW w:w="1843" w:type="dxa"/>
          </w:tcPr>
          <w:p w:rsidR="007A0571" w:rsidRPr="00CC53F4" w:rsidRDefault="007A0571" w:rsidP="002771D3">
            <w:pPr>
              <w:pStyle w:val="TabelleSpaltenberschrift10PtDossier"/>
            </w:pPr>
            <w:r w:rsidRPr="00CC53F4">
              <w:t xml:space="preserve">Einheit </w:t>
            </w:r>
          </w:p>
        </w:tc>
        <w:tc>
          <w:tcPr>
            <w:tcW w:w="1559" w:type="dxa"/>
          </w:tcPr>
          <w:p w:rsidR="007A0571" w:rsidRPr="00CC53F4" w:rsidRDefault="007A0571" w:rsidP="002771D3">
            <w:pPr>
              <w:pStyle w:val="TabelleSpaltenberschrift10PtDossier"/>
            </w:pPr>
            <w:r w:rsidRPr="00CC53F4">
              <w:t>Menge</w:t>
            </w:r>
          </w:p>
        </w:tc>
        <w:tc>
          <w:tcPr>
            <w:tcW w:w="1564" w:type="dxa"/>
          </w:tcPr>
          <w:p w:rsidR="007A0571" w:rsidRPr="00412263" w:rsidRDefault="007A0571" w:rsidP="007A0571">
            <w:pPr>
              <w:pStyle w:val="TabelleSpaltenberschrift10PtDossier"/>
            </w:pPr>
            <w:r w:rsidRPr="00412263">
              <w:t xml:space="preserve">Begründung (Quelle [Zitat]) </w:t>
            </w:r>
          </w:p>
        </w:tc>
      </w:tr>
      <w:tr w:rsidR="002771D3" w:rsidRPr="000650D5" w:rsidTr="0059628C">
        <w:tc>
          <w:tcPr>
            <w:tcW w:w="1980" w:type="dxa"/>
          </w:tcPr>
          <w:p w:rsidR="002771D3" w:rsidRPr="000650D5" w:rsidRDefault="002771D3" w:rsidP="00616068">
            <w:pPr>
              <w:pStyle w:val="TabelleInhalt10PtDossier"/>
            </w:pPr>
            <w:r w:rsidRPr="000650D5">
              <w:t>&lt;Ereignis 1&gt;</w:t>
            </w:r>
          </w:p>
        </w:tc>
        <w:tc>
          <w:tcPr>
            <w:tcW w:w="2263" w:type="dxa"/>
          </w:tcPr>
          <w:p w:rsidR="002771D3" w:rsidRPr="000650D5" w:rsidRDefault="002771D3" w:rsidP="002771D3">
            <w:pPr>
              <w:pStyle w:val="TabelleSpaltenberschrift10PtDossier"/>
            </w:pPr>
            <w:r w:rsidRPr="000650D5">
              <w:t>Arzneimittel</w:t>
            </w:r>
          </w:p>
        </w:tc>
        <w:tc>
          <w:tcPr>
            <w:tcW w:w="1843" w:type="dxa"/>
          </w:tcPr>
          <w:p w:rsidR="002771D3" w:rsidRPr="000650D5" w:rsidRDefault="002771D3" w:rsidP="002771D3">
            <w:pPr>
              <w:pStyle w:val="TabelleSpaltenberschrift10PtDossier"/>
            </w:pPr>
          </w:p>
        </w:tc>
        <w:tc>
          <w:tcPr>
            <w:tcW w:w="1559" w:type="dxa"/>
          </w:tcPr>
          <w:p w:rsidR="002771D3" w:rsidRPr="000650D5" w:rsidRDefault="002771D3" w:rsidP="002771D3">
            <w:pPr>
              <w:pStyle w:val="TabelleSpaltenberschrift10PtDossier"/>
            </w:pPr>
          </w:p>
        </w:tc>
        <w:tc>
          <w:tcPr>
            <w:tcW w:w="1564" w:type="dxa"/>
          </w:tcPr>
          <w:p w:rsidR="002771D3" w:rsidRPr="000650D5" w:rsidRDefault="002771D3" w:rsidP="002771D3">
            <w:pPr>
              <w:pStyle w:val="TabelleSpaltenberschrift10PtDossier"/>
            </w:pPr>
          </w:p>
        </w:tc>
      </w:tr>
      <w:tr w:rsidR="007A3EE7" w:rsidRPr="000650D5" w:rsidTr="0059628C">
        <w:tc>
          <w:tcPr>
            <w:tcW w:w="1980" w:type="dxa"/>
          </w:tcPr>
          <w:p w:rsidR="007A3EE7" w:rsidRPr="000650D5" w:rsidRDefault="007A3EE7" w:rsidP="002771D3">
            <w:pPr>
              <w:pStyle w:val="TabelleInhalt10PtDossier"/>
            </w:pPr>
          </w:p>
        </w:tc>
        <w:tc>
          <w:tcPr>
            <w:tcW w:w="2263" w:type="dxa"/>
          </w:tcPr>
          <w:p w:rsidR="007A3EE7" w:rsidRPr="000650D5" w:rsidRDefault="007A3EE7" w:rsidP="000650D5">
            <w:pPr>
              <w:pStyle w:val="TabelleInhalt10PtDossier"/>
            </w:pPr>
            <w:r w:rsidRPr="00412263">
              <w:t>&lt;Wirkstoff, Dosierung / Wirkstärke</w:t>
            </w:r>
            <w:r>
              <w:t>, Packungsgröße</w:t>
            </w:r>
            <w:r w:rsidRPr="00412263">
              <w:t>&gt;</w:t>
            </w:r>
          </w:p>
        </w:tc>
        <w:tc>
          <w:tcPr>
            <w:tcW w:w="1843" w:type="dxa"/>
          </w:tcPr>
          <w:p w:rsidR="007A3EE7" w:rsidRPr="000650D5" w:rsidRDefault="007A3EE7" w:rsidP="002771D3">
            <w:pPr>
              <w:pStyle w:val="TabelleInhalt10PtDossier"/>
            </w:pPr>
            <w:r>
              <w:t>z. B. Packung</w:t>
            </w:r>
            <w:r w:rsidRPr="000650D5">
              <w:t>, DDD</w:t>
            </w:r>
          </w:p>
        </w:tc>
        <w:tc>
          <w:tcPr>
            <w:tcW w:w="1559" w:type="dxa"/>
          </w:tcPr>
          <w:p w:rsidR="007A3EE7" w:rsidRPr="000650D5" w:rsidRDefault="007A3EE7" w:rsidP="002771D3">
            <w:pPr>
              <w:pStyle w:val="TabelleInhalt10PtDossier"/>
            </w:pPr>
          </w:p>
        </w:tc>
        <w:tc>
          <w:tcPr>
            <w:tcW w:w="1564" w:type="dxa"/>
          </w:tcPr>
          <w:p w:rsidR="007A3EE7" w:rsidRPr="000650D5" w:rsidRDefault="007A3EE7" w:rsidP="002771D3">
            <w:pPr>
              <w:pStyle w:val="TabelleInhalt10PtDossier"/>
            </w:pPr>
          </w:p>
        </w:tc>
      </w:tr>
      <w:tr w:rsidR="002771D3" w:rsidRPr="000650D5" w:rsidTr="0059628C">
        <w:trPr>
          <w:tblHeader/>
        </w:trPr>
        <w:tc>
          <w:tcPr>
            <w:tcW w:w="1980" w:type="dxa"/>
          </w:tcPr>
          <w:p w:rsidR="002771D3" w:rsidRPr="000650D5" w:rsidRDefault="002771D3" w:rsidP="002771D3">
            <w:pPr>
              <w:pStyle w:val="TabelleSpaltenberschrift10PtDossier"/>
            </w:pPr>
          </w:p>
        </w:tc>
        <w:tc>
          <w:tcPr>
            <w:tcW w:w="2263" w:type="dxa"/>
          </w:tcPr>
          <w:p w:rsidR="002771D3" w:rsidRPr="000650D5" w:rsidRDefault="002771D3" w:rsidP="002771D3">
            <w:pPr>
              <w:pStyle w:val="TabelleSpaltenberschrift10PtDossier"/>
            </w:pPr>
            <w:r w:rsidRPr="000650D5">
              <w:t xml:space="preserve">Ambulante Leistungen </w:t>
            </w:r>
          </w:p>
        </w:tc>
        <w:tc>
          <w:tcPr>
            <w:tcW w:w="1843" w:type="dxa"/>
          </w:tcPr>
          <w:p w:rsidR="002771D3" w:rsidRPr="000650D5" w:rsidRDefault="002771D3" w:rsidP="002771D3">
            <w:pPr>
              <w:pStyle w:val="TabelleSpaltenberschrift10PtDossier"/>
            </w:pPr>
          </w:p>
        </w:tc>
        <w:tc>
          <w:tcPr>
            <w:tcW w:w="1559" w:type="dxa"/>
          </w:tcPr>
          <w:p w:rsidR="002771D3" w:rsidRPr="000650D5" w:rsidRDefault="002771D3" w:rsidP="002771D3">
            <w:pPr>
              <w:pStyle w:val="TabelleSpaltenberschrift10PtDossier"/>
            </w:pPr>
          </w:p>
        </w:tc>
        <w:tc>
          <w:tcPr>
            <w:tcW w:w="1564" w:type="dxa"/>
          </w:tcPr>
          <w:p w:rsidR="002771D3" w:rsidRPr="000650D5" w:rsidRDefault="002771D3" w:rsidP="002771D3">
            <w:pPr>
              <w:pStyle w:val="TabelleSpaltenberschrift10PtDossier"/>
            </w:pPr>
          </w:p>
        </w:tc>
      </w:tr>
      <w:tr w:rsidR="002771D3" w:rsidRPr="000650D5" w:rsidTr="0059628C">
        <w:tc>
          <w:tcPr>
            <w:tcW w:w="1980" w:type="dxa"/>
          </w:tcPr>
          <w:p w:rsidR="002771D3" w:rsidRPr="000650D5" w:rsidRDefault="002771D3" w:rsidP="002771D3">
            <w:pPr>
              <w:pStyle w:val="TabelleInhalt10PtDossier"/>
            </w:pPr>
          </w:p>
        </w:tc>
        <w:tc>
          <w:tcPr>
            <w:tcW w:w="2263" w:type="dxa"/>
          </w:tcPr>
          <w:p w:rsidR="002771D3" w:rsidRPr="000650D5" w:rsidRDefault="00014BE7" w:rsidP="00634FCF">
            <w:pPr>
              <w:pStyle w:val="TabelleInhalt10PtDossier"/>
            </w:pPr>
            <w:r w:rsidRPr="000650D5">
              <w:t>&lt;ambulante Leistung</w:t>
            </w:r>
            <w:r w:rsidR="002771D3" w:rsidRPr="000650D5">
              <w:t>&gt; (z. B. EBM-Ziffer)</w:t>
            </w:r>
          </w:p>
        </w:tc>
        <w:tc>
          <w:tcPr>
            <w:tcW w:w="1843" w:type="dxa"/>
          </w:tcPr>
          <w:p w:rsidR="002771D3" w:rsidRPr="000650D5" w:rsidRDefault="000650D5" w:rsidP="000650D5">
            <w:pPr>
              <w:pStyle w:val="TabelleInhalt10PtDossier"/>
            </w:pPr>
            <w:r w:rsidRPr="000650D5">
              <w:t xml:space="preserve">z. B. </w:t>
            </w:r>
            <w:r>
              <w:t>Leistung</w:t>
            </w:r>
            <w:r w:rsidR="002771D3" w:rsidRPr="000650D5">
              <w:t xml:space="preserve"> </w:t>
            </w:r>
          </w:p>
        </w:tc>
        <w:tc>
          <w:tcPr>
            <w:tcW w:w="1559" w:type="dxa"/>
          </w:tcPr>
          <w:p w:rsidR="002771D3" w:rsidRPr="000650D5" w:rsidRDefault="002771D3" w:rsidP="002771D3">
            <w:pPr>
              <w:pStyle w:val="TabelleInhalt10PtDossier"/>
            </w:pPr>
          </w:p>
        </w:tc>
        <w:tc>
          <w:tcPr>
            <w:tcW w:w="1564" w:type="dxa"/>
          </w:tcPr>
          <w:p w:rsidR="002771D3" w:rsidRPr="000650D5" w:rsidRDefault="002771D3" w:rsidP="002771D3">
            <w:pPr>
              <w:pStyle w:val="TabelleInhalt10PtDossier"/>
            </w:pPr>
          </w:p>
        </w:tc>
      </w:tr>
      <w:tr w:rsidR="002771D3" w:rsidRPr="000650D5" w:rsidTr="0059628C">
        <w:trPr>
          <w:tblHeader/>
        </w:trPr>
        <w:tc>
          <w:tcPr>
            <w:tcW w:w="1980" w:type="dxa"/>
          </w:tcPr>
          <w:p w:rsidR="002771D3" w:rsidRPr="000650D5" w:rsidRDefault="002771D3" w:rsidP="002771D3">
            <w:pPr>
              <w:pStyle w:val="TabelleSpaltenberschrift10PtDossier"/>
            </w:pPr>
          </w:p>
        </w:tc>
        <w:tc>
          <w:tcPr>
            <w:tcW w:w="2263" w:type="dxa"/>
          </w:tcPr>
          <w:p w:rsidR="002771D3" w:rsidRPr="000650D5" w:rsidRDefault="002771D3" w:rsidP="002771D3">
            <w:pPr>
              <w:pStyle w:val="TabelleSpaltenberschrift10PtDossier"/>
            </w:pPr>
            <w:r w:rsidRPr="000650D5">
              <w:t xml:space="preserve">Stationäre Leistungen </w:t>
            </w:r>
          </w:p>
        </w:tc>
        <w:tc>
          <w:tcPr>
            <w:tcW w:w="1843" w:type="dxa"/>
          </w:tcPr>
          <w:p w:rsidR="002771D3" w:rsidRPr="000650D5" w:rsidRDefault="002771D3" w:rsidP="002771D3">
            <w:pPr>
              <w:pStyle w:val="TabelleSpaltenberschrift10PtDossier"/>
            </w:pPr>
          </w:p>
        </w:tc>
        <w:tc>
          <w:tcPr>
            <w:tcW w:w="1559" w:type="dxa"/>
          </w:tcPr>
          <w:p w:rsidR="002771D3" w:rsidRPr="000650D5" w:rsidRDefault="002771D3" w:rsidP="002771D3">
            <w:pPr>
              <w:pStyle w:val="TabelleSpaltenberschrift10PtDossier"/>
            </w:pPr>
          </w:p>
        </w:tc>
        <w:tc>
          <w:tcPr>
            <w:tcW w:w="1564" w:type="dxa"/>
          </w:tcPr>
          <w:p w:rsidR="002771D3" w:rsidRPr="000650D5" w:rsidRDefault="002771D3" w:rsidP="002771D3">
            <w:pPr>
              <w:pStyle w:val="TabelleSpaltenberschrift10PtDossier"/>
            </w:pPr>
          </w:p>
        </w:tc>
      </w:tr>
      <w:tr w:rsidR="002771D3" w:rsidRPr="000650D5" w:rsidTr="0059628C">
        <w:tc>
          <w:tcPr>
            <w:tcW w:w="1980" w:type="dxa"/>
          </w:tcPr>
          <w:p w:rsidR="002771D3" w:rsidRPr="000650D5" w:rsidRDefault="002771D3" w:rsidP="002771D3">
            <w:pPr>
              <w:pStyle w:val="TabelleInhalt10PtDossier"/>
            </w:pPr>
          </w:p>
        </w:tc>
        <w:tc>
          <w:tcPr>
            <w:tcW w:w="2263" w:type="dxa"/>
          </w:tcPr>
          <w:p w:rsidR="002771D3" w:rsidRPr="000650D5" w:rsidRDefault="00014BE7" w:rsidP="002771D3">
            <w:pPr>
              <w:pStyle w:val="TabelleInhalt10PtDossier"/>
            </w:pPr>
            <w:r w:rsidRPr="000650D5">
              <w:t>&lt;</w:t>
            </w:r>
            <w:r w:rsidR="002771D3" w:rsidRPr="000650D5">
              <w:t xml:space="preserve">Diagnose bzw. DRG oder Fachabteilung&gt; </w:t>
            </w:r>
          </w:p>
        </w:tc>
        <w:tc>
          <w:tcPr>
            <w:tcW w:w="1843" w:type="dxa"/>
          </w:tcPr>
          <w:p w:rsidR="002771D3" w:rsidRPr="000650D5" w:rsidRDefault="002771D3" w:rsidP="002771D3">
            <w:pPr>
              <w:pStyle w:val="TabelleInhalt10PtDossier"/>
            </w:pPr>
            <w:r w:rsidRPr="000650D5">
              <w:t>z. B. Aufenth</w:t>
            </w:r>
            <w:r w:rsidR="000650D5">
              <w:t>alt</w:t>
            </w:r>
            <w:r w:rsidRPr="000650D5">
              <w:t xml:space="preserve"> p</w:t>
            </w:r>
            <w:r w:rsidR="000650D5">
              <w:t>ro Fall, Verweil</w:t>
            </w:r>
            <w:r w:rsidR="000650D5" w:rsidRPr="000650D5">
              <w:t>dauer in Tagen</w:t>
            </w:r>
          </w:p>
        </w:tc>
        <w:tc>
          <w:tcPr>
            <w:tcW w:w="1559" w:type="dxa"/>
          </w:tcPr>
          <w:p w:rsidR="002771D3" w:rsidRPr="000650D5" w:rsidRDefault="002771D3" w:rsidP="002771D3">
            <w:pPr>
              <w:pStyle w:val="TabelleInhalt10PtDossier"/>
            </w:pPr>
          </w:p>
        </w:tc>
        <w:tc>
          <w:tcPr>
            <w:tcW w:w="1564" w:type="dxa"/>
          </w:tcPr>
          <w:p w:rsidR="002771D3" w:rsidRPr="000650D5" w:rsidRDefault="002771D3" w:rsidP="002771D3">
            <w:pPr>
              <w:pStyle w:val="TabelleInhalt10PtDossier"/>
            </w:pPr>
          </w:p>
        </w:tc>
      </w:tr>
      <w:tr w:rsidR="002771D3" w:rsidRPr="000650D5" w:rsidTr="0059628C">
        <w:trPr>
          <w:tblHeader/>
        </w:trPr>
        <w:tc>
          <w:tcPr>
            <w:tcW w:w="1980" w:type="dxa"/>
          </w:tcPr>
          <w:p w:rsidR="002771D3" w:rsidRPr="000650D5" w:rsidRDefault="002771D3" w:rsidP="002771D3">
            <w:pPr>
              <w:pStyle w:val="TabelleSpaltenberschrift10PtDossier"/>
            </w:pPr>
          </w:p>
        </w:tc>
        <w:tc>
          <w:tcPr>
            <w:tcW w:w="2263" w:type="dxa"/>
          </w:tcPr>
          <w:p w:rsidR="002771D3" w:rsidRPr="000650D5" w:rsidRDefault="00776D81" w:rsidP="007841FA">
            <w:pPr>
              <w:pStyle w:val="TabelleSpaltenberschrift10PtDossier"/>
            </w:pPr>
            <w:r>
              <w:t>S</w:t>
            </w:r>
            <w:r w:rsidR="007841FA" w:rsidRPr="000650D5">
              <w:t>onstige</w:t>
            </w:r>
            <w:r w:rsidR="002771D3" w:rsidRPr="000650D5">
              <w:t xml:space="preserve"> Leistungen </w:t>
            </w:r>
          </w:p>
        </w:tc>
        <w:tc>
          <w:tcPr>
            <w:tcW w:w="1843" w:type="dxa"/>
          </w:tcPr>
          <w:p w:rsidR="002771D3" w:rsidRPr="000650D5" w:rsidRDefault="002771D3" w:rsidP="002771D3">
            <w:pPr>
              <w:pStyle w:val="TabelleSpaltenberschrift10PtDossier"/>
            </w:pPr>
          </w:p>
        </w:tc>
        <w:tc>
          <w:tcPr>
            <w:tcW w:w="1559" w:type="dxa"/>
          </w:tcPr>
          <w:p w:rsidR="002771D3" w:rsidRPr="000650D5" w:rsidRDefault="002771D3" w:rsidP="002771D3">
            <w:pPr>
              <w:pStyle w:val="TabelleSpaltenberschrift10PtDossier"/>
            </w:pPr>
          </w:p>
        </w:tc>
        <w:tc>
          <w:tcPr>
            <w:tcW w:w="1564" w:type="dxa"/>
          </w:tcPr>
          <w:p w:rsidR="002771D3" w:rsidRPr="000650D5" w:rsidRDefault="002771D3" w:rsidP="002771D3">
            <w:pPr>
              <w:pStyle w:val="TabelleSpaltenberschrift10PtDossier"/>
            </w:pPr>
          </w:p>
        </w:tc>
      </w:tr>
      <w:tr w:rsidR="002771D3" w:rsidRPr="000650D5" w:rsidTr="0059628C">
        <w:tc>
          <w:tcPr>
            <w:tcW w:w="1980" w:type="dxa"/>
          </w:tcPr>
          <w:p w:rsidR="002771D3" w:rsidRPr="000650D5" w:rsidRDefault="002771D3" w:rsidP="002771D3">
            <w:pPr>
              <w:pStyle w:val="TabelleInhalt10PtDossier"/>
            </w:pPr>
          </w:p>
        </w:tc>
        <w:tc>
          <w:tcPr>
            <w:tcW w:w="2263" w:type="dxa"/>
          </w:tcPr>
          <w:p w:rsidR="002771D3" w:rsidRPr="000650D5" w:rsidRDefault="002771D3" w:rsidP="000650D5">
            <w:pPr>
              <w:pStyle w:val="TabelleInhalt10PtDossier"/>
            </w:pPr>
            <w:r w:rsidRPr="000650D5">
              <w:t xml:space="preserve">&lt;Art der Leistung&gt; </w:t>
            </w:r>
          </w:p>
        </w:tc>
        <w:tc>
          <w:tcPr>
            <w:tcW w:w="1843" w:type="dxa"/>
          </w:tcPr>
          <w:p w:rsidR="002771D3" w:rsidRPr="000650D5" w:rsidRDefault="00754AB1" w:rsidP="000650D5">
            <w:pPr>
              <w:pStyle w:val="TabelleInhalt10PtDossier"/>
            </w:pPr>
            <w:r w:rsidRPr="000650D5">
              <w:t>z. B.</w:t>
            </w:r>
            <w:r w:rsidR="000650D5" w:rsidRPr="000650D5">
              <w:t xml:space="preserve"> </w:t>
            </w:r>
            <w:r w:rsidR="000650D5">
              <w:t>Behandlung</w:t>
            </w:r>
          </w:p>
        </w:tc>
        <w:tc>
          <w:tcPr>
            <w:tcW w:w="1559" w:type="dxa"/>
          </w:tcPr>
          <w:p w:rsidR="002771D3" w:rsidRPr="000650D5" w:rsidRDefault="002771D3" w:rsidP="002771D3">
            <w:pPr>
              <w:pStyle w:val="TabelleInhalt10PtDossier"/>
            </w:pPr>
          </w:p>
        </w:tc>
        <w:tc>
          <w:tcPr>
            <w:tcW w:w="1564" w:type="dxa"/>
          </w:tcPr>
          <w:p w:rsidR="002771D3" w:rsidRPr="000650D5" w:rsidRDefault="002771D3" w:rsidP="002771D3">
            <w:pPr>
              <w:pStyle w:val="TabelleInhalt10PtDossier"/>
            </w:pPr>
          </w:p>
        </w:tc>
      </w:tr>
    </w:tbl>
    <w:p w:rsidR="00634FCF" w:rsidRPr="000650D5" w:rsidRDefault="00634FCF" w:rsidP="00776D81">
      <w:pPr>
        <w:pStyle w:val="TextkrperDossier"/>
      </w:pPr>
      <w:bookmarkStart w:id="341" w:name="_Toc297821619"/>
      <w:bookmarkEnd w:id="328"/>
      <w:bookmarkEnd w:id="338"/>
      <w:bookmarkEnd w:id="341"/>
    </w:p>
    <w:p w:rsidR="00B118F0" w:rsidRPr="000B2859" w:rsidRDefault="00B118F0" w:rsidP="00737F59">
      <w:pPr>
        <w:pStyle w:val="berschrift5"/>
      </w:pPr>
      <w:bookmarkStart w:id="342" w:name="_Ref300556060"/>
      <w:bookmarkStart w:id="343" w:name="_Toc371930954"/>
      <w:r w:rsidRPr="000B2859">
        <w:t xml:space="preserve">Mengengerüst – </w:t>
      </w:r>
      <w:r w:rsidR="000B2859">
        <w:t>Therapiekosten</w:t>
      </w:r>
      <w:bookmarkEnd w:id="342"/>
      <w:bookmarkEnd w:id="343"/>
    </w:p>
    <w:p w:rsidR="00B118F0" w:rsidRPr="0059369B" w:rsidRDefault="00B118F0" w:rsidP="00B118F0">
      <w:pPr>
        <w:pStyle w:val="FragestellungQD"/>
        <w:tabs>
          <w:tab w:val="left" w:pos="7860"/>
        </w:tabs>
        <w:rPr>
          <w:color w:val="auto"/>
        </w:rPr>
      </w:pPr>
      <w:r w:rsidRPr="000B2859">
        <w:rPr>
          <w:color w:val="auto"/>
        </w:rPr>
        <w:t>Beschreiben Sie Ihr</w:t>
      </w:r>
      <w:r w:rsidR="00070166">
        <w:rPr>
          <w:color w:val="auto"/>
        </w:rPr>
        <w:t>e</w:t>
      </w:r>
      <w:r w:rsidRPr="000B2859">
        <w:rPr>
          <w:color w:val="auto"/>
        </w:rPr>
        <w:t xml:space="preserve"> Vorgehen</w:t>
      </w:r>
      <w:r w:rsidR="00070166">
        <w:rPr>
          <w:color w:val="auto"/>
        </w:rPr>
        <w:t>sweise</w:t>
      </w:r>
      <w:r w:rsidRPr="000B2859">
        <w:rPr>
          <w:color w:val="auto"/>
        </w:rPr>
        <w:t xml:space="preserve"> und die zugrunde</w:t>
      </w:r>
      <w:r w:rsidR="00DB7035">
        <w:rPr>
          <w:color w:val="auto"/>
        </w:rPr>
        <w:t xml:space="preserve"> </w:t>
      </w:r>
      <w:r w:rsidRPr="000B2859">
        <w:rPr>
          <w:color w:val="auto"/>
        </w:rPr>
        <w:t xml:space="preserve">liegenden Annahmen </w:t>
      </w:r>
      <w:r w:rsidR="00070166">
        <w:rPr>
          <w:color w:val="auto"/>
        </w:rPr>
        <w:t>bei der</w:t>
      </w:r>
      <w:r w:rsidRPr="000B2859">
        <w:rPr>
          <w:color w:val="auto"/>
        </w:rPr>
        <w:t xml:space="preserve"> Ableitung des Mengengerüsts für die Bestimmung der </w:t>
      </w:r>
      <w:r w:rsidR="000B2859">
        <w:rPr>
          <w:color w:val="auto"/>
        </w:rPr>
        <w:t>Therapiekosten</w:t>
      </w:r>
      <w:r w:rsidRPr="000B2859">
        <w:rPr>
          <w:color w:val="auto"/>
        </w:rPr>
        <w:t>.</w:t>
      </w:r>
      <w:r w:rsidR="00005015" w:rsidRPr="00005015">
        <w:t xml:space="preserve"> </w:t>
      </w:r>
      <w:r w:rsidR="00005015" w:rsidRPr="00997708">
        <w:t>Benennen</w:t>
      </w:r>
      <w:r w:rsidR="00005015" w:rsidRPr="00927556">
        <w:t xml:space="preserve"> Sie die </w:t>
      </w:r>
      <w:r w:rsidR="00005015">
        <w:t>zugrunde</w:t>
      </w:r>
      <w:r w:rsidR="00005015" w:rsidRPr="00927556">
        <w:t xml:space="preserve"> gelegten Quellen.</w:t>
      </w:r>
    </w:p>
    <w:p w:rsidR="00B118F0" w:rsidRPr="009014E7" w:rsidRDefault="00B118F0" w:rsidP="00776D81">
      <w:pPr>
        <w:pStyle w:val="TextkrperDossier"/>
      </w:pPr>
      <w:r w:rsidRPr="009014E7">
        <w:rPr>
          <w:highlight w:val="lightGray"/>
        </w:rPr>
        <w:t>&lt;&lt; Angaben des pharmazeutischen Unternehmers &gt;&gt;</w:t>
      </w:r>
    </w:p>
    <w:p w:rsidR="00AB6C54" w:rsidRPr="0059369B" w:rsidRDefault="00AB6C54" w:rsidP="00776D81">
      <w:pPr>
        <w:pStyle w:val="TextkrperDossier"/>
      </w:pPr>
    </w:p>
    <w:p w:rsidR="00B118F0" w:rsidRDefault="00B118F0" w:rsidP="00776D81">
      <w:pPr>
        <w:pStyle w:val="FragestellungQD"/>
      </w:pPr>
      <w:r w:rsidRPr="003A2D26">
        <w:t xml:space="preserve">Geben Sie in </w:t>
      </w:r>
      <w:r w:rsidR="00C73A1C">
        <w:t>der nachfolgenden Tabelle</w:t>
      </w:r>
      <w:r w:rsidR="00FC0622" w:rsidRPr="003A2D26">
        <w:t xml:space="preserve"> </w:t>
      </w:r>
      <w:r w:rsidR="003A2D26" w:rsidRPr="003A2D26">
        <w:t>an</w:t>
      </w:r>
      <w:r w:rsidR="007A7D60">
        <w:t>,</w:t>
      </w:r>
      <w:r w:rsidR="003A2D26" w:rsidRPr="003A2D26">
        <w:t xml:space="preserve"> </w:t>
      </w:r>
      <w:r w:rsidRPr="003A2D26">
        <w:t>nach welchem Behandlungsmodus (z. B. kontinuierlich, in</w:t>
      </w:r>
      <w:r w:rsidRPr="00C00283">
        <w:t xml:space="preserve"> Zyklen, je Episode, bei Bedarf) das zu bewertende Arzneimittel und die Komparatoren eingesetzt werden. Geben Sie die Anzahl der Behandlungen pro Patient </w:t>
      </w:r>
      <w:r>
        <w:t xml:space="preserve">und </w:t>
      </w:r>
      <w:r w:rsidRPr="00C00283">
        <w:t xml:space="preserve">die </w:t>
      </w:r>
      <w:r>
        <w:t>D</w:t>
      </w:r>
      <w:r w:rsidRPr="00C00283">
        <w:t xml:space="preserve">auer </w:t>
      </w:r>
      <w:r>
        <w:t xml:space="preserve">je Behandlung </w:t>
      </w:r>
      <w:r w:rsidRPr="00C00283">
        <w:t xml:space="preserve">in Tagen </w:t>
      </w:r>
      <w:r w:rsidR="00786BDA">
        <w:t xml:space="preserve">pro </w:t>
      </w:r>
      <w:r w:rsidR="00786BDA" w:rsidRPr="00005015">
        <w:t>Jahr</w:t>
      </w:r>
      <w:r w:rsidRPr="00005015">
        <w:t xml:space="preserve"> an. Fügen Sie für jede Therapie eine</w:t>
      </w:r>
      <w:r w:rsidRPr="00C00283">
        <w:t xml:space="preserve"> neue Zeile</w:t>
      </w:r>
      <w:r w:rsidR="000650D5">
        <w:t xml:space="preserve"> ein. Für</w:t>
      </w:r>
      <w:r w:rsidRPr="00C00283">
        <w:t xml:space="preserve"> jede weitere Patientengruppe </w:t>
      </w:r>
      <w:r w:rsidR="000650D5">
        <w:t xml:space="preserve">ist </w:t>
      </w:r>
      <w:r w:rsidRPr="00C00283">
        <w:t>eine neue Tabelle ein</w:t>
      </w:r>
      <w:r w:rsidR="000650D5">
        <w:t>zufügen</w:t>
      </w:r>
      <w:r w:rsidRPr="00C00283">
        <w:t>.</w:t>
      </w:r>
    </w:p>
    <w:p w:rsidR="00B118F0" w:rsidRDefault="00B118F0" w:rsidP="00B118F0">
      <w:pPr>
        <w:pStyle w:val="TabelleBeschriftungDossier"/>
      </w:pPr>
      <w:bookmarkStart w:id="344" w:name="_Ref300229936"/>
      <w:bookmarkStart w:id="345" w:name="_Toc354494810"/>
      <w:r>
        <w:lastRenderedPageBreak/>
        <w:t>Tabelle K</w:t>
      </w:r>
      <w:fldSimple w:instr=" STYLEREF 1 \s ">
        <w:r w:rsidR="00E83944">
          <w:rPr>
            <w:noProof/>
          </w:rPr>
          <w:t>4</w:t>
        </w:r>
      </w:fldSimple>
      <w:r w:rsidR="008B469F">
        <w:noBreakHyphen/>
      </w:r>
      <w:fldSimple w:instr=" SEQ Tabelle \* ARABIC \s 1 ">
        <w:r w:rsidR="00E83944">
          <w:rPr>
            <w:noProof/>
          </w:rPr>
          <w:t>25</w:t>
        </w:r>
      </w:fldSimple>
      <w:bookmarkEnd w:id="344"/>
      <w:r>
        <w:t xml:space="preserve">: </w:t>
      </w:r>
      <w:r w:rsidRPr="000F4820">
        <w:t xml:space="preserve">Angaben </w:t>
      </w:r>
      <w:r w:rsidR="00F226DE">
        <w:t>zum Behandlungsmodus und zur Behandlungsdauer</w:t>
      </w:r>
      <w:bookmarkEnd w:id="345"/>
      <w:r w:rsidRPr="000F4820">
        <w:t xml:space="preserve"> </w:t>
      </w:r>
    </w:p>
    <w:tbl>
      <w:tblPr>
        <w:tblW w:w="488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2362"/>
        <w:gridCol w:w="2362"/>
        <w:gridCol w:w="2364"/>
      </w:tblGrid>
      <w:tr w:rsidR="00EB3D3D" w:rsidRPr="00C00283" w:rsidTr="00EB3D3D">
        <w:tc>
          <w:tcPr>
            <w:tcW w:w="1093" w:type="pct"/>
          </w:tcPr>
          <w:p w:rsidR="00EB3D3D" w:rsidRPr="00C00283" w:rsidRDefault="00EB3D3D" w:rsidP="00D70426">
            <w:pPr>
              <w:pStyle w:val="TabelleSpaltenberschrift10PtDossier"/>
              <w:rPr>
                <w:szCs w:val="20"/>
              </w:rPr>
            </w:pPr>
            <w:r w:rsidRPr="00090075">
              <w:t xml:space="preserve">Bezeichnung der </w:t>
            </w:r>
            <w:r>
              <w:t>Patientengruppe</w:t>
            </w:r>
          </w:p>
        </w:tc>
        <w:tc>
          <w:tcPr>
            <w:tcW w:w="3907" w:type="pct"/>
            <w:gridSpan w:val="3"/>
          </w:tcPr>
          <w:p w:rsidR="00EB3D3D" w:rsidDel="00643332" w:rsidRDefault="00EB3D3D" w:rsidP="00D94EAB">
            <w:pPr>
              <w:pStyle w:val="TabelleInhalt10PtDossier"/>
            </w:pPr>
            <w:r w:rsidRPr="00EB3D3D">
              <w:t>&lt;Patientengruppe&gt;</w:t>
            </w:r>
          </w:p>
        </w:tc>
      </w:tr>
      <w:tr w:rsidR="00643332" w:rsidRPr="00C00283" w:rsidTr="00BA79AD">
        <w:tc>
          <w:tcPr>
            <w:tcW w:w="1093" w:type="pct"/>
          </w:tcPr>
          <w:p w:rsidR="00643332" w:rsidRPr="00C00283" w:rsidRDefault="00643332" w:rsidP="00D70426">
            <w:pPr>
              <w:pStyle w:val="TabelleSpaltenberschrift10PtDossier"/>
              <w:rPr>
                <w:szCs w:val="20"/>
              </w:rPr>
            </w:pPr>
            <w:r w:rsidRPr="00C00283">
              <w:rPr>
                <w:szCs w:val="20"/>
              </w:rPr>
              <w:t xml:space="preserve">Bezeichnung der Therapie </w:t>
            </w:r>
          </w:p>
        </w:tc>
        <w:tc>
          <w:tcPr>
            <w:tcW w:w="1302" w:type="pct"/>
          </w:tcPr>
          <w:p w:rsidR="00643332" w:rsidRPr="00C00283" w:rsidRDefault="00643332" w:rsidP="00EB3D3D">
            <w:pPr>
              <w:pStyle w:val="TabelleSpaltenberschrift10PtDossier"/>
              <w:rPr>
                <w:szCs w:val="20"/>
              </w:rPr>
            </w:pPr>
            <w:r w:rsidRPr="00C00283">
              <w:rPr>
                <w:szCs w:val="20"/>
              </w:rPr>
              <w:t>Behandlungsmodus</w:t>
            </w:r>
          </w:p>
        </w:tc>
        <w:tc>
          <w:tcPr>
            <w:tcW w:w="1302" w:type="pct"/>
          </w:tcPr>
          <w:p w:rsidR="00643332" w:rsidRPr="00C00283" w:rsidRDefault="00643332" w:rsidP="00EB3D3D">
            <w:pPr>
              <w:pStyle w:val="TabelleSpaltenberschrift10PtDossier"/>
              <w:rPr>
                <w:szCs w:val="20"/>
              </w:rPr>
            </w:pPr>
            <w:r>
              <w:rPr>
                <w:szCs w:val="20"/>
              </w:rPr>
              <w:t>Anzahl Behandlungen</w:t>
            </w:r>
            <w:r w:rsidRPr="00C00283">
              <w:rPr>
                <w:szCs w:val="20"/>
              </w:rPr>
              <w:t xml:space="preserve"> pro Patient </w:t>
            </w:r>
            <w:r>
              <w:rPr>
                <w:szCs w:val="20"/>
              </w:rPr>
              <w:t>pro Jahr (ggf. Spanne)</w:t>
            </w:r>
          </w:p>
        </w:tc>
        <w:tc>
          <w:tcPr>
            <w:tcW w:w="1303" w:type="pct"/>
          </w:tcPr>
          <w:p w:rsidR="00643332" w:rsidRPr="00C00283" w:rsidRDefault="00643332" w:rsidP="00D70426">
            <w:pPr>
              <w:pStyle w:val="TabelleSpaltenberschrift10PtDossier"/>
              <w:rPr>
                <w:szCs w:val="20"/>
              </w:rPr>
            </w:pPr>
            <w:r>
              <w:rPr>
                <w:szCs w:val="20"/>
              </w:rPr>
              <w:t>Behandlungsdauer je Behandlung in Tagen (ggf. Spanne)</w:t>
            </w:r>
          </w:p>
        </w:tc>
      </w:tr>
      <w:tr w:rsidR="00643332" w:rsidRPr="00C00283" w:rsidTr="00BA79AD">
        <w:tc>
          <w:tcPr>
            <w:tcW w:w="1093" w:type="pct"/>
          </w:tcPr>
          <w:p w:rsidR="00643332" w:rsidRPr="00C00283" w:rsidRDefault="00643332" w:rsidP="00D70426">
            <w:pPr>
              <w:pStyle w:val="TabelleInhalt10PtDossier"/>
            </w:pPr>
            <w:r w:rsidRPr="00C00283">
              <w:t xml:space="preserve">Zu bewertendes </w:t>
            </w:r>
            <w:r>
              <w:t>AM</w:t>
            </w:r>
          </w:p>
        </w:tc>
        <w:tc>
          <w:tcPr>
            <w:tcW w:w="1302" w:type="pct"/>
          </w:tcPr>
          <w:p w:rsidR="00643332" w:rsidRPr="00C00283" w:rsidRDefault="00643332" w:rsidP="00D70426">
            <w:pPr>
              <w:pStyle w:val="TabelleInhalt10PtDossier"/>
            </w:pPr>
          </w:p>
        </w:tc>
        <w:tc>
          <w:tcPr>
            <w:tcW w:w="1302" w:type="pct"/>
          </w:tcPr>
          <w:p w:rsidR="00643332" w:rsidRPr="00C00283" w:rsidRDefault="00643332" w:rsidP="00D70426">
            <w:pPr>
              <w:pStyle w:val="TabelleInhalt10PtDossier"/>
            </w:pPr>
          </w:p>
        </w:tc>
        <w:tc>
          <w:tcPr>
            <w:tcW w:w="1303" w:type="pct"/>
          </w:tcPr>
          <w:p w:rsidR="00643332" w:rsidRPr="00C00283" w:rsidRDefault="00643332" w:rsidP="00D70426">
            <w:pPr>
              <w:pStyle w:val="TabelleInhalt10PtDossier"/>
            </w:pPr>
          </w:p>
        </w:tc>
      </w:tr>
      <w:tr w:rsidR="00643332" w:rsidRPr="00C00283" w:rsidTr="00BA79AD">
        <w:tc>
          <w:tcPr>
            <w:tcW w:w="1093" w:type="pct"/>
          </w:tcPr>
          <w:p w:rsidR="00643332" w:rsidRPr="00C00283" w:rsidRDefault="00643332" w:rsidP="00D70426">
            <w:pPr>
              <w:pStyle w:val="TabelleInhalt10PtDossier"/>
            </w:pPr>
            <w:r w:rsidRPr="00C00283">
              <w:t>Komparator 1</w:t>
            </w:r>
          </w:p>
        </w:tc>
        <w:tc>
          <w:tcPr>
            <w:tcW w:w="1302" w:type="pct"/>
          </w:tcPr>
          <w:p w:rsidR="00643332" w:rsidRPr="00C00283" w:rsidRDefault="00643332" w:rsidP="00D70426">
            <w:pPr>
              <w:pStyle w:val="TabelleInhalt10PtDossier"/>
            </w:pPr>
          </w:p>
        </w:tc>
        <w:tc>
          <w:tcPr>
            <w:tcW w:w="1302" w:type="pct"/>
          </w:tcPr>
          <w:p w:rsidR="00643332" w:rsidRPr="00C00283" w:rsidRDefault="00643332" w:rsidP="00D70426">
            <w:pPr>
              <w:pStyle w:val="TabelleInhalt10PtDossier"/>
            </w:pPr>
          </w:p>
        </w:tc>
        <w:tc>
          <w:tcPr>
            <w:tcW w:w="1303" w:type="pct"/>
          </w:tcPr>
          <w:p w:rsidR="00643332" w:rsidRPr="00C00283" w:rsidRDefault="00643332" w:rsidP="00D70426">
            <w:pPr>
              <w:pStyle w:val="TabelleInhalt10PtDossier"/>
            </w:pPr>
          </w:p>
        </w:tc>
      </w:tr>
      <w:tr w:rsidR="00643332" w:rsidRPr="002771D3" w:rsidTr="00BA79AD">
        <w:tc>
          <w:tcPr>
            <w:tcW w:w="1093" w:type="pct"/>
          </w:tcPr>
          <w:p w:rsidR="00643332" w:rsidRDefault="00643332" w:rsidP="00D70426">
            <w:pPr>
              <w:pStyle w:val="TabelleInhalt10PtDossier"/>
            </w:pPr>
            <w:r w:rsidRPr="00C00283">
              <w:t>Komparator n</w:t>
            </w:r>
          </w:p>
        </w:tc>
        <w:tc>
          <w:tcPr>
            <w:tcW w:w="1302" w:type="pct"/>
          </w:tcPr>
          <w:p w:rsidR="00643332" w:rsidRPr="00C5209F" w:rsidRDefault="00643332" w:rsidP="00D70426">
            <w:pPr>
              <w:pStyle w:val="TabelleInhalt10PtDossier"/>
            </w:pPr>
          </w:p>
        </w:tc>
        <w:tc>
          <w:tcPr>
            <w:tcW w:w="1302" w:type="pct"/>
          </w:tcPr>
          <w:p w:rsidR="00643332" w:rsidRPr="00C5209F" w:rsidRDefault="00643332" w:rsidP="00D70426">
            <w:pPr>
              <w:pStyle w:val="TabelleInhalt10PtDossier"/>
            </w:pPr>
          </w:p>
        </w:tc>
        <w:tc>
          <w:tcPr>
            <w:tcW w:w="1303" w:type="pct"/>
          </w:tcPr>
          <w:p w:rsidR="00643332" w:rsidRPr="00C5209F" w:rsidRDefault="00643332" w:rsidP="00D70426">
            <w:pPr>
              <w:pStyle w:val="TabelleInhalt10PtDossier"/>
            </w:pPr>
          </w:p>
        </w:tc>
      </w:tr>
    </w:tbl>
    <w:p w:rsidR="00900980" w:rsidRDefault="00900980" w:rsidP="00900980">
      <w:pPr>
        <w:spacing w:after="0" w:line="240" w:lineRule="auto"/>
        <w:jc w:val="left"/>
        <w:rPr>
          <w:color w:val="auto"/>
          <w:lang w:eastAsia="de-DE"/>
        </w:rPr>
      </w:pPr>
    </w:p>
    <w:p w:rsidR="00AB6C54" w:rsidRDefault="00AB6C54" w:rsidP="00B118F0">
      <w:pPr>
        <w:pStyle w:val="TextkrperDossier"/>
      </w:pPr>
    </w:p>
    <w:p w:rsidR="00F226DE" w:rsidRDefault="00B118F0" w:rsidP="00776D81">
      <w:pPr>
        <w:pStyle w:val="FragestellungQD"/>
      </w:pPr>
      <w:r w:rsidRPr="00CA4A62">
        <w:t xml:space="preserve">Quantifizieren Sie in der nachfolgenden </w:t>
      </w:r>
      <w:r w:rsidR="00FC0622">
        <w:t xml:space="preserve">Tabelle das </w:t>
      </w:r>
      <w:r w:rsidRPr="00CA4A62">
        <w:t xml:space="preserve">Mengengerüst, welches der Bestimmung der </w:t>
      </w:r>
      <w:r w:rsidR="000B2859">
        <w:t>Therapiekosten</w:t>
      </w:r>
      <w:r w:rsidRPr="00CA4A62">
        <w:t xml:space="preserve"> zugrunde liegt. Es </w:t>
      </w:r>
      <w:r w:rsidR="00776D81">
        <w:t>ist</w:t>
      </w:r>
      <w:r w:rsidRPr="00CA4A62">
        <w:t xml:space="preserve"> jeweils </w:t>
      </w:r>
      <w:r w:rsidR="00776D81">
        <w:t xml:space="preserve">die </w:t>
      </w:r>
      <w:r w:rsidRPr="00CA4A62">
        <w:t xml:space="preserve">Dosierung bzw. Wirkstärke aufzuführen. Das Mengengerüst </w:t>
      </w:r>
      <w:r>
        <w:t>ist</w:t>
      </w:r>
      <w:r w:rsidRPr="00CA4A62">
        <w:t xml:space="preserve"> </w:t>
      </w:r>
      <w:r w:rsidR="007A7D60">
        <w:t xml:space="preserve">als </w:t>
      </w:r>
      <w:r w:rsidRPr="00CA4A62">
        <w:t xml:space="preserve">Anzahl verbrauchter Packungen </w:t>
      </w:r>
      <w:r>
        <w:t>und als Anzahl</w:t>
      </w:r>
      <w:r w:rsidRPr="00CA4A62">
        <w:t xml:space="preserve"> DDDs pro </w:t>
      </w:r>
      <w:r>
        <w:t>Jahr</w:t>
      </w:r>
      <w:r w:rsidRPr="00CA4A62">
        <w:t xml:space="preserve"> an</w:t>
      </w:r>
      <w:r>
        <w:t>zu</w:t>
      </w:r>
      <w:r w:rsidRPr="00CA4A62">
        <w:t xml:space="preserve">geben. </w:t>
      </w:r>
      <w:r w:rsidRPr="00B118F0">
        <w:t xml:space="preserve">Geben Sie </w:t>
      </w:r>
      <w:r w:rsidR="0057663C">
        <w:t xml:space="preserve">den / die Punktschätzer und </w:t>
      </w:r>
      <w:r w:rsidR="0057663C" w:rsidRPr="00412263">
        <w:t xml:space="preserve">das </w:t>
      </w:r>
      <w:r w:rsidR="00412263" w:rsidRPr="00412263">
        <w:t>Streuungsmaß</w:t>
      </w:r>
      <w:r w:rsidRPr="00412263">
        <w:t xml:space="preserve"> an.</w:t>
      </w:r>
      <w:r w:rsidRPr="00B118F0">
        <w:t xml:space="preserve"> </w:t>
      </w:r>
      <w:r w:rsidR="00F226DE" w:rsidRPr="00526311">
        <w:t>Generell soll</w:t>
      </w:r>
      <w:r w:rsidR="00F226DE">
        <w:t>(en)</w:t>
      </w:r>
      <w:r w:rsidR="00F226DE" w:rsidRPr="00526311">
        <w:t xml:space="preserve"> die für die Behandlungsdauer zweckmäßigste(n) und wirtschaftlichste(n) verordnungsfähige(n) Packungsgröße(n) gewählt werden. </w:t>
      </w:r>
    </w:p>
    <w:p w:rsidR="00BB7898" w:rsidRDefault="00BB7898" w:rsidP="00BB7898">
      <w:pPr>
        <w:pStyle w:val="FragestellungQD"/>
      </w:pPr>
      <w:r w:rsidRPr="00B118F0">
        <w:t>Bitte fügen Sie für jede weitere Therapie (Komparatoren) eine neue Zeile ein</w:t>
      </w:r>
      <w:r>
        <w:t>.</w:t>
      </w:r>
      <w:r w:rsidRPr="00B118F0">
        <w:t xml:space="preserve"> </w:t>
      </w:r>
      <w:r>
        <w:t>Für</w:t>
      </w:r>
      <w:r w:rsidRPr="00C00283">
        <w:t xml:space="preserve"> jede weitere Patientengruppe </w:t>
      </w:r>
      <w:r>
        <w:t xml:space="preserve">ist </w:t>
      </w:r>
      <w:r w:rsidRPr="00C00283">
        <w:t>eine neue Tabelle ein</w:t>
      </w:r>
      <w:r>
        <w:t>zufügen</w:t>
      </w:r>
      <w:r w:rsidRPr="00C00283">
        <w:t>.</w:t>
      </w:r>
      <w:r>
        <w:t xml:space="preserve"> </w:t>
      </w:r>
      <w:r w:rsidRPr="00997708">
        <w:t>Benennen</w:t>
      </w:r>
      <w:r w:rsidRPr="00927556">
        <w:t xml:space="preserve"> Sie die </w:t>
      </w:r>
      <w:r>
        <w:t>zugrunde</w:t>
      </w:r>
      <w:r w:rsidRPr="00927556">
        <w:t xml:space="preserve"> gelegten Quellen.</w:t>
      </w:r>
    </w:p>
    <w:p w:rsidR="00BB7898" w:rsidRPr="00412958" w:rsidRDefault="00BB7898" w:rsidP="00776D81">
      <w:pPr>
        <w:pStyle w:val="FragestellungQD"/>
      </w:pPr>
    </w:p>
    <w:p w:rsidR="00B118F0" w:rsidRPr="00727963" w:rsidRDefault="00B118F0" w:rsidP="00B118F0">
      <w:pPr>
        <w:pStyle w:val="TabelleBeschriftungDossier"/>
      </w:pPr>
      <w:bookmarkStart w:id="346" w:name="_Ref300556276"/>
      <w:bookmarkStart w:id="347" w:name="_Toc354494811"/>
      <w:r w:rsidRPr="00B118F0">
        <w:t>Tabelle K</w:t>
      </w:r>
      <w:fldSimple w:instr=" STYLEREF 1 \s ">
        <w:r w:rsidR="00E83944">
          <w:rPr>
            <w:noProof/>
          </w:rPr>
          <w:t>4</w:t>
        </w:r>
      </w:fldSimple>
      <w:r w:rsidR="008B469F">
        <w:noBreakHyphen/>
      </w:r>
      <w:fldSimple w:instr=" SEQ Tabelle \* ARABIC \s 1 ">
        <w:r w:rsidR="00E83944">
          <w:rPr>
            <w:noProof/>
          </w:rPr>
          <w:t>26</w:t>
        </w:r>
      </w:fldSimple>
      <w:bookmarkEnd w:id="346"/>
      <w:r w:rsidRPr="00B118F0">
        <w:t>: Mengengerüst – Therapie mit dem zu bewertenden Arzneimittel und den Komparatoren</w:t>
      </w:r>
      <w:bookmarkEnd w:id="347"/>
    </w:p>
    <w:tbl>
      <w:tblPr>
        <w:tblW w:w="906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410"/>
        <w:gridCol w:w="1275"/>
        <w:gridCol w:w="1843"/>
        <w:gridCol w:w="1559"/>
      </w:tblGrid>
      <w:tr w:rsidR="00CE2335" w:rsidRPr="00090075" w:rsidTr="00CE2335">
        <w:trPr>
          <w:tblHeader/>
        </w:trPr>
        <w:tc>
          <w:tcPr>
            <w:tcW w:w="1980" w:type="dxa"/>
            <w:tcBorders>
              <w:top w:val="single" w:sz="4" w:space="0" w:color="auto"/>
              <w:left w:val="single" w:sz="4" w:space="0" w:color="auto"/>
              <w:bottom w:val="single" w:sz="4" w:space="0" w:color="auto"/>
              <w:right w:val="single" w:sz="4" w:space="0" w:color="auto"/>
            </w:tcBorders>
          </w:tcPr>
          <w:p w:rsidR="00CE2335" w:rsidRPr="00090075" w:rsidRDefault="00CE2335" w:rsidP="006666B1">
            <w:pPr>
              <w:pStyle w:val="TabelleSpaltenueberschrift10PtDossier"/>
            </w:pPr>
            <w:r w:rsidRPr="00090075">
              <w:t xml:space="preserve">Bezeichnung der </w:t>
            </w:r>
            <w:r w:rsidR="0048679C">
              <w:t>Patientengruppe</w:t>
            </w:r>
          </w:p>
        </w:tc>
        <w:tc>
          <w:tcPr>
            <w:tcW w:w="7087" w:type="dxa"/>
            <w:gridSpan w:val="4"/>
            <w:tcBorders>
              <w:top w:val="single" w:sz="4" w:space="0" w:color="auto"/>
              <w:left w:val="single" w:sz="4" w:space="0" w:color="auto"/>
              <w:bottom w:val="single" w:sz="4" w:space="0" w:color="auto"/>
              <w:right w:val="single" w:sz="4" w:space="0" w:color="auto"/>
            </w:tcBorders>
          </w:tcPr>
          <w:p w:rsidR="00CE2335" w:rsidRPr="00090075" w:rsidRDefault="00CE2335" w:rsidP="0048679C">
            <w:pPr>
              <w:pStyle w:val="TabelleInhalt10PtDossier"/>
            </w:pPr>
            <w:r w:rsidRPr="00090075">
              <w:t>&lt;</w:t>
            </w:r>
            <w:r>
              <w:t>Patientengruppe</w:t>
            </w:r>
            <w:r w:rsidRPr="00090075">
              <w:t>&gt;</w:t>
            </w:r>
          </w:p>
        </w:tc>
      </w:tr>
      <w:tr w:rsidR="007A0571" w:rsidRPr="00090075" w:rsidTr="0059628C">
        <w:trPr>
          <w:tblHeader/>
        </w:trPr>
        <w:tc>
          <w:tcPr>
            <w:tcW w:w="1980" w:type="dxa"/>
            <w:tcBorders>
              <w:top w:val="single" w:sz="4" w:space="0" w:color="auto"/>
              <w:left w:val="single" w:sz="4" w:space="0" w:color="auto"/>
              <w:bottom w:val="single" w:sz="4" w:space="0" w:color="auto"/>
              <w:right w:val="single" w:sz="4" w:space="0" w:color="auto"/>
            </w:tcBorders>
          </w:tcPr>
          <w:p w:rsidR="007A0571" w:rsidRPr="00090075" w:rsidRDefault="007A0571" w:rsidP="00D70426">
            <w:pPr>
              <w:pStyle w:val="TabelleSpaltenueberschrift10PtDossier"/>
            </w:pPr>
            <w:r w:rsidRPr="00090075">
              <w:t xml:space="preserve">Bezeichnung der Therapie </w:t>
            </w:r>
          </w:p>
        </w:tc>
        <w:tc>
          <w:tcPr>
            <w:tcW w:w="2410" w:type="dxa"/>
            <w:tcBorders>
              <w:top w:val="single" w:sz="4" w:space="0" w:color="auto"/>
              <w:left w:val="single" w:sz="4" w:space="0" w:color="auto"/>
              <w:bottom w:val="single" w:sz="4" w:space="0" w:color="auto"/>
              <w:right w:val="single" w:sz="4" w:space="0" w:color="auto"/>
            </w:tcBorders>
          </w:tcPr>
          <w:p w:rsidR="007A0571" w:rsidRPr="00090075" w:rsidRDefault="007A3EE7" w:rsidP="005971DA">
            <w:pPr>
              <w:pStyle w:val="TabelleSpaltenueberschrift10PtDossier"/>
            </w:pPr>
            <w:r>
              <w:t>Erläuterung</w:t>
            </w:r>
          </w:p>
        </w:tc>
        <w:tc>
          <w:tcPr>
            <w:tcW w:w="1275" w:type="dxa"/>
            <w:tcBorders>
              <w:top w:val="single" w:sz="4" w:space="0" w:color="auto"/>
              <w:left w:val="single" w:sz="4" w:space="0" w:color="auto"/>
              <w:bottom w:val="single" w:sz="4" w:space="0" w:color="auto"/>
              <w:right w:val="single" w:sz="4" w:space="0" w:color="auto"/>
            </w:tcBorders>
          </w:tcPr>
          <w:p w:rsidR="007A0571" w:rsidRPr="00090075" w:rsidRDefault="007A0571" w:rsidP="00D70426">
            <w:pPr>
              <w:pStyle w:val="TabelleSpaltenueberschrift10PtDossier"/>
            </w:pPr>
            <w:r w:rsidRPr="00090075">
              <w:t>Einheit</w:t>
            </w:r>
          </w:p>
        </w:tc>
        <w:tc>
          <w:tcPr>
            <w:tcW w:w="1843" w:type="dxa"/>
            <w:tcBorders>
              <w:top w:val="single" w:sz="4" w:space="0" w:color="auto"/>
              <w:left w:val="single" w:sz="4" w:space="0" w:color="auto"/>
              <w:bottom w:val="single" w:sz="4" w:space="0" w:color="auto"/>
              <w:right w:val="single" w:sz="4" w:space="0" w:color="auto"/>
            </w:tcBorders>
          </w:tcPr>
          <w:p w:rsidR="007A0571" w:rsidRPr="00090075" w:rsidRDefault="007A0571" w:rsidP="00D70426">
            <w:pPr>
              <w:pStyle w:val="TabelleSpaltenueberschrift10PtDossier"/>
            </w:pPr>
            <w:r w:rsidRPr="00090075">
              <w:t>Menge</w:t>
            </w:r>
          </w:p>
        </w:tc>
        <w:tc>
          <w:tcPr>
            <w:tcW w:w="1559" w:type="dxa"/>
            <w:tcBorders>
              <w:top w:val="single" w:sz="4" w:space="0" w:color="auto"/>
              <w:left w:val="single" w:sz="4" w:space="0" w:color="auto"/>
              <w:bottom w:val="single" w:sz="4" w:space="0" w:color="auto"/>
              <w:right w:val="single" w:sz="4" w:space="0" w:color="auto"/>
            </w:tcBorders>
          </w:tcPr>
          <w:p w:rsidR="007A0571" w:rsidRPr="00412263" w:rsidRDefault="007A0571" w:rsidP="007A0571">
            <w:pPr>
              <w:pStyle w:val="TabelleSpaltenberschrift10PtDossier"/>
            </w:pPr>
            <w:r w:rsidRPr="00412263">
              <w:t xml:space="preserve">Begründung (Quelle [Zitat]) </w:t>
            </w:r>
          </w:p>
        </w:tc>
      </w:tr>
      <w:tr w:rsidR="007A3EE7" w:rsidRPr="00090075" w:rsidTr="0059628C">
        <w:trPr>
          <w:tblHeader/>
        </w:trPr>
        <w:tc>
          <w:tcPr>
            <w:tcW w:w="1980" w:type="dxa"/>
            <w:tcBorders>
              <w:top w:val="single" w:sz="4" w:space="0" w:color="auto"/>
              <w:left w:val="single" w:sz="4" w:space="0" w:color="auto"/>
              <w:bottom w:val="single" w:sz="4" w:space="0" w:color="auto"/>
              <w:right w:val="single" w:sz="4" w:space="0" w:color="auto"/>
            </w:tcBorders>
          </w:tcPr>
          <w:p w:rsidR="007A3EE7" w:rsidRPr="00090075" w:rsidRDefault="007A3EE7" w:rsidP="00D70426">
            <w:pPr>
              <w:pStyle w:val="TabelleInhalt10PtDossier"/>
            </w:pPr>
            <w:r w:rsidRPr="00090075">
              <w:t>Zu bewertendes AM</w:t>
            </w:r>
          </w:p>
        </w:tc>
        <w:tc>
          <w:tcPr>
            <w:tcW w:w="2410" w:type="dxa"/>
            <w:tcBorders>
              <w:top w:val="single" w:sz="4" w:space="0" w:color="auto"/>
              <w:left w:val="single" w:sz="4" w:space="0" w:color="auto"/>
              <w:bottom w:val="single" w:sz="4" w:space="0" w:color="auto"/>
              <w:right w:val="single" w:sz="4" w:space="0" w:color="auto"/>
            </w:tcBorders>
          </w:tcPr>
          <w:p w:rsidR="007A3EE7" w:rsidRPr="00090075" w:rsidRDefault="00AE5D42" w:rsidP="007A3EE7">
            <w:pPr>
              <w:pStyle w:val="TabelleInhalt10PtDossier"/>
            </w:pPr>
            <w:r>
              <w:t>&lt;</w:t>
            </w:r>
            <w:r w:rsidR="007A3EE7" w:rsidRPr="00412263">
              <w:t>Dosierung / Wirkstärke</w:t>
            </w:r>
            <w:r w:rsidR="007A3EE7">
              <w:t>, Packungsgröße</w:t>
            </w:r>
            <w:r w:rsidR="007A3EE7" w:rsidRPr="00412263">
              <w:t>&gt;</w:t>
            </w:r>
          </w:p>
        </w:tc>
        <w:tc>
          <w:tcPr>
            <w:tcW w:w="1275" w:type="dxa"/>
            <w:tcBorders>
              <w:top w:val="single" w:sz="4" w:space="0" w:color="auto"/>
              <w:left w:val="single" w:sz="4" w:space="0" w:color="auto"/>
              <w:bottom w:val="single" w:sz="4" w:space="0" w:color="auto"/>
              <w:right w:val="single" w:sz="4" w:space="0" w:color="auto"/>
            </w:tcBorders>
          </w:tcPr>
          <w:p w:rsidR="007A3EE7" w:rsidRPr="00F01ED2" w:rsidRDefault="007A3EE7" w:rsidP="00B118F0">
            <w:pPr>
              <w:pStyle w:val="TabelleInhalt10PtDossier"/>
              <w:rPr>
                <w:i/>
              </w:rPr>
            </w:pPr>
            <w:r>
              <w:t>Packung</w:t>
            </w:r>
          </w:p>
        </w:tc>
        <w:tc>
          <w:tcPr>
            <w:tcW w:w="1843" w:type="dxa"/>
            <w:tcBorders>
              <w:top w:val="single" w:sz="4" w:space="0" w:color="auto"/>
              <w:left w:val="single" w:sz="4" w:space="0" w:color="auto"/>
              <w:bottom w:val="single" w:sz="4" w:space="0" w:color="auto"/>
              <w:right w:val="single" w:sz="4" w:space="0" w:color="auto"/>
            </w:tcBorders>
          </w:tcPr>
          <w:p w:rsidR="007A3EE7" w:rsidRPr="00090075" w:rsidRDefault="007A3EE7" w:rsidP="00D70426">
            <w:pPr>
              <w:pStyle w:val="TabelleInhalt10PtDossier"/>
            </w:pPr>
          </w:p>
        </w:tc>
        <w:tc>
          <w:tcPr>
            <w:tcW w:w="1559" w:type="dxa"/>
            <w:tcBorders>
              <w:top w:val="single" w:sz="4" w:space="0" w:color="auto"/>
              <w:left w:val="single" w:sz="4" w:space="0" w:color="auto"/>
              <w:bottom w:val="single" w:sz="4" w:space="0" w:color="auto"/>
              <w:right w:val="single" w:sz="4" w:space="0" w:color="auto"/>
            </w:tcBorders>
          </w:tcPr>
          <w:p w:rsidR="007A3EE7" w:rsidRPr="00090075" w:rsidRDefault="007A3EE7" w:rsidP="00D70426">
            <w:pPr>
              <w:pStyle w:val="TabelleInhalt10PtDossier"/>
            </w:pPr>
          </w:p>
        </w:tc>
      </w:tr>
      <w:tr w:rsidR="000650D5" w:rsidRPr="00090075" w:rsidTr="0059628C">
        <w:trPr>
          <w:tblHeader/>
        </w:trPr>
        <w:tc>
          <w:tcPr>
            <w:tcW w:w="1980" w:type="dxa"/>
            <w:tcBorders>
              <w:top w:val="single" w:sz="4" w:space="0" w:color="auto"/>
              <w:left w:val="single" w:sz="4" w:space="0" w:color="auto"/>
              <w:bottom w:val="single" w:sz="4" w:space="0" w:color="auto"/>
              <w:right w:val="single" w:sz="4" w:space="0" w:color="auto"/>
            </w:tcBorders>
          </w:tcPr>
          <w:p w:rsidR="000650D5" w:rsidRPr="00090075" w:rsidRDefault="000650D5" w:rsidP="00D70426">
            <w:pPr>
              <w:pStyle w:val="TabelleInhalt10PtDossier"/>
            </w:pPr>
          </w:p>
        </w:tc>
        <w:tc>
          <w:tcPr>
            <w:tcW w:w="2410" w:type="dxa"/>
            <w:tcBorders>
              <w:top w:val="single" w:sz="4" w:space="0" w:color="auto"/>
              <w:left w:val="single" w:sz="4" w:space="0" w:color="auto"/>
              <w:bottom w:val="single" w:sz="4" w:space="0" w:color="auto"/>
              <w:right w:val="single" w:sz="4" w:space="0" w:color="auto"/>
            </w:tcBorders>
          </w:tcPr>
          <w:p w:rsidR="000650D5" w:rsidRPr="00090075" w:rsidRDefault="000650D5" w:rsidP="00D70426">
            <w:pPr>
              <w:pStyle w:val="TabelleInhalt10PtDossier"/>
            </w:pPr>
          </w:p>
        </w:tc>
        <w:tc>
          <w:tcPr>
            <w:tcW w:w="1275" w:type="dxa"/>
            <w:tcBorders>
              <w:top w:val="single" w:sz="4" w:space="0" w:color="auto"/>
              <w:left w:val="single" w:sz="4" w:space="0" w:color="auto"/>
              <w:bottom w:val="single" w:sz="4" w:space="0" w:color="auto"/>
              <w:right w:val="single" w:sz="4" w:space="0" w:color="auto"/>
            </w:tcBorders>
          </w:tcPr>
          <w:p w:rsidR="000650D5" w:rsidRPr="00090075" w:rsidRDefault="000650D5" w:rsidP="00D70426">
            <w:pPr>
              <w:pStyle w:val="TabelleInhalt10PtDossier"/>
            </w:pPr>
            <w:r>
              <w:t>DDD</w:t>
            </w:r>
          </w:p>
        </w:tc>
        <w:tc>
          <w:tcPr>
            <w:tcW w:w="1843" w:type="dxa"/>
            <w:tcBorders>
              <w:top w:val="single" w:sz="4" w:space="0" w:color="auto"/>
              <w:left w:val="single" w:sz="4" w:space="0" w:color="auto"/>
              <w:bottom w:val="single" w:sz="4" w:space="0" w:color="auto"/>
              <w:right w:val="single" w:sz="4" w:space="0" w:color="auto"/>
            </w:tcBorders>
          </w:tcPr>
          <w:p w:rsidR="000650D5" w:rsidRPr="00090075" w:rsidRDefault="000650D5" w:rsidP="00D70426">
            <w:pPr>
              <w:pStyle w:val="TabelleInhalt10PtDossier"/>
            </w:pPr>
          </w:p>
        </w:tc>
        <w:tc>
          <w:tcPr>
            <w:tcW w:w="1559" w:type="dxa"/>
            <w:tcBorders>
              <w:top w:val="single" w:sz="4" w:space="0" w:color="auto"/>
              <w:left w:val="single" w:sz="4" w:space="0" w:color="auto"/>
              <w:bottom w:val="single" w:sz="4" w:space="0" w:color="auto"/>
              <w:right w:val="single" w:sz="4" w:space="0" w:color="auto"/>
            </w:tcBorders>
          </w:tcPr>
          <w:p w:rsidR="000650D5" w:rsidRPr="00090075" w:rsidRDefault="000650D5" w:rsidP="00D70426">
            <w:pPr>
              <w:pStyle w:val="TabelleInhalt10PtDossier"/>
            </w:pPr>
          </w:p>
        </w:tc>
      </w:tr>
      <w:tr w:rsidR="007A3EE7" w:rsidRPr="00090075" w:rsidTr="0059628C">
        <w:trPr>
          <w:tblHeader/>
        </w:trPr>
        <w:tc>
          <w:tcPr>
            <w:tcW w:w="1980" w:type="dxa"/>
            <w:tcBorders>
              <w:top w:val="single" w:sz="4" w:space="0" w:color="auto"/>
              <w:left w:val="single" w:sz="4" w:space="0" w:color="auto"/>
              <w:bottom w:val="single" w:sz="4" w:space="0" w:color="auto"/>
              <w:right w:val="single" w:sz="4" w:space="0" w:color="auto"/>
            </w:tcBorders>
          </w:tcPr>
          <w:p w:rsidR="007A3EE7" w:rsidRPr="00090075" w:rsidRDefault="007A3EE7" w:rsidP="00D70426">
            <w:pPr>
              <w:pStyle w:val="TabelleInhalt10PtDossier"/>
            </w:pPr>
            <w:r w:rsidRPr="00090075">
              <w:t>Komparator 1</w:t>
            </w:r>
          </w:p>
        </w:tc>
        <w:tc>
          <w:tcPr>
            <w:tcW w:w="2410" w:type="dxa"/>
            <w:tcBorders>
              <w:top w:val="single" w:sz="4" w:space="0" w:color="auto"/>
              <w:left w:val="single" w:sz="4" w:space="0" w:color="auto"/>
              <w:bottom w:val="single" w:sz="4" w:space="0" w:color="auto"/>
              <w:right w:val="single" w:sz="4" w:space="0" w:color="auto"/>
            </w:tcBorders>
          </w:tcPr>
          <w:p w:rsidR="007A3EE7" w:rsidRPr="00090075" w:rsidRDefault="007A3EE7" w:rsidP="007A3EE7">
            <w:pPr>
              <w:pStyle w:val="TabelleInhalt10PtDossier"/>
            </w:pPr>
            <w:r w:rsidRPr="00412263">
              <w:t>&lt;Dosierung / Wirkstärke</w:t>
            </w:r>
            <w:r>
              <w:t>, Packungsgröße</w:t>
            </w:r>
            <w:r w:rsidRPr="00412263">
              <w:t>&gt;</w:t>
            </w:r>
          </w:p>
        </w:tc>
        <w:tc>
          <w:tcPr>
            <w:tcW w:w="1275" w:type="dxa"/>
            <w:tcBorders>
              <w:top w:val="single" w:sz="4" w:space="0" w:color="auto"/>
              <w:left w:val="single" w:sz="4" w:space="0" w:color="auto"/>
              <w:bottom w:val="single" w:sz="4" w:space="0" w:color="auto"/>
              <w:right w:val="single" w:sz="4" w:space="0" w:color="auto"/>
            </w:tcBorders>
          </w:tcPr>
          <w:p w:rsidR="007A3EE7" w:rsidRPr="00F01ED2" w:rsidRDefault="007A3EE7" w:rsidP="00D70426">
            <w:pPr>
              <w:pStyle w:val="TabelleInhalt10PtDossier"/>
              <w:rPr>
                <w:i/>
              </w:rPr>
            </w:pPr>
            <w:r>
              <w:t>Packung</w:t>
            </w:r>
          </w:p>
        </w:tc>
        <w:tc>
          <w:tcPr>
            <w:tcW w:w="1843" w:type="dxa"/>
            <w:tcBorders>
              <w:top w:val="single" w:sz="4" w:space="0" w:color="auto"/>
              <w:left w:val="single" w:sz="4" w:space="0" w:color="auto"/>
              <w:bottom w:val="single" w:sz="4" w:space="0" w:color="auto"/>
              <w:right w:val="single" w:sz="4" w:space="0" w:color="auto"/>
            </w:tcBorders>
          </w:tcPr>
          <w:p w:rsidR="007A3EE7" w:rsidRPr="00090075" w:rsidRDefault="007A3EE7" w:rsidP="00D70426">
            <w:pPr>
              <w:pStyle w:val="TabelleInhalt10PtDossier"/>
            </w:pPr>
          </w:p>
        </w:tc>
        <w:tc>
          <w:tcPr>
            <w:tcW w:w="1559" w:type="dxa"/>
            <w:tcBorders>
              <w:top w:val="single" w:sz="4" w:space="0" w:color="auto"/>
              <w:left w:val="single" w:sz="4" w:space="0" w:color="auto"/>
              <w:bottom w:val="single" w:sz="4" w:space="0" w:color="auto"/>
              <w:right w:val="single" w:sz="4" w:space="0" w:color="auto"/>
            </w:tcBorders>
          </w:tcPr>
          <w:p w:rsidR="007A3EE7" w:rsidRPr="00090075" w:rsidRDefault="007A3EE7" w:rsidP="00D70426">
            <w:pPr>
              <w:pStyle w:val="TabelleInhalt10PtDossier"/>
            </w:pPr>
          </w:p>
        </w:tc>
      </w:tr>
      <w:tr w:rsidR="000650D5" w:rsidRPr="00090075" w:rsidTr="0059628C">
        <w:trPr>
          <w:tblHeader/>
        </w:trPr>
        <w:tc>
          <w:tcPr>
            <w:tcW w:w="1980" w:type="dxa"/>
            <w:tcBorders>
              <w:top w:val="single" w:sz="4" w:space="0" w:color="auto"/>
              <w:left w:val="single" w:sz="4" w:space="0" w:color="auto"/>
              <w:bottom w:val="single" w:sz="4" w:space="0" w:color="auto"/>
              <w:right w:val="single" w:sz="4" w:space="0" w:color="auto"/>
            </w:tcBorders>
          </w:tcPr>
          <w:p w:rsidR="000650D5" w:rsidRPr="00090075" w:rsidRDefault="000650D5" w:rsidP="00D70426">
            <w:pPr>
              <w:pStyle w:val="TabelleInhalt10PtDossier"/>
            </w:pPr>
          </w:p>
        </w:tc>
        <w:tc>
          <w:tcPr>
            <w:tcW w:w="2410" w:type="dxa"/>
            <w:tcBorders>
              <w:top w:val="single" w:sz="4" w:space="0" w:color="auto"/>
              <w:left w:val="single" w:sz="4" w:space="0" w:color="auto"/>
              <w:bottom w:val="single" w:sz="4" w:space="0" w:color="auto"/>
              <w:right w:val="single" w:sz="4" w:space="0" w:color="auto"/>
            </w:tcBorders>
          </w:tcPr>
          <w:p w:rsidR="000650D5" w:rsidRPr="00090075" w:rsidRDefault="000650D5" w:rsidP="00D70426">
            <w:pPr>
              <w:pStyle w:val="TabelleInhalt10PtDossier"/>
            </w:pPr>
          </w:p>
        </w:tc>
        <w:tc>
          <w:tcPr>
            <w:tcW w:w="1275" w:type="dxa"/>
            <w:tcBorders>
              <w:top w:val="single" w:sz="4" w:space="0" w:color="auto"/>
              <w:left w:val="single" w:sz="4" w:space="0" w:color="auto"/>
              <w:bottom w:val="single" w:sz="4" w:space="0" w:color="auto"/>
              <w:right w:val="single" w:sz="4" w:space="0" w:color="auto"/>
            </w:tcBorders>
          </w:tcPr>
          <w:p w:rsidR="000650D5" w:rsidRPr="00090075" w:rsidRDefault="000650D5" w:rsidP="00D70426">
            <w:pPr>
              <w:pStyle w:val="TabelleInhalt10PtDossier"/>
            </w:pPr>
            <w:r>
              <w:t>DDD</w:t>
            </w:r>
          </w:p>
        </w:tc>
        <w:tc>
          <w:tcPr>
            <w:tcW w:w="1843" w:type="dxa"/>
            <w:tcBorders>
              <w:top w:val="single" w:sz="4" w:space="0" w:color="auto"/>
              <w:left w:val="single" w:sz="4" w:space="0" w:color="auto"/>
              <w:bottom w:val="single" w:sz="4" w:space="0" w:color="auto"/>
              <w:right w:val="single" w:sz="4" w:space="0" w:color="auto"/>
            </w:tcBorders>
          </w:tcPr>
          <w:p w:rsidR="000650D5" w:rsidRPr="00090075" w:rsidRDefault="000650D5" w:rsidP="00D70426">
            <w:pPr>
              <w:pStyle w:val="TabelleInhalt10PtDossier"/>
            </w:pPr>
          </w:p>
        </w:tc>
        <w:tc>
          <w:tcPr>
            <w:tcW w:w="1559" w:type="dxa"/>
            <w:tcBorders>
              <w:top w:val="single" w:sz="4" w:space="0" w:color="auto"/>
              <w:left w:val="single" w:sz="4" w:space="0" w:color="auto"/>
              <w:bottom w:val="single" w:sz="4" w:space="0" w:color="auto"/>
              <w:right w:val="single" w:sz="4" w:space="0" w:color="auto"/>
            </w:tcBorders>
          </w:tcPr>
          <w:p w:rsidR="000650D5" w:rsidRPr="00090075" w:rsidRDefault="000650D5" w:rsidP="00D70426">
            <w:pPr>
              <w:pStyle w:val="TabelleInhalt10PtDossier"/>
            </w:pPr>
          </w:p>
        </w:tc>
      </w:tr>
      <w:tr w:rsidR="007A3EE7" w:rsidRPr="00014BE7" w:rsidTr="0059628C">
        <w:trPr>
          <w:tblHeader/>
        </w:trPr>
        <w:tc>
          <w:tcPr>
            <w:tcW w:w="1980" w:type="dxa"/>
            <w:tcBorders>
              <w:top w:val="single" w:sz="4" w:space="0" w:color="auto"/>
              <w:left w:val="single" w:sz="4" w:space="0" w:color="auto"/>
              <w:bottom w:val="single" w:sz="4" w:space="0" w:color="auto"/>
              <w:right w:val="single" w:sz="4" w:space="0" w:color="auto"/>
            </w:tcBorders>
          </w:tcPr>
          <w:p w:rsidR="007A3EE7" w:rsidRPr="00090075" w:rsidRDefault="007A3EE7" w:rsidP="00D70426">
            <w:pPr>
              <w:pStyle w:val="TabelleInhalt10PtDossier"/>
            </w:pPr>
            <w:r w:rsidRPr="00090075">
              <w:t>Komparator n</w:t>
            </w:r>
          </w:p>
        </w:tc>
        <w:tc>
          <w:tcPr>
            <w:tcW w:w="2410" w:type="dxa"/>
            <w:tcBorders>
              <w:top w:val="single" w:sz="4" w:space="0" w:color="auto"/>
              <w:left w:val="single" w:sz="4" w:space="0" w:color="auto"/>
              <w:bottom w:val="single" w:sz="4" w:space="0" w:color="auto"/>
              <w:right w:val="single" w:sz="4" w:space="0" w:color="auto"/>
            </w:tcBorders>
          </w:tcPr>
          <w:p w:rsidR="007A3EE7" w:rsidRPr="00090075" w:rsidRDefault="00540524" w:rsidP="007A3EE7">
            <w:pPr>
              <w:pStyle w:val="TabelleInhalt10PtDossier"/>
            </w:pPr>
            <w:r>
              <w:t>&lt;</w:t>
            </w:r>
            <w:r w:rsidR="007A3EE7" w:rsidRPr="00412263">
              <w:t>Dosierung / Wirkstärke</w:t>
            </w:r>
            <w:r w:rsidR="007A3EE7">
              <w:t>, Packungsgröße</w:t>
            </w:r>
            <w:r w:rsidR="007A3EE7" w:rsidRPr="00412263">
              <w:t>&gt;</w:t>
            </w:r>
          </w:p>
        </w:tc>
        <w:tc>
          <w:tcPr>
            <w:tcW w:w="1275" w:type="dxa"/>
            <w:tcBorders>
              <w:top w:val="single" w:sz="4" w:space="0" w:color="auto"/>
              <w:left w:val="single" w:sz="4" w:space="0" w:color="auto"/>
              <w:bottom w:val="single" w:sz="4" w:space="0" w:color="auto"/>
              <w:right w:val="single" w:sz="4" w:space="0" w:color="auto"/>
            </w:tcBorders>
          </w:tcPr>
          <w:p w:rsidR="007A3EE7" w:rsidRPr="00F01ED2" w:rsidRDefault="007A3EE7" w:rsidP="00D70426">
            <w:pPr>
              <w:pStyle w:val="TabelleInhalt10PtDossier"/>
              <w:rPr>
                <w:i/>
              </w:rPr>
            </w:pPr>
            <w:r>
              <w:t>Packung</w:t>
            </w:r>
          </w:p>
        </w:tc>
        <w:tc>
          <w:tcPr>
            <w:tcW w:w="1843" w:type="dxa"/>
            <w:tcBorders>
              <w:top w:val="single" w:sz="4" w:space="0" w:color="auto"/>
              <w:left w:val="single" w:sz="4" w:space="0" w:color="auto"/>
              <w:bottom w:val="single" w:sz="4" w:space="0" w:color="auto"/>
              <w:right w:val="single" w:sz="4" w:space="0" w:color="auto"/>
            </w:tcBorders>
          </w:tcPr>
          <w:p w:rsidR="007A3EE7" w:rsidRPr="00090075" w:rsidRDefault="007A3EE7" w:rsidP="00D70426">
            <w:pPr>
              <w:pStyle w:val="TabelleInhalt10PtDossier"/>
            </w:pPr>
          </w:p>
        </w:tc>
        <w:tc>
          <w:tcPr>
            <w:tcW w:w="1559" w:type="dxa"/>
            <w:tcBorders>
              <w:top w:val="single" w:sz="4" w:space="0" w:color="auto"/>
              <w:left w:val="single" w:sz="4" w:space="0" w:color="auto"/>
              <w:bottom w:val="single" w:sz="4" w:space="0" w:color="auto"/>
              <w:right w:val="single" w:sz="4" w:space="0" w:color="auto"/>
            </w:tcBorders>
          </w:tcPr>
          <w:p w:rsidR="007A3EE7" w:rsidRPr="00090075" w:rsidRDefault="007A3EE7" w:rsidP="00D70426">
            <w:pPr>
              <w:pStyle w:val="TabelleInhalt10PtDossier"/>
            </w:pPr>
          </w:p>
        </w:tc>
      </w:tr>
      <w:tr w:rsidR="000650D5" w:rsidRPr="00014BE7" w:rsidTr="0059628C">
        <w:trPr>
          <w:tblHeader/>
        </w:trPr>
        <w:tc>
          <w:tcPr>
            <w:tcW w:w="1980" w:type="dxa"/>
            <w:tcBorders>
              <w:top w:val="single" w:sz="4" w:space="0" w:color="auto"/>
              <w:left w:val="single" w:sz="4" w:space="0" w:color="auto"/>
              <w:bottom w:val="single" w:sz="4" w:space="0" w:color="auto"/>
              <w:right w:val="single" w:sz="4" w:space="0" w:color="auto"/>
            </w:tcBorders>
          </w:tcPr>
          <w:p w:rsidR="000650D5" w:rsidRPr="00090075" w:rsidRDefault="000650D5" w:rsidP="00D70426">
            <w:pPr>
              <w:pStyle w:val="TabelleInhalt10PtDossier"/>
            </w:pPr>
          </w:p>
        </w:tc>
        <w:tc>
          <w:tcPr>
            <w:tcW w:w="2410" w:type="dxa"/>
            <w:tcBorders>
              <w:top w:val="single" w:sz="4" w:space="0" w:color="auto"/>
              <w:left w:val="single" w:sz="4" w:space="0" w:color="auto"/>
              <w:bottom w:val="single" w:sz="4" w:space="0" w:color="auto"/>
              <w:right w:val="single" w:sz="4" w:space="0" w:color="auto"/>
            </w:tcBorders>
          </w:tcPr>
          <w:p w:rsidR="000650D5" w:rsidRPr="00090075" w:rsidRDefault="000650D5" w:rsidP="00D70426">
            <w:pPr>
              <w:pStyle w:val="TabelleInhalt10PtDossier"/>
            </w:pPr>
          </w:p>
        </w:tc>
        <w:tc>
          <w:tcPr>
            <w:tcW w:w="1275" w:type="dxa"/>
            <w:tcBorders>
              <w:top w:val="single" w:sz="4" w:space="0" w:color="auto"/>
              <w:left w:val="single" w:sz="4" w:space="0" w:color="auto"/>
              <w:bottom w:val="single" w:sz="4" w:space="0" w:color="auto"/>
              <w:right w:val="single" w:sz="4" w:space="0" w:color="auto"/>
            </w:tcBorders>
          </w:tcPr>
          <w:p w:rsidR="000650D5" w:rsidRPr="00090075" w:rsidRDefault="000650D5" w:rsidP="00D70426">
            <w:pPr>
              <w:pStyle w:val="TabelleInhalt10PtDossier"/>
            </w:pPr>
            <w:r>
              <w:t>DDD</w:t>
            </w:r>
          </w:p>
        </w:tc>
        <w:tc>
          <w:tcPr>
            <w:tcW w:w="1843" w:type="dxa"/>
            <w:tcBorders>
              <w:top w:val="single" w:sz="4" w:space="0" w:color="auto"/>
              <w:left w:val="single" w:sz="4" w:space="0" w:color="auto"/>
              <w:bottom w:val="single" w:sz="4" w:space="0" w:color="auto"/>
              <w:right w:val="single" w:sz="4" w:space="0" w:color="auto"/>
            </w:tcBorders>
          </w:tcPr>
          <w:p w:rsidR="000650D5" w:rsidRPr="00090075" w:rsidRDefault="000650D5" w:rsidP="00D70426">
            <w:pPr>
              <w:pStyle w:val="TabelleInhalt10PtDossier"/>
            </w:pPr>
          </w:p>
        </w:tc>
        <w:tc>
          <w:tcPr>
            <w:tcW w:w="1559" w:type="dxa"/>
            <w:tcBorders>
              <w:top w:val="single" w:sz="4" w:space="0" w:color="auto"/>
              <w:left w:val="single" w:sz="4" w:space="0" w:color="auto"/>
              <w:bottom w:val="single" w:sz="4" w:space="0" w:color="auto"/>
              <w:right w:val="single" w:sz="4" w:space="0" w:color="auto"/>
            </w:tcBorders>
          </w:tcPr>
          <w:p w:rsidR="000650D5" w:rsidRPr="00090075" w:rsidRDefault="000650D5" w:rsidP="00D70426">
            <w:pPr>
              <w:pStyle w:val="TabelleInhalt10PtDossier"/>
            </w:pPr>
          </w:p>
        </w:tc>
      </w:tr>
    </w:tbl>
    <w:p w:rsidR="00B118F0" w:rsidRDefault="00B118F0" w:rsidP="00776D81">
      <w:pPr>
        <w:pStyle w:val="TextkrperDossier"/>
        <w:rPr>
          <w:highlight w:val="yellow"/>
        </w:rPr>
      </w:pPr>
    </w:p>
    <w:p w:rsidR="00E90902" w:rsidRPr="00851642" w:rsidRDefault="00E90902" w:rsidP="00737F59">
      <w:pPr>
        <w:pStyle w:val="berschrift4"/>
      </w:pPr>
      <w:bookmarkStart w:id="348" w:name="_Ref295214643"/>
      <w:bookmarkStart w:id="349" w:name="_Toc371930955"/>
      <w:bookmarkStart w:id="350" w:name="_Toc292978202"/>
      <w:bookmarkStart w:id="351" w:name="_Ref297218828"/>
      <w:bookmarkStart w:id="352" w:name="_Ref297218852"/>
      <w:bookmarkStart w:id="353" w:name="_Ref300555626"/>
      <w:bookmarkStart w:id="354" w:name="_Ref300555893"/>
      <w:r w:rsidRPr="00851642">
        <w:lastRenderedPageBreak/>
        <w:t>Bewertung (Preise) des Ressourcenverbrauchs</w:t>
      </w:r>
      <w:bookmarkEnd w:id="348"/>
      <w:bookmarkEnd w:id="349"/>
    </w:p>
    <w:p w:rsidR="00E90902" w:rsidRPr="00CC53F4" w:rsidRDefault="00E90902" w:rsidP="00E90902">
      <w:pPr>
        <w:pStyle w:val="ErlaeuterungenDossier"/>
      </w:pPr>
      <w:r w:rsidRPr="00CC53F4">
        <w:t>I</w:t>
      </w:r>
      <w:r w:rsidR="00776D81">
        <w:t>n</w:t>
      </w:r>
      <w:r w:rsidRPr="00CC53F4">
        <w:t xml:space="preserve"> Abschnitt </w:t>
      </w:r>
      <w:r w:rsidR="006F4D12">
        <w:fldChar w:fldCharType="begin"/>
      </w:r>
      <w:r w:rsidR="006F4D12">
        <w:instrText xml:space="preserve"> REF _Ref295214643 \r \h  \* MERGEFORMAT </w:instrText>
      </w:r>
      <w:r w:rsidR="006F4D12">
        <w:fldChar w:fldCharType="separate"/>
      </w:r>
      <w:r w:rsidR="00E83944">
        <w:t>K4.8.3.4</w:t>
      </w:r>
      <w:r w:rsidR="006F4D12">
        <w:fldChar w:fldCharType="end"/>
      </w:r>
      <w:r w:rsidRPr="00CC53F4">
        <w:t xml:space="preserve"> </w:t>
      </w:r>
      <w:r w:rsidR="007A3EE7">
        <w:t>ist</w:t>
      </w:r>
      <w:r w:rsidRPr="00CC53F4">
        <w:t xml:space="preserve"> der Ressourcenverbrauch </w:t>
      </w:r>
      <w:r w:rsidR="005971DA">
        <w:t>anhand von</w:t>
      </w:r>
      <w:r w:rsidRPr="00CC53F4">
        <w:t xml:space="preserve"> aktuellen Preisen </w:t>
      </w:r>
      <w:r w:rsidR="007A3EE7">
        <w:t xml:space="preserve">zu </w:t>
      </w:r>
      <w:r w:rsidRPr="00CC53F4">
        <w:t>bewerte</w:t>
      </w:r>
      <w:r w:rsidR="007A3EE7">
        <w:t>n</w:t>
      </w:r>
      <w:r w:rsidRPr="00CC53F4">
        <w:t>.</w:t>
      </w:r>
      <w:r>
        <w:t xml:space="preserve"> </w:t>
      </w:r>
      <w:r w:rsidRPr="00CC53F4">
        <w:t xml:space="preserve">Die Vorgehensweise </w:t>
      </w:r>
      <w:r>
        <w:t>(inklusive Kalkulationsschritten) ist zu beschreiben. Die zugrunde</w:t>
      </w:r>
      <w:r w:rsidR="008478A3">
        <w:t xml:space="preserve"> </w:t>
      </w:r>
      <w:r>
        <w:t>liegenden</w:t>
      </w:r>
      <w:r w:rsidRPr="00CC53F4">
        <w:t xml:space="preserve"> An</w:t>
      </w:r>
      <w:r>
        <w:t xml:space="preserve">nahmen </w:t>
      </w:r>
      <w:r w:rsidRPr="00CC53F4">
        <w:t xml:space="preserve">sind </w:t>
      </w:r>
      <w:r>
        <w:t>darzustellen</w:t>
      </w:r>
      <w:r w:rsidRPr="00CC53F4">
        <w:t xml:space="preserve"> und zu begründen. Weiterhin sind die Quellen darzustellen.</w:t>
      </w:r>
      <w:r>
        <w:t xml:space="preserve"> </w:t>
      </w:r>
    </w:p>
    <w:p w:rsidR="00E90902" w:rsidRPr="0059369B" w:rsidRDefault="00E90902" w:rsidP="00E90902">
      <w:pPr>
        <w:pStyle w:val="FragestellungQD"/>
        <w:tabs>
          <w:tab w:val="left" w:pos="7860"/>
        </w:tabs>
        <w:rPr>
          <w:color w:val="auto"/>
        </w:rPr>
      </w:pPr>
      <w:r w:rsidRPr="00CA4A62">
        <w:rPr>
          <w:color w:val="auto"/>
        </w:rPr>
        <w:t>Beschreiben Sie Ihr</w:t>
      </w:r>
      <w:r w:rsidR="000650D5">
        <w:rPr>
          <w:color w:val="auto"/>
        </w:rPr>
        <w:t>e</w:t>
      </w:r>
      <w:r w:rsidRPr="00CA4A62">
        <w:rPr>
          <w:color w:val="auto"/>
        </w:rPr>
        <w:t xml:space="preserve"> Vorgehen</w:t>
      </w:r>
      <w:r w:rsidR="000650D5">
        <w:rPr>
          <w:color w:val="auto"/>
        </w:rPr>
        <w:t>sweise</w:t>
      </w:r>
      <w:r w:rsidRPr="00CA4A62">
        <w:rPr>
          <w:color w:val="auto"/>
        </w:rPr>
        <w:t xml:space="preserve"> und die zugrunde</w:t>
      </w:r>
      <w:r w:rsidR="008478A3">
        <w:rPr>
          <w:color w:val="auto"/>
        </w:rPr>
        <w:t xml:space="preserve"> </w:t>
      </w:r>
      <w:r w:rsidRPr="00CA4A62">
        <w:rPr>
          <w:color w:val="auto"/>
        </w:rPr>
        <w:t xml:space="preserve">liegenden Annahmen </w:t>
      </w:r>
      <w:r w:rsidR="00D81F68">
        <w:rPr>
          <w:color w:val="auto"/>
        </w:rPr>
        <w:t xml:space="preserve">bei der </w:t>
      </w:r>
      <w:r w:rsidRPr="00CA4A62">
        <w:rPr>
          <w:color w:val="auto"/>
        </w:rPr>
        <w:t>Bewertung der Kosten.</w:t>
      </w:r>
      <w:r w:rsidRPr="00CA4A62">
        <w:t xml:space="preserve"> </w:t>
      </w:r>
      <w:r w:rsidR="00005015" w:rsidRPr="00997708">
        <w:t>Benennen</w:t>
      </w:r>
      <w:r w:rsidR="00005015" w:rsidRPr="00927556">
        <w:t xml:space="preserve"> Sie die </w:t>
      </w:r>
      <w:r w:rsidR="00005015">
        <w:t>zugrunde</w:t>
      </w:r>
      <w:r w:rsidR="00005015" w:rsidRPr="00927556">
        <w:t xml:space="preserve"> gelegten Quellen.</w:t>
      </w:r>
    </w:p>
    <w:p w:rsidR="00E90902" w:rsidRPr="009014E7" w:rsidRDefault="00E90902" w:rsidP="00776D81">
      <w:pPr>
        <w:pStyle w:val="TextkrperDossier"/>
      </w:pPr>
      <w:r w:rsidRPr="009014E7">
        <w:rPr>
          <w:highlight w:val="lightGray"/>
        </w:rPr>
        <w:t>&lt;&lt; Angaben des pharmazeutischen Unternehmers &gt;&gt;</w:t>
      </w:r>
    </w:p>
    <w:p w:rsidR="00AB6C54" w:rsidRPr="0059369B" w:rsidRDefault="00AB6C54" w:rsidP="00776D81">
      <w:pPr>
        <w:pStyle w:val="TextkrperDossier"/>
      </w:pPr>
    </w:p>
    <w:p w:rsidR="00E90902" w:rsidRDefault="00E90902" w:rsidP="00776D81">
      <w:pPr>
        <w:pStyle w:val="FragestellungQD"/>
      </w:pPr>
      <w:r w:rsidRPr="00A27526">
        <w:t xml:space="preserve">Bitte tragen Sie in die nachfolgenden Tabellen die Preise pro Ressourceneinheit </w:t>
      </w:r>
      <w:r>
        <w:t xml:space="preserve">für die </w:t>
      </w:r>
      <w:r w:rsidR="00002338">
        <w:t>Kostenbestimmung</w:t>
      </w:r>
      <w:r>
        <w:t xml:space="preserve"> </w:t>
      </w:r>
      <w:r w:rsidRPr="00A27526">
        <w:t xml:space="preserve">ein. Zuzahlungen sind separat aufzuführen in </w:t>
      </w:r>
      <w:r w:rsidR="006F4D12">
        <w:fldChar w:fldCharType="begin"/>
      </w:r>
      <w:r w:rsidR="006F4D12">
        <w:instrText xml:space="preserve"> REF _Ref297454657 \h  \* MERGEFORMAT </w:instrText>
      </w:r>
      <w:r w:rsidR="006F4D12">
        <w:fldChar w:fldCharType="separate"/>
      </w:r>
      <w:r w:rsidR="00E83944" w:rsidRPr="00412263">
        <w:t xml:space="preserve">Tabelle </w:t>
      </w:r>
      <w:r w:rsidR="00E83944" w:rsidRPr="00412263">
        <w:rPr>
          <w:noProof/>
        </w:rPr>
        <w:t>K</w:t>
      </w:r>
      <w:r w:rsidR="00E83944">
        <w:rPr>
          <w:noProof/>
        </w:rPr>
        <w:t>4</w:t>
      </w:r>
      <w:r w:rsidR="00E83944">
        <w:rPr>
          <w:noProof/>
        </w:rPr>
        <w:noBreakHyphen/>
        <w:t>31</w:t>
      </w:r>
      <w:r w:rsidR="006F4D12">
        <w:fldChar w:fldCharType="end"/>
      </w:r>
      <w:r w:rsidRPr="00A27526">
        <w:t>.</w:t>
      </w:r>
      <w:r w:rsidRPr="006C0621">
        <w:t xml:space="preserve"> </w:t>
      </w:r>
      <w:r w:rsidRPr="00BC4CA6">
        <w:t>Präzisieren Sie die Kostenkomponenten gemäß den Beispielen in den Tabellen. Orientieren Sie sich weiterhin daran, wie die Leistungen in den jeweiligen Vergütungskatalogen</w:t>
      </w:r>
      <w:r w:rsidR="00B272BA">
        <w:t xml:space="preserve"> (EBM, DRG)</w:t>
      </w:r>
      <w:r w:rsidRPr="00BC4CA6">
        <w:t xml:space="preserve"> dargestellt sind. </w:t>
      </w:r>
      <w:r w:rsidRPr="00A27526">
        <w:t xml:space="preserve">Sofern mehrere Leistungen zusammenfassend dargestellt werden, können Durchschnittspreise </w:t>
      </w:r>
      <w:r w:rsidRPr="007612B5">
        <w:t>angegeben werden.</w:t>
      </w:r>
      <w:r w:rsidR="000650D5">
        <w:t xml:space="preserve"> </w:t>
      </w:r>
      <w:r w:rsidR="000650D5" w:rsidRPr="00412263">
        <w:t xml:space="preserve">Die Berechnungen sind jeweils zu erläutern. </w:t>
      </w:r>
      <w:r w:rsidRPr="00412263">
        <w:t xml:space="preserve">Geben Sie </w:t>
      </w:r>
      <w:r w:rsidR="0057663C" w:rsidRPr="00412263">
        <w:t xml:space="preserve">den / die Punktschätzer und das </w:t>
      </w:r>
      <w:r w:rsidR="00412263" w:rsidRPr="00412263">
        <w:t>Streuungsmaß</w:t>
      </w:r>
      <w:r w:rsidRPr="00412263">
        <w:t xml:space="preserve"> an. </w:t>
      </w:r>
      <w:r w:rsidRPr="00412263">
        <w:rPr>
          <w:color w:val="auto"/>
        </w:rPr>
        <w:t>Bitte fügen Sie für jede weitere Leistung und Therapie (Komparator) eine neue Zeile ein</w:t>
      </w:r>
      <w:r w:rsidR="000650D5" w:rsidRPr="00412263">
        <w:rPr>
          <w:color w:val="auto"/>
        </w:rPr>
        <w:t>.</w:t>
      </w:r>
      <w:r w:rsidRPr="00412263">
        <w:rPr>
          <w:color w:val="auto"/>
        </w:rPr>
        <w:t xml:space="preserve"> </w:t>
      </w:r>
      <w:r w:rsidR="000650D5" w:rsidRPr="00412263">
        <w:t xml:space="preserve">Für jede weitere Patientengruppe ist eine neue Tabelle einzufügen. </w:t>
      </w:r>
      <w:r w:rsidR="00005015" w:rsidRPr="00412263">
        <w:t xml:space="preserve">Benennen Sie die zugrunde gelegten Quellen. </w:t>
      </w:r>
      <w:r w:rsidRPr="00412263">
        <w:t xml:space="preserve">Weiterhin ist das Bezugsjahr (das </w:t>
      </w:r>
      <w:r w:rsidR="000650D5" w:rsidRPr="00412263">
        <w:t>Basisjahr der Kosten-Nutzen-Bewertung</w:t>
      </w:r>
      <w:r w:rsidRPr="00412263">
        <w:t>) anzugeben</w:t>
      </w:r>
      <w:r w:rsidRPr="00CA4A62">
        <w:t>.</w:t>
      </w:r>
    </w:p>
    <w:p w:rsidR="000650D5" w:rsidRPr="009014E7" w:rsidRDefault="000650D5" w:rsidP="005971DA">
      <w:pPr>
        <w:pStyle w:val="TextkrperDossier"/>
      </w:pPr>
      <w:r w:rsidRPr="009014E7">
        <w:rPr>
          <w:highlight w:val="lightGray"/>
        </w:rPr>
        <w:t>&lt;&lt; Angaben des pharmazeutischen Unternehmers &gt;&gt;</w:t>
      </w:r>
    </w:p>
    <w:p w:rsidR="000650D5" w:rsidRDefault="000650D5" w:rsidP="005971DA">
      <w:pPr>
        <w:pStyle w:val="TextkrperDossier"/>
      </w:pPr>
    </w:p>
    <w:p w:rsidR="00A07D21" w:rsidRDefault="00A07D21" w:rsidP="00737F59">
      <w:pPr>
        <w:pStyle w:val="berschrift5"/>
      </w:pPr>
      <w:bookmarkStart w:id="355" w:name="_Toc371930956"/>
      <w:r>
        <w:t>Bewertung (Preise) – Arzneimittel</w:t>
      </w:r>
      <w:bookmarkEnd w:id="355"/>
      <w:r>
        <w:t xml:space="preserve"> </w:t>
      </w:r>
    </w:p>
    <w:p w:rsidR="00A07D21" w:rsidRPr="00BA79AD" w:rsidRDefault="00A07D21" w:rsidP="005971DA">
      <w:pPr>
        <w:pStyle w:val="TextkrperDossier"/>
        <w:rPr>
          <w:i/>
        </w:rPr>
      </w:pPr>
      <w:r w:rsidRPr="00BA79AD">
        <w:rPr>
          <w:i/>
        </w:rPr>
        <w:t xml:space="preserve">Sofern Festbeträge vorhanden sind, müssen diese angegeben werden. Sofern keine Festbeträge bestehen, soll das günstigste Arzneimittel gewählt werden. Importarzneimittel sollen nicht berücksichtigt werden. Geben Sie zusätzlich die den Krankenkassen tatsächlich entstehenden Kosten an. Dazu ist der Apothekenabgabepreis nach Abzug der gesetzlich vorgeschriebenen Rabatte (siehe </w:t>
      </w:r>
      <w:r w:rsidR="00D94EAB">
        <w:rPr>
          <w:i/>
        </w:rPr>
        <w:t>§</w:t>
      </w:r>
      <w:r w:rsidRPr="00BA79AD">
        <w:rPr>
          <w:i/>
        </w:rPr>
        <w:t xml:space="preserve">§ 130 und 130a SGB V mit Ausnahme der in § 130a </w:t>
      </w:r>
      <w:r w:rsidR="00226782" w:rsidRPr="00BA79AD">
        <w:rPr>
          <w:i/>
        </w:rPr>
        <w:t>Absatz</w:t>
      </w:r>
      <w:r w:rsidR="00226782">
        <w:rPr>
          <w:i/>
        </w:rPr>
        <w:t> </w:t>
      </w:r>
      <w:r w:rsidRPr="00BA79AD">
        <w:rPr>
          <w:i/>
        </w:rPr>
        <w:t>8 genannten Rabatte) anzugeben.</w:t>
      </w:r>
    </w:p>
    <w:p w:rsidR="00E90902" w:rsidRDefault="00E90902" w:rsidP="00E90902">
      <w:pPr>
        <w:pStyle w:val="TabelleBeschriftungDossier"/>
      </w:pPr>
      <w:bookmarkStart w:id="356" w:name="_Ref298238486"/>
      <w:bookmarkStart w:id="357" w:name="_Ref299357855"/>
      <w:bookmarkStart w:id="358" w:name="_Toc354494812"/>
      <w:r>
        <w:t>Tabelle K</w:t>
      </w:r>
      <w:fldSimple w:instr=" STYLEREF 1 \s ">
        <w:r w:rsidR="00E83944">
          <w:rPr>
            <w:noProof/>
          </w:rPr>
          <w:t>4</w:t>
        </w:r>
      </w:fldSimple>
      <w:r w:rsidR="008B469F">
        <w:noBreakHyphen/>
      </w:r>
      <w:fldSimple w:instr=" SEQ Tabelle \* ARABIC \s 1 ">
        <w:r w:rsidR="00E83944">
          <w:rPr>
            <w:noProof/>
          </w:rPr>
          <w:t>27</w:t>
        </w:r>
      </w:fldSimple>
      <w:bookmarkEnd w:id="356"/>
      <w:r>
        <w:t>: Bewertung (Preise) – Arzneimittel</w:t>
      </w:r>
      <w:bookmarkEnd w:id="357"/>
      <w:bookmarkEnd w:id="358"/>
    </w:p>
    <w:tbl>
      <w:tblPr>
        <w:tblW w:w="906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47"/>
        <w:gridCol w:w="2410"/>
        <w:gridCol w:w="2268"/>
        <w:gridCol w:w="1842"/>
      </w:tblGrid>
      <w:tr w:rsidR="00CE2335" w:rsidRPr="007612B5" w:rsidTr="00CE2335">
        <w:trPr>
          <w:tblHeader/>
        </w:trPr>
        <w:tc>
          <w:tcPr>
            <w:tcW w:w="2547" w:type="dxa"/>
          </w:tcPr>
          <w:p w:rsidR="00CE2335" w:rsidRPr="00090075" w:rsidRDefault="00CE2335" w:rsidP="006666B1">
            <w:pPr>
              <w:pStyle w:val="TabelleSpaltenueberschrift10PtDossier"/>
            </w:pPr>
            <w:r w:rsidRPr="00090075">
              <w:t xml:space="preserve">Bezeichnung der </w:t>
            </w:r>
            <w:r w:rsidR="0048679C">
              <w:t>Patientengruppe</w:t>
            </w:r>
          </w:p>
        </w:tc>
        <w:tc>
          <w:tcPr>
            <w:tcW w:w="6520" w:type="dxa"/>
            <w:gridSpan w:val="3"/>
          </w:tcPr>
          <w:p w:rsidR="00CE2335" w:rsidRPr="007612B5" w:rsidRDefault="00CE2335" w:rsidP="0048679C">
            <w:pPr>
              <w:pStyle w:val="TabelleInhalt10PtDossier"/>
            </w:pPr>
            <w:r w:rsidRPr="007612B5">
              <w:t>&lt;</w:t>
            </w:r>
            <w:r>
              <w:t>Patientengruppe</w:t>
            </w:r>
            <w:r w:rsidRPr="007612B5">
              <w:t>&gt;</w:t>
            </w:r>
          </w:p>
        </w:tc>
      </w:tr>
      <w:tr w:rsidR="007A0571" w:rsidRPr="007612B5" w:rsidTr="00F04DB8">
        <w:trPr>
          <w:tblHeader/>
        </w:trPr>
        <w:tc>
          <w:tcPr>
            <w:tcW w:w="2547" w:type="dxa"/>
          </w:tcPr>
          <w:p w:rsidR="007A0571" w:rsidRPr="007612B5" w:rsidRDefault="007A0571" w:rsidP="00226782">
            <w:pPr>
              <w:pStyle w:val="TabelleSpaltenueberschrift10PtDossier"/>
            </w:pPr>
            <w:r>
              <w:t>Bezeichnung des</w:t>
            </w:r>
            <w:r w:rsidR="00226782">
              <w:t xml:space="preserve"> </w:t>
            </w:r>
            <w:r w:rsidRPr="007612B5">
              <w:t>Arzneimittel</w:t>
            </w:r>
            <w:r>
              <w:t>s</w:t>
            </w:r>
            <w:r w:rsidRPr="007612B5">
              <w:t xml:space="preserve"> </w:t>
            </w:r>
          </w:p>
        </w:tc>
        <w:tc>
          <w:tcPr>
            <w:tcW w:w="2410" w:type="dxa"/>
          </w:tcPr>
          <w:p w:rsidR="007A0571" w:rsidRPr="007612B5" w:rsidRDefault="007A0571" w:rsidP="00F04DB8">
            <w:pPr>
              <w:pStyle w:val="TabelleSpaltenueberschrift10PtDossier"/>
            </w:pPr>
            <w:r w:rsidRPr="007612B5">
              <w:t xml:space="preserve">Einheit </w:t>
            </w:r>
          </w:p>
        </w:tc>
        <w:tc>
          <w:tcPr>
            <w:tcW w:w="2268" w:type="dxa"/>
          </w:tcPr>
          <w:p w:rsidR="007A0571" w:rsidRPr="007612B5" w:rsidRDefault="00EC668A" w:rsidP="00F04DB8">
            <w:pPr>
              <w:pStyle w:val="TabelleSpaltenueberschrift10PtDossier"/>
            </w:pPr>
            <w:r>
              <w:t>Abgabep</w:t>
            </w:r>
            <w:r w:rsidR="007A0571" w:rsidRPr="007612B5">
              <w:t>reis pro Einheit in €</w:t>
            </w:r>
          </w:p>
        </w:tc>
        <w:tc>
          <w:tcPr>
            <w:tcW w:w="1842" w:type="dxa"/>
          </w:tcPr>
          <w:p w:rsidR="007A0571" w:rsidRPr="00412263" w:rsidRDefault="007A0571" w:rsidP="007A0571">
            <w:pPr>
              <w:pStyle w:val="TabelleSpaltenberschrift10PtDossier"/>
            </w:pPr>
            <w:r w:rsidRPr="00412263">
              <w:t>Begründung (Quelle [Zitat]) Bezugsjahr</w:t>
            </w:r>
          </w:p>
        </w:tc>
      </w:tr>
      <w:tr w:rsidR="00E90902" w:rsidRPr="000650D5" w:rsidTr="00F04DB8">
        <w:tc>
          <w:tcPr>
            <w:tcW w:w="2547" w:type="dxa"/>
          </w:tcPr>
          <w:p w:rsidR="00E90902" w:rsidRPr="000650D5" w:rsidRDefault="00E90902" w:rsidP="000650D5">
            <w:pPr>
              <w:pStyle w:val="TabelleInhalt10PtDossier"/>
            </w:pPr>
            <w:r w:rsidRPr="000650D5">
              <w:t>&lt;Wirkstoff, Dosierung</w:t>
            </w:r>
            <w:r w:rsidR="005971DA">
              <w:t> </w:t>
            </w:r>
            <w:r w:rsidRPr="000650D5">
              <w:t>/</w:t>
            </w:r>
            <w:r w:rsidR="005971DA">
              <w:t> </w:t>
            </w:r>
            <w:r w:rsidRPr="000650D5">
              <w:t>Wirkstärke&gt;</w:t>
            </w:r>
          </w:p>
        </w:tc>
        <w:tc>
          <w:tcPr>
            <w:tcW w:w="2410" w:type="dxa"/>
          </w:tcPr>
          <w:p w:rsidR="00E90902" w:rsidRPr="000650D5" w:rsidRDefault="000650D5" w:rsidP="00F04DB8">
            <w:pPr>
              <w:pStyle w:val="TabelleInhalt10PtDossier"/>
            </w:pPr>
            <w:r>
              <w:t>z. B. Packung, DDD</w:t>
            </w:r>
          </w:p>
        </w:tc>
        <w:tc>
          <w:tcPr>
            <w:tcW w:w="2268" w:type="dxa"/>
          </w:tcPr>
          <w:p w:rsidR="00E90902" w:rsidRPr="000650D5" w:rsidRDefault="00E90902" w:rsidP="00F04DB8">
            <w:pPr>
              <w:pStyle w:val="TabelleInhalt10PtDossier"/>
            </w:pPr>
          </w:p>
        </w:tc>
        <w:tc>
          <w:tcPr>
            <w:tcW w:w="1842" w:type="dxa"/>
          </w:tcPr>
          <w:p w:rsidR="00E90902" w:rsidRPr="000650D5" w:rsidRDefault="00E90902" w:rsidP="00F04DB8">
            <w:pPr>
              <w:pStyle w:val="TabelleInhalt10PtDossier"/>
            </w:pPr>
          </w:p>
        </w:tc>
      </w:tr>
    </w:tbl>
    <w:p w:rsidR="00E90902" w:rsidRPr="007612B5" w:rsidRDefault="00E90902" w:rsidP="00E90902"/>
    <w:p w:rsidR="00E90902" w:rsidRPr="007612B5" w:rsidRDefault="00E90902" w:rsidP="00E90902">
      <w:pPr>
        <w:pStyle w:val="TabelleBeschriftungDossier"/>
      </w:pPr>
      <w:bookmarkStart w:id="359" w:name="_Toc354494813"/>
      <w:r w:rsidRPr="007612B5">
        <w:lastRenderedPageBreak/>
        <w:t xml:space="preserve">Tabelle </w:t>
      </w:r>
      <w:r>
        <w:t>K</w:t>
      </w:r>
      <w:fldSimple w:instr=" STYLEREF 1 \s ">
        <w:r w:rsidR="00E83944">
          <w:rPr>
            <w:noProof/>
          </w:rPr>
          <w:t>4</w:t>
        </w:r>
      </w:fldSimple>
      <w:r w:rsidR="008B469F">
        <w:noBreakHyphen/>
      </w:r>
      <w:fldSimple w:instr=" SEQ Tabelle \* ARABIC \s 1 ">
        <w:r w:rsidR="00E83944">
          <w:rPr>
            <w:noProof/>
          </w:rPr>
          <w:t>28</w:t>
        </w:r>
      </w:fldSimple>
      <w:r w:rsidRPr="007612B5">
        <w:t xml:space="preserve">: Bewertung </w:t>
      </w:r>
      <w:r>
        <w:t>(Preise) –</w:t>
      </w:r>
      <w:r w:rsidRPr="007612B5">
        <w:t xml:space="preserve"> ambulante Leistungen</w:t>
      </w:r>
      <w:bookmarkEnd w:id="359"/>
      <w:r w:rsidRPr="007612B5">
        <w:t xml:space="preserve"> </w:t>
      </w:r>
    </w:p>
    <w:tbl>
      <w:tblPr>
        <w:tblW w:w="906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47"/>
        <w:gridCol w:w="2410"/>
        <w:gridCol w:w="2268"/>
        <w:gridCol w:w="1842"/>
      </w:tblGrid>
      <w:tr w:rsidR="00CE2335" w:rsidRPr="007612B5" w:rsidTr="00CE2335">
        <w:trPr>
          <w:tblHeader/>
        </w:trPr>
        <w:tc>
          <w:tcPr>
            <w:tcW w:w="2547" w:type="dxa"/>
          </w:tcPr>
          <w:p w:rsidR="00CE2335" w:rsidRPr="00090075" w:rsidRDefault="00CE2335" w:rsidP="006666B1">
            <w:pPr>
              <w:pStyle w:val="TabelleSpaltenueberschrift10PtDossier"/>
            </w:pPr>
            <w:r w:rsidRPr="00090075">
              <w:t xml:space="preserve">Bezeichnung der </w:t>
            </w:r>
            <w:r>
              <w:t>Patientengr</w:t>
            </w:r>
            <w:r w:rsidR="0048679C">
              <w:t>uppe</w:t>
            </w:r>
          </w:p>
        </w:tc>
        <w:tc>
          <w:tcPr>
            <w:tcW w:w="6520" w:type="dxa"/>
            <w:gridSpan w:val="3"/>
          </w:tcPr>
          <w:p w:rsidR="00CE2335" w:rsidRPr="007612B5" w:rsidRDefault="00CE2335" w:rsidP="0048679C">
            <w:pPr>
              <w:pStyle w:val="TabelleInhalt10PtDossier"/>
            </w:pPr>
            <w:r w:rsidRPr="007612B5">
              <w:t>&lt;</w:t>
            </w:r>
            <w:r>
              <w:t>Patientengruppe</w:t>
            </w:r>
            <w:r w:rsidRPr="007612B5">
              <w:t>&gt;</w:t>
            </w:r>
          </w:p>
        </w:tc>
      </w:tr>
      <w:tr w:rsidR="007A0571" w:rsidRPr="007612B5" w:rsidTr="00F04DB8">
        <w:trPr>
          <w:tblHeader/>
        </w:trPr>
        <w:tc>
          <w:tcPr>
            <w:tcW w:w="2547" w:type="dxa"/>
          </w:tcPr>
          <w:p w:rsidR="007A0571" w:rsidRPr="007612B5" w:rsidRDefault="007A0571" w:rsidP="00226782">
            <w:pPr>
              <w:pStyle w:val="TabelleSpaltenueberschrift10PtDossier"/>
            </w:pPr>
            <w:r w:rsidRPr="007612B5">
              <w:t>Bezeichnung der</w:t>
            </w:r>
            <w:r w:rsidR="00226782">
              <w:t xml:space="preserve"> </w:t>
            </w:r>
            <w:r w:rsidRPr="007612B5">
              <w:t xml:space="preserve">ambulanten Leistung </w:t>
            </w:r>
          </w:p>
        </w:tc>
        <w:tc>
          <w:tcPr>
            <w:tcW w:w="2410" w:type="dxa"/>
          </w:tcPr>
          <w:p w:rsidR="007A0571" w:rsidRPr="007612B5" w:rsidRDefault="007A0571" w:rsidP="00F04DB8">
            <w:pPr>
              <w:pStyle w:val="TabelleSpaltenueberschrift10PtDossier"/>
            </w:pPr>
            <w:r w:rsidRPr="007612B5">
              <w:t xml:space="preserve">Einheit </w:t>
            </w:r>
          </w:p>
        </w:tc>
        <w:tc>
          <w:tcPr>
            <w:tcW w:w="2268" w:type="dxa"/>
          </w:tcPr>
          <w:p w:rsidR="007A0571" w:rsidRPr="007612B5" w:rsidRDefault="007A0571" w:rsidP="00F04DB8">
            <w:pPr>
              <w:pStyle w:val="TabelleSpaltenueberschrift10PtDossier"/>
            </w:pPr>
            <w:r w:rsidRPr="007612B5">
              <w:t>Preis pro Einheit in €</w:t>
            </w:r>
          </w:p>
        </w:tc>
        <w:tc>
          <w:tcPr>
            <w:tcW w:w="1842" w:type="dxa"/>
          </w:tcPr>
          <w:p w:rsidR="007A0571" w:rsidRPr="00412263" w:rsidRDefault="007A0571" w:rsidP="007A0571">
            <w:pPr>
              <w:pStyle w:val="TabelleSpaltenberschrift10PtDossier"/>
            </w:pPr>
            <w:r w:rsidRPr="00412263">
              <w:t>Begründung (Quelle [Zitat]) Bezugsjahr</w:t>
            </w:r>
          </w:p>
        </w:tc>
      </w:tr>
      <w:tr w:rsidR="00E90902" w:rsidRPr="007612B5" w:rsidTr="00F04DB8">
        <w:tc>
          <w:tcPr>
            <w:tcW w:w="2547" w:type="dxa"/>
          </w:tcPr>
          <w:p w:rsidR="00E90902" w:rsidRPr="007612B5" w:rsidRDefault="00E90902" w:rsidP="00F04DB8">
            <w:pPr>
              <w:pStyle w:val="TabelleInhalt10PtDossier"/>
              <w:rPr>
                <w:i/>
              </w:rPr>
            </w:pPr>
            <w:r w:rsidRPr="007612B5">
              <w:t xml:space="preserve">&lt;Art der ambulanten Leistung&gt; </w:t>
            </w:r>
            <w:r w:rsidRPr="007612B5">
              <w:rPr>
                <w:i/>
              </w:rPr>
              <w:t>(z. B. EBM-Ziffer)</w:t>
            </w:r>
          </w:p>
        </w:tc>
        <w:tc>
          <w:tcPr>
            <w:tcW w:w="2410" w:type="dxa"/>
          </w:tcPr>
          <w:p w:rsidR="00E90902" w:rsidRPr="007612B5" w:rsidRDefault="000650D5" w:rsidP="000650D5">
            <w:pPr>
              <w:pStyle w:val="TabelleInhalt10PtDossier"/>
            </w:pPr>
            <w:r>
              <w:t>z. B. Leistung</w:t>
            </w:r>
            <w:r w:rsidR="00E90902" w:rsidRPr="007612B5">
              <w:t xml:space="preserve"> </w:t>
            </w:r>
          </w:p>
        </w:tc>
        <w:tc>
          <w:tcPr>
            <w:tcW w:w="2268" w:type="dxa"/>
          </w:tcPr>
          <w:p w:rsidR="00E90902" w:rsidRPr="007612B5" w:rsidRDefault="00E90902" w:rsidP="00F04DB8">
            <w:pPr>
              <w:pStyle w:val="TabelleInhalt10PtDossier"/>
            </w:pPr>
          </w:p>
        </w:tc>
        <w:tc>
          <w:tcPr>
            <w:tcW w:w="1842" w:type="dxa"/>
          </w:tcPr>
          <w:p w:rsidR="00E90902" w:rsidRPr="007612B5" w:rsidRDefault="00E90902" w:rsidP="00F04DB8">
            <w:pPr>
              <w:pStyle w:val="TabelleInhalt10PtDossier"/>
            </w:pPr>
          </w:p>
        </w:tc>
      </w:tr>
    </w:tbl>
    <w:p w:rsidR="00E90902" w:rsidRPr="007612B5" w:rsidRDefault="00E90902" w:rsidP="00E90902"/>
    <w:p w:rsidR="00E90902" w:rsidRPr="007612B5" w:rsidRDefault="00E90902" w:rsidP="00E90902">
      <w:pPr>
        <w:pStyle w:val="TabelleBeschriftungDossier"/>
      </w:pPr>
      <w:bookmarkStart w:id="360" w:name="_Toc354494814"/>
      <w:r w:rsidRPr="007612B5">
        <w:t xml:space="preserve">Tabelle </w:t>
      </w:r>
      <w:r>
        <w:t>K</w:t>
      </w:r>
      <w:fldSimple w:instr=" STYLEREF 1 \s ">
        <w:r w:rsidR="00E83944">
          <w:rPr>
            <w:noProof/>
          </w:rPr>
          <w:t>4</w:t>
        </w:r>
      </w:fldSimple>
      <w:r w:rsidR="008B469F">
        <w:noBreakHyphen/>
      </w:r>
      <w:fldSimple w:instr=" SEQ Tabelle \* ARABIC \s 1 ">
        <w:r w:rsidR="00E83944">
          <w:rPr>
            <w:noProof/>
          </w:rPr>
          <w:t>29</w:t>
        </w:r>
      </w:fldSimple>
      <w:r w:rsidRPr="007612B5">
        <w:t xml:space="preserve">: Bewertung </w:t>
      </w:r>
      <w:r>
        <w:t>(Preise) –</w:t>
      </w:r>
      <w:r w:rsidRPr="007612B5">
        <w:t xml:space="preserve"> stationäre Leistungen</w:t>
      </w:r>
      <w:bookmarkEnd w:id="360"/>
    </w:p>
    <w:tbl>
      <w:tblPr>
        <w:tblW w:w="906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47"/>
        <w:gridCol w:w="2410"/>
        <w:gridCol w:w="2268"/>
        <w:gridCol w:w="1842"/>
      </w:tblGrid>
      <w:tr w:rsidR="00CE2335" w:rsidRPr="007612B5" w:rsidTr="00CE2335">
        <w:trPr>
          <w:tblHeader/>
        </w:trPr>
        <w:tc>
          <w:tcPr>
            <w:tcW w:w="2547" w:type="dxa"/>
          </w:tcPr>
          <w:p w:rsidR="00CE2335" w:rsidRPr="00090075" w:rsidRDefault="00CE2335" w:rsidP="006666B1">
            <w:pPr>
              <w:pStyle w:val="TabelleSpaltenueberschrift10PtDossier"/>
            </w:pPr>
            <w:r w:rsidRPr="00090075">
              <w:t xml:space="preserve">Bezeichnung der </w:t>
            </w:r>
            <w:r w:rsidR="0048679C">
              <w:t>Patientengruppe</w:t>
            </w:r>
          </w:p>
        </w:tc>
        <w:tc>
          <w:tcPr>
            <w:tcW w:w="6520" w:type="dxa"/>
            <w:gridSpan w:val="3"/>
          </w:tcPr>
          <w:p w:rsidR="00CE2335" w:rsidRPr="007612B5" w:rsidRDefault="00CE2335" w:rsidP="0048679C">
            <w:pPr>
              <w:pStyle w:val="TabelleInhalt10PtDossier"/>
            </w:pPr>
            <w:r w:rsidRPr="007612B5">
              <w:t>&lt;</w:t>
            </w:r>
            <w:r>
              <w:t>Patientengruppe</w:t>
            </w:r>
            <w:r w:rsidRPr="007612B5">
              <w:t>&gt;</w:t>
            </w:r>
          </w:p>
        </w:tc>
      </w:tr>
      <w:tr w:rsidR="007A0571" w:rsidRPr="00412263" w:rsidTr="00F04DB8">
        <w:trPr>
          <w:tblHeader/>
        </w:trPr>
        <w:tc>
          <w:tcPr>
            <w:tcW w:w="2547" w:type="dxa"/>
          </w:tcPr>
          <w:p w:rsidR="007A0571" w:rsidRPr="00412263" w:rsidRDefault="007A0571" w:rsidP="005971DA">
            <w:pPr>
              <w:pStyle w:val="TabelleSpaltenueberschrift10PtDossier"/>
            </w:pPr>
            <w:r w:rsidRPr="00412263">
              <w:t>Bezeichnung der stationären Leistung</w:t>
            </w:r>
          </w:p>
        </w:tc>
        <w:tc>
          <w:tcPr>
            <w:tcW w:w="2410" w:type="dxa"/>
          </w:tcPr>
          <w:p w:rsidR="007A0571" w:rsidRPr="00412263" w:rsidRDefault="007A0571" w:rsidP="00F04DB8">
            <w:pPr>
              <w:pStyle w:val="TabelleSpaltenueberschrift10PtDossier"/>
            </w:pPr>
            <w:r w:rsidRPr="00412263">
              <w:t xml:space="preserve">Einheit </w:t>
            </w:r>
          </w:p>
        </w:tc>
        <w:tc>
          <w:tcPr>
            <w:tcW w:w="2268" w:type="dxa"/>
          </w:tcPr>
          <w:p w:rsidR="007A0571" w:rsidRPr="00412263" w:rsidRDefault="007A0571" w:rsidP="00F04DB8">
            <w:pPr>
              <w:pStyle w:val="TabelleSpaltenueberschrift10PtDossier"/>
            </w:pPr>
            <w:r w:rsidRPr="00412263">
              <w:t>Preis pro Einheit in €</w:t>
            </w:r>
          </w:p>
        </w:tc>
        <w:tc>
          <w:tcPr>
            <w:tcW w:w="1842" w:type="dxa"/>
          </w:tcPr>
          <w:p w:rsidR="007A0571" w:rsidRPr="00412263" w:rsidRDefault="007A0571" w:rsidP="007A0571">
            <w:pPr>
              <w:pStyle w:val="TabelleSpaltenberschrift10PtDossier"/>
            </w:pPr>
            <w:r w:rsidRPr="00412263">
              <w:t>Begründung (Quelle [Zitat]) Bezugsjahr</w:t>
            </w:r>
          </w:p>
        </w:tc>
      </w:tr>
      <w:tr w:rsidR="00E90902" w:rsidRPr="00412263" w:rsidTr="00F04DB8">
        <w:tc>
          <w:tcPr>
            <w:tcW w:w="2547" w:type="dxa"/>
          </w:tcPr>
          <w:p w:rsidR="00E90902" w:rsidRPr="00412263" w:rsidRDefault="00E90902" w:rsidP="00F04DB8">
            <w:pPr>
              <w:pStyle w:val="TabelleInhalt10PtDossier"/>
            </w:pPr>
            <w:r w:rsidRPr="00412263">
              <w:t xml:space="preserve">&lt;Diagnose bzw. DRG oder Fachabteilung&gt; </w:t>
            </w:r>
          </w:p>
        </w:tc>
        <w:tc>
          <w:tcPr>
            <w:tcW w:w="2410" w:type="dxa"/>
          </w:tcPr>
          <w:p w:rsidR="00E90902" w:rsidRPr="00412263" w:rsidRDefault="00E90902" w:rsidP="000650D5">
            <w:pPr>
              <w:pStyle w:val="TabelleInhalt10PtDossier"/>
            </w:pPr>
            <w:r w:rsidRPr="00412263">
              <w:t xml:space="preserve">z. B. Aufenthalt </w:t>
            </w:r>
            <w:r w:rsidR="000650D5" w:rsidRPr="00412263">
              <w:t>pro Fall, Verweildauer in Tagen</w:t>
            </w:r>
          </w:p>
        </w:tc>
        <w:tc>
          <w:tcPr>
            <w:tcW w:w="2268" w:type="dxa"/>
          </w:tcPr>
          <w:p w:rsidR="00E90902" w:rsidRPr="00412263" w:rsidRDefault="00E90902" w:rsidP="00F04DB8">
            <w:pPr>
              <w:pStyle w:val="TabelleInhalt10PtDossier"/>
            </w:pPr>
          </w:p>
        </w:tc>
        <w:tc>
          <w:tcPr>
            <w:tcW w:w="1842" w:type="dxa"/>
          </w:tcPr>
          <w:p w:rsidR="00E90902" w:rsidRPr="00412263" w:rsidRDefault="00E90902" w:rsidP="00F04DB8">
            <w:pPr>
              <w:pStyle w:val="TabelleInhalt10PtDossier"/>
            </w:pPr>
          </w:p>
        </w:tc>
      </w:tr>
    </w:tbl>
    <w:p w:rsidR="00E90902" w:rsidRPr="00412263" w:rsidRDefault="00E90902" w:rsidP="00E90902"/>
    <w:p w:rsidR="00E90902" w:rsidRPr="00412263" w:rsidRDefault="00E90902" w:rsidP="00E90902">
      <w:pPr>
        <w:pStyle w:val="Tabelle-BeschriftungDossier"/>
      </w:pPr>
      <w:bookmarkStart w:id="361" w:name="_Toc354494815"/>
      <w:r w:rsidRPr="00412263">
        <w:t>Tabelle K</w:t>
      </w:r>
      <w:fldSimple w:instr=" STYLEREF 1 \s ">
        <w:r w:rsidR="00E83944">
          <w:rPr>
            <w:noProof/>
          </w:rPr>
          <w:t>4</w:t>
        </w:r>
      </w:fldSimple>
      <w:r w:rsidR="008B469F">
        <w:noBreakHyphen/>
      </w:r>
      <w:fldSimple w:instr=" SEQ Tabelle \* ARABIC \s 1 ">
        <w:r w:rsidR="00E83944">
          <w:rPr>
            <w:noProof/>
          </w:rPr>
          <w:t>30</w:t>
        </w:r>
      </w:fldSimple>
      <w:r w:rsidRPr="00412263">
        <w:t>: Bewertung (Preise) – weitere Leistungen</w:t>
      </w:r>
      <w:bookmarkEnd w:id="361"/>
    </w:p>
    <w:tbl>
      <w:tblPr>
        <w:tblW w:w="906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47"/>
        <w:gridCol w:w="2410"/>
        <w:gridCol w:w="2268"/>
        <w:gridCol w:w="1842"/>
      </w:tblGrid>
      <w:tr w:rsidR="00CE2335" w:rsidRPr="00412263" w:rsidTr="00CE2335">
        <w:trPr>
          <w:tblHeader/>
        </w:trPr>
        <w:tc>
          <w:tcPr>
            <w:tcW w:w="2547" w:type="dxa"/>
          </w:tcPr>
          <w:p w:rsidR="00CE2335" w:rsidRPr="00090075" w:rsidRDefault="00CE2335" w:rsidP="006666B1">
            <w:pPr>
              <w:pStyle w:val="TabelleSpaltenueberschrift10PtDossier"/>
            </w:pPr>
            <w:r w:rsidRPr="00090075">
              <w:t xml:space="preserve">Bezeichnung der </w:t>
            </w:r>
            <w:r w:rsidR="0048679C">
              <w:t>Patientengruppe</w:t>
            </w:r>
          </w:p>
        </w:tc>
        <w:tc>
          <w:tcPr>
            <w:tcW w:w="6520" w:type="dxa"/>
            <w:gridSpan w:val="3"/>
          </w:tcPr>
          <w:p w:rsidR="00CE2335" w:rsidRPr="00412263" w:rsidRDefault="00CE2335" w:rsidP="0048679C">
            <w:pPr>
              <w:pStyle w:val="TabelleInhalt10PtDossier"/>
            </w:pPr>
            <w:r w:rsidRPr="00412263">
              <w:t>&lt;</w:t>
            </w:r>
            <w:r>
              <w:t>Patientengruppe</w:t>
            </w:r>
            <w:r w:rsidRPr="00412263">
              <w:t>&gt;</w:t>
            </w:r>
          </w:p>
        </w:tc>
      </w:tr>
      <w:tr w:rsidR="007A0571" w:rsidRPr="00412263" w:rsidTr="00F04DB8">
        <w:trPr>
          <w:tblHeader/>
        </w:trPr>
        <w:tc>
          <w:tcPr>
            <w:tcW w:w="2547" w:type="dxa"/>
          </w:tcPr>
          <w:p w:rsidR="007A0571" w:rsidRPr="00412263" w:rsidRDefault="007A0571" w:rsidP="00F04DB8">
            <w:pPr>
              <w:pStyle w:val="TabelleSpaltenueberschrift10PtDossier"/>
            </w:pPr>
            <w:r w:rsidRPr="00412263">
              <w:t>Bezeichnung der weiteren Leistung</w:t>
            </w:r>
          </w:p>
        </w:tc>
        <w:tc>
          <w:tcPr>
            <w:tcW w:w="2410" w:type="dxa"/>
          </w:tcPr>
          <w:p w:rsidR="007A0571" w:rsidRPr="00412263" w:rsidRDefault="007A0571" w:rsidP="00F04DB8">
            <w:pPr>
              <w:pStyle w:val="TabelleSpaltenueberschrift10PtDossier"/>
            </w:pPr>
            <w:r w:rsidRPr="00412263">
              <w:t xml:space="preserve">Einheit </w:t>
            </w:r>
          </w:p>
        </w:tc>
        <w:tc>
          <w:tcPr>
            <w:tcW w:w="2268" w:type="dxa"/>
          </w:tcPr>
          <w:p w:rsidR="007A0571" w:rsidRPr="00412263" w:rsidRDefault="007A0571" w:rsidP="00F04DB8">
            <w:pPr>
              <w:pStyle w:val="TabelleSpaltenueberschrift10PtDossier"/>
            </w:pPr>
            <w:r w:rsidRPr="00412263">
              <w:t>Preis pro Einheit in €</w:t>
            </w:r>
          </w:p>
        </w:tc>
        <w:tc>
          <w:tcPr>
            <w:tcW w:w="1842" w:type="dxa"/>
          </w:tcPr>
          <w:p w:rsidR="007A0571" w:rsidRPr="00412263" w:rsidRDefault="007A0571" w:rsidP="007A0571">
            <w:pPr>
              <w:pStyle w:val="TabelleSpaltenberschrift10PtDossier"/>
            </w:pPr>
            <w:r w:rsidRPr="00412263">
              <w:t>Begründung (Quelle [Zitat]) Bezugsjahr</w:t>
            </w:r>
          </w:p>
        </w:tc>
      </w:tr>
      <w:tr w:rsidR="00E90902" w:rsidRPr="00412263" w:rsidTr="00F04DB8">
        <w:tc>
          <w:tcPr>
            <w:tcW w:w="2547" w:type="dxa"/>
          </w:tcPr>
          <w:p w:rsidR="00E90902" w:rsidRPr="00412263" w:rsidRDefault="000650D5" w:rsidP="00F04DB8">
            <w:pPr>
              <w:pStyle w:val="TabelleInhalt10PtDossier"/>
            </w:pPr>
            <w:r w:rsidRPr="00412263">
              <w:t>&lt;Art der Leistung&gt;</w:t>
            </w:r>
          </w:p>
        </w:tc>
        <w:tc>
          <w:tcPr>
            <w:tcW w:w="2410" w:type="dxa"/>
          </w:tcPr>
          <w:p w:rsidR="00E90902" w:rsidRPr="00412263" w:rsidRDefault="000650D5" w:rsidP="00F04DB8">
            <w:pPr>
              <w:pStyle w:val="TabelleInhalt10PtDossier"/>
            </w:pPr>
            <w:r w:rsidRPr="00412263">
              <w:t>z. B. Behandlung</w:t>
            </w:r>
          </w:p>
        </w:tc>
        <w:tc>
          <w:tcPr>
            <w:tcW w:w="2268" w:type="dxa"/>
          </w:tcPr>
          <w:p w:rsidR="00E90902" w:rsidRPr="00412263" w:rsidRDefault="00E90902" w:rsidP="00F04DB8">
            <w:pPr>
              <w:pStyle w:val="TabelleInhalt10PtDossier"/>
            </w:pPr>
          </w:p>
        </w:tc>
        <w:tc>
          <w:tcPr>
            <w:tcW w:w="1842" w:type="dxa"/>
          </w:tcPr>
          <w:p w:rsidR="00E90902" w:rsidRPr="00412263" w:rsidRDefault="00E90902" w:rsidP="00F04DB8">
            <w:pPr>
              <w:pStyle w:val="TabelleInhalt10PtDossier"/>
            </w:pPr>
          </w:p>
        </w:tc>
      </w:tr>
    </w:tbl>
    <w:p w:rsidR="00E90902" w:rsidRPr="00412263" w:rsidRDefault="00E90902" w:rsidP="00E90902"/>
    <w:p w:rsidR="00E90902" w:rsidRPr="00412263" w:rsidRDefault="00E90902" w:rsidP="00E90902">
      <w:pPr>
        <w:pStyle w:val="Tabelle-BeschriftungDossier"/>
      </w:pPr>
      <w:bookmarkStart w:id="362" w:name="_Ref297454657"/>
      <w:bookmarkStart w:id="363" w:name="_Ref297454652"/>
      <w:bookmarkStart w:id="364" w:name="_Toc354494816"/>
      <w:r w:rsidRPr="00412263">
        <w:t>Tabelle K</w:t>
      </w:r>
      <w:fldSimple w:instr=" STYLEREF 1 \s ">
        <w:r w:rsidR="00E83944">
          <w:rPr>
            <w:noProof/>
          </w:rPr>
          <w:t>4</w:t>
        </w:r>
      </w:fldSimple>
      <w:r w:rsidR="008B469F">
        <w:noBreakHyphen/>
      </w:r>
      <w:fldSimple w:instr=" SEQ Tabelle \* ARABIC \s 1 ">
        <w:r w:rsidR="00E83944">
          <w:rPr>
            <w:noProof/>
          </w:rPr>
          <w:t>31</w:t>
        </w:r>
      </w:fldSimple>
      <w:bookmarkEnd w:id="362"/>
      <w:r w:rsidRPr="00412263">
        <w:t>: Zuzahlungen</w:t>
      </w:r>
      <w:bookmarkEnd w:id="363"/>
      <w:bookmarkEnd w:id="364"/>
    </w:p>
    <w:tbl>
      <w:tblPr>
        <w:tblStyle w:val="Tabellenraster"/>
        <w:tblW w:w="9072" w:type="dxa"/>
        <w:tblInd w:w="108" w:type="dxa"/>
        <w:tblLook w:val="04A0" w:firstRow="1" w:lastRow="0" w:firstColumn="1" w:lastColumn="0" w:noHBand="0" w:noVBand="1"/>
      </w:tblPr>
      <w:tblGrid>
        <w:gridCol w:w="2552"/>
        <w:gridCol w:w="2410"/>
        <w:gridCol w:w="2302"/>
        <w:gridCol w:w="1808"/>
      </w:tblGrid>
      <w:tr w:rsidR="00CE2335" w:rsidRPr="00412263" w:rsidTr="00CE2335">
        <w:tc>
          <w:tcPr>
            <w:tcW w:w="2552" w:type="dxa"/>
          </w:tcPr>
          <w:p w:rsidR="00CE2335" w:rsidRPr="00090075" w:rsidRDefault="00CE2335" w:rsidP="006666B1">
            <w:pPr>
              <w:pStyle w:val="TabelleSpaltenueberschrift10PtDossier"/>
            </w:pPr>
            <w:r w:rsidRPr="00090075">
              <w:t xml:space="preserve">Bezeichnung der </w:t>
            </w:r>
            <w:r w:rsidR="0048679C">
              <w:t>Patientengruppe</w:t>
            </w:r>
          </w:p>
        </w:tc>
        <w:tc>
          <w:tcPr>
            <w:tcW w:w="6520" w:type="dxa"/>
            <w:gridSpan w:val="3"/>
          </w:tcPr>
          <w:p w:rsidR="00CE2335" w:rsidRPr="00412263" w:rsidRDefault="00CE2335" w:rsidP="0048679C">
            <w:pPr>
              <w:pStyle w:val="TabelleInhalt10PtDossier"/>
            </w:pPr>
            <w:r w:rsidRPr="00412263">
              <w:t>&lt;</w:t>
            </w:r>
            <w:r>
              <w:t>Patientengruppe</w:t>
            </w:r>
            <w:r w:rsidRPr="00412263">
              <w:t>&gt;</w:t>
            </w:r>
          </w:p>
        </w:tc>
      </w:tr>
      <w:tr w:rsidR="007A0571" w:rsidRPr="007612B5" w:rsidTr="00F04DB8">
        <w:tc>
          <w:tcPr>
            <w:tcW w:w="2552" w:type="dxa"/>
          </w:tcPr>
          <w:p w:rsidR="007A0571" w:rsidRPr="00412263" w:rsidRDefault="007A0571" w:rsidP="00226782">
            <w:pPr>
              <w:pStyle w:val="TabelleSpaltenueberschrift10PtDossier"/>
            </w:pPr>
            <w:r w:rsidRPr="00412263">
              <w:t>Bezeichnung der</w:t>
            </w:r>
            <w:r w:rsidR="00226782">
              <w:t xml:space="preserve"> </w:t>
            </w:r>
            <w:r w:rsidRPr="00412263">
              <w:t>Zuzahlung</w:t>
            </w:r>
          </w:p>
        </w:tc>
        <w:tc>
          <w:tcPr>
            <w:tcW w:w="2410" w:type="dxa"/>
          </w:tcPr>
          <w:p w:rsidR="007A0571" w:rsidRPr="00412263" w:rsidRDefault="007A0571" w:rsidP="00F04DB8">
            <w:pPr>
              <w:pStyle w:val="TabelleSpaltenueberschrift10PtDossier"/>
            </w:pPr>
            <w:r w:rsidRPr="00412263">
              <w:t>Einheit</w:t>
            </w:r>
          </w:p>
        </w:tc>
        <w:tc>
          <w:tcPr>
            <w:tcW w:w="2302" w:type="dxa"/>
          </w:tcPr>
          <w:p w:rsidR="007A0571" w:rsidRPr="00412263" w:rsidRDefault="007A0571" w:rsidP="00F04DB8">
            <w:pPr>
              <w:pStyle w:val="TabelleSpaltenueberschrift10PtDossier"/>
            </w:pPr>
            <w:r w:rsidRPr="00412263">
              <w:t xml:space="preserve">Zuzahlung pro Einheit </w:t>
            </w:r>
          </w:p>
          <w:p w:rsidR="007A0571" w:rsidRPr="00412263" w:rsidRDefault="007A0571" w:rsidP="00F04DB8">
            <w:pPr>
              <w:pStyle w:val="TabelleSpaltenueberschrift10PtDossier"/>
            </w:pPr>
            <w:r w:rsidRPr="00412263">
              <w:t>in €</w:t>
            </w:r>
          </w:p>
        </w:tc>
        <w:tc>
          <w:tcPr>
            <w:tcW w:w="1808" w:type="dxa"/>
          </w:tcPr>
          <w:p w:rsidR="007A0571" w:rsidRPr="00412263" w:rsidRDefault="007A0571" w:rsidP="007A0571">
            <w:pPr>
              <w:pStyle w:val="TabelleSpaltenberschrift10PtDossier"/>
            </w:pPr>
            <w:r w:rsidRPr="00412263">
              <w:t>Begründung (Quelle [Zitat]) Bezugsjahr</w:t>
            </w:r>
          </w:p>
        </w:tc>
      </w:tr>
      <w:tr w:rsidR="00E90902" w:rsidRPr="00020B66" w:rsidTr="00F04DB8">
        <w:tc>
          <w:tcPr>
            <w:tcW w:w="2552" w:type="dxa"/>
          </w:tcPr>
          <w:p w:rsidR="00E90902" w:rsidRPr="007612B5" w:rsidRDefault="00E90902" w:rsidP="00F04DB8">
            <w:pPr>
              <w:pStyle w:val="TabelleInhalt10PtDossier"/>
            </w:pPr>
            <w:r w:rsidRPr="007612B5">
              <w:t>&lt;Art der Zuzahlung&gt;</w:t>
            </w:r>
          </w:p>
        </w:tc>
        <w:tc>
          <w:tcPr>
            <w:tcW w:w="2410" w:type="dxa"/>
          </w:tcPr>
          <w:p w:rsidR="00E90902" w:rsidRPr="007612B5" w:rsidRDefault="00E90902" w:rsidP="00F04DB8">
            <w:pPr>
              <w:pStyle w:val="TabelleInhalt10PtDossier"/>
            </w:pPr>
          </w:p>
        </w:tc>
        <w:tc>
          <w:tcPr>
            <w:tcW w:w="2302" w:type="dxa"/>
          </w:tcPr>
          <w:p w:rsidR="00E90902" w:rsidRPr="007612B5" w:rsidRDefault="00E90902" w:rsidP="00F04DB8">
            <w:pPr>
              <w:pStyle w:val="TabelleInhalt10PtDossier"/>
            </w:pPr>
          </w:p>
        </w:tc>
        <w:tc>
          <w:tcPr>
            <w:tcW w:w="1808" w:type="dxa"/>
          </w:tcPr>
          <w:p w:rsidR="00E90902" w:rsidRPr="007612B5" w:rsidRDefault="00E90902" w:rsidP="00F04DB8">
            <w:pPr>
              <w:pStyle w:val="TabelleInhalt10PtDossier"/>
            </w:pPr>
          </w:p>
        </w:tc>
      </w:tr>
    </w:tbl>
    <w:p w:rsidR="00E90902" w:rsidRDefault="00E90902" w:rsidP="00E90902">
      <w:pPr>
        <w:rPr>
          <w:highlight w:val="yellow"/>
        </w:rPr>
      </w:pPr>
    </w:p>
    <w:p w:rsidR="00E90902" w:rsidRPr="00FC0622" w:rsidRDefault="00E90902" w:rsidP="00737F59">
      <w:pPr>
        <w:pStyle w:val="berschrift5"/>
      </w:pPr>
      <w:bookmarkStart w:id="365" w:name="_Ref300556068"/>
      <w:bookmarkStart w:id="366" w:name="_Toc371930957"/>
      <w:r w:rsidRPr="00FC0622">
        <w:t xml:space="preserve">Bewertung – </w:t>
      </w:r>
      <w:r w:rsidR="000B2859">
        <w:t>Therapiekosten</w:t>
      </w:r>
      <w:bookmarkEnd w:id="365"/>
      <w:bookmarkEnd w:id="366"/>
    </w:p>
    <w:p w:rsidR="00E90902" w:rsidRPr="0059369B" w:rsidRDefault="00E90902" w:rsidP="00E90902">
      <w:pPr>
        <w:pStyle w:val="FragestellungQD"/>
        <w:tabs>
          <w:tab w:val="left" w:pos="7860"/>
        </w:tabs>
        <w:rPr>
          <w:color w:val="auto"/>
        </w:rPr>
      </w:pPr>
      <w:r w:rsidRPr="00CA4A62">
        <w:rPr>
          <w:color w:val="auto"/>
        </w:rPr>
        <w:t>Beschreiben Sie Ihr</w:t>
      </w:r>
      <w:r w:rsidR="000650D5">
        <w:rPr>
          <w:color w:val="auto"/>
        </w:rPr>
        <w:t>e</w:t>
      </w:r>
      <w:r w:rsidRPr="00CA4A62">
        <w:rPr>
          <w:color w:val="auto"/>
        </w:rPr>
        <w:t xml:space="preserve"> Vorgehen</w:t>
      </w:r>
      <w:r w:rsidR="000650D5">
        <w:rPr>
          <w:color w:val="auto"/>
        </w:rPr>
        <w:t>sweise</w:t>
      </w:r>
      <w:r w:rsidRPr="00CA4A62">
        <w:rPr>
          <w:color w:val="auto"/>
        </w:rPr>
        <w:t xml:space="preserve"> und die zugrunde</w:t>
      </w:r>
      <w:r w:rsidR="005262B5">
        <w:rPr>
          <w:color w:val="auto"/>
        </w:rPr>
        <w:t xml:space="preserve"> </w:t>
      </w:r>
      <w:r w:rsidRPr="00CA4A62">
        <w:rPr>
          <w:color w:val="auto"/>
        </w:rPr>
        <w:t xml:space="preserve">liegenden Annahmen </w:t>
      </w:r>
      <w:r w:rsidR="00D81F68">
        <w:rPr>
          <w:color w:val="auto"/>
        </w:rPr>
        <w:t xml:space="preserve">bei der </w:t>
      </w:r>
      <w:r w:rsidRPr="00CA4A62">
        <w:rPr>
          <w:color w:val="auto"/>
        </w:rPr>
        <w:t xml:space="preserve">Bewertung der </w:t>
      </w:r>
      <w:r w:rsidR="000B2859">
        <w:rPr>
          <w:color w:val="auto"/>
        </w:rPr>
        <w:t>Therapiekosten</w:t>
      </w:r>
      <w:r w:rsidRPr="00CA4A62">
        <w:rPr>
          <w:color w:val="auto"/>
        </w:rPr>
        <w:t>.</w:t>
      </w:r>
    </w:p>
    <w:p w:rsidR="00E90902" w:rsidRPr="009014E7" w:rsidRDefault="00E90902" w:rsidP="0032673B">
      <w:pPr>
        <w:pStyle w:val="TextkrperDossier"/>
      </w:pPr>
      <w:r w:rsidRPr="009014E7">
        <w:rPr>
          <w:highlight w:val="lightGray"/>
        </w:rPr>
        <w:t>&lt;&lt; Angaben des pharmazeutischen Unternehmers &gt;&gt;</w:t>
      </w:r>
    </w:p>
    <w:p w:rsidR="00AB6C54" w:rsidRPr="0059369B" w:rsidRDefault="00AB6C54" w:rsidP="0032673B">
      <w:pPr>
        <w:pStyle w:val="TextkrperDossier"/>
      </w:pPr>
    </w:p>
    <w:p w:rsidR="00E90902" w:rsidRDefault="00E90902" w:rsidP="00E90902">
      <w:pPr>
        <w:pStyle w:val="FragestellungQD"/>
      </w:pPr>
      <w:r w:rsidRPr="00A27526">
        <w:lastRenderedPageBreak/>
        <w:t xml:space="preserve">Bitte tragen Sie in die nachfolgenden Tabellen die Preise pro Ressourceneinheit </w:t>
      </w:r>
      <w:r>
        <w:t xml:space="preserve">für die Bestimmung der </w:t>
      </w:r>
      <w:r w:rsidR="000B2859">
        <w:t>Therapiekosten</w:t>
      </w:r>
      <w:r>
        <w:t xml:space="preserve"> </w:t>
      </w:r>
      <w:r w:rsidRPr="00A27526">
        <w:t xml:space="preserve">ein. Zuzahlungen sind separat in </w:t>
      </w:r>
      <w:r w:rsidR="00D95157">
        <w:fldChar w:fldCharType="begin"/>
      </w:r>
      <w:r>
        <w:instrText xml:space="preserve"> REF _Ref299357929 \h </w:instrText>
      </w:r>
      <w:r w:rsidR="00D95157">
        <w:fldChar w:fldCharType="separate"/>
      </w:r>
      <w:r w:rsidR="00E83944" w:rsidRPr="00CA4A62">
        <w:t>Tabelle K</w:t>
      </w:r>
      <w:r w:rsidR="00E83944">
        <w:rPr>
          <w:noProof/>
        </w:rPr>
        <w:t>4</w:t>
      </w:r>
      <w:r w:rsidR="00E83944">
        <w:noBreakHyphen/>
      </w:r>
      <w:r w:rsidR="00E83944">
        <w:rPr>
          <w:noProof/>
        </w:rPr>
        <w:t>33</w:t>
      </w:r>
      <w:r w:rsidR="00D95157">
        <w:fldChar w:fldCharType="end"/>
      </w:r>
      <w:r>
        <w:t xml:space="preserve"> </w:t>
      </w:r>
      <w:r w:rsidRPr="00A27526">
        <w:t>aufzuführen.</w:t>
      </w:r>
      <w:r w:rsidRPr="006C0621">
        <w:t xml:space="preserve"> </w:t>
      </w:r>
      <w:r w:rsidRPr="00CA4A62">
        <w:t xml:space="preserve">Bei Arzneimitteln ist </w:t>
      </w:r>
      <w:r w:rsidRPr="00412263">
        <w:t>jeweils der Apothekenabgabepreis anzugeben.</w:t>
      </w:r>
      <w:bookmarkStart w:id="367" w:name="_Ref298149699"/>
      <w:r w:rsidR="000650D5" w:rsidRPr="00412263">
        <w:t xml:space="preserve"> </w:t>
      </w:r>
      <w:r w:rsidRPr="0058304C">
        <w:t>Fügen Sie für jede Therapie</w:t>
      </w:r>
      <w:r>
        <w:t xml:space="preserve"> </w:t>
      </w:r>
      <w:r w:rsidRPr="0058304C">
        <w:t>eine neue Zeile ein</w:t>
      </w:r>
      <w:r w:rsidR="000650D5">
        <w:t>. F</w:t>
      </w:r>
      <w:r w:rsidRPr="0058304C">
        <w:t xml:space="preserve">ür </w:t>
      </w:r>
      <w:r>
        <w:t xml:space="preserve">jede weitere </w:t>
      </w:r>
      <w:r w:rsidRPr="0058304C">
        <w:t xml:space="preserve">Patientengruppe </w:t>
      </w:r>
      <w:r w:rsidR="000650D5">
        <w:t xml:space="preserve">ist </w:t>
      </w:r>
      <w:r w:rsidRPr="0058304C">
        <w:t>eine neue Tabelle ein</w:t>
      </w:r>
      <w:r w:rsidR="000650D5">
        <w:t>zufügen</w:t>
      </w:r>
      <w:r w:rsidRPr="0058304C">
        <w:t>.</w:t>
      </w:r>
      <w:r>
        <w:t xml:space="preserve"> </w:t>
      </w:r>
      <w:r w:rsidRPr="00A82BCC">
        <w:t>Begründen Sie die Angaben in den nachfolgenden Tabellen unter Nennung der verwendeten Quellen.</w:t>
      </w:r>
    </w:p>
    <w:p w:rsidR="00E90902" w:rsidRPr="00727963" w:rsidRDefault="00E90902" w:rsidP="00E90902">
      <w:pPr>
        <w:pStyle w:val="TabelleBeschriftungDossier"/>
      </w:pPr>
      <w:bookmarkStart w:id="368" w:name="_Ref299357927"/>
      <w:bookmarkStart w:id="369" w:name="_Toc354494817"/>
      <w:r w:rsidRPr="00CA4A62">
        <w:t>Tabelle K</w:t>
      </w:r>
      <w:fldSimple w:instr=" STYLEREF 1 \s ">
        <w:r w:rsidR="00E83944">
          <w:rPr>
            <w:noProof/>
          </w:rPr>
          <w:t>4</w:t>
        </w:r>
      </w:fldSimple>
      <w:r w:rsidR="008B469F">
        <w:noBreakHyphen/>
      </w:r>
      <w:fldSimple w:instr=" SEQ Tabelle \* ARABIC \s 1 ">
        <w:r w:rsidR="00E83944">
          <w:rPr>
            <w:noProof/>
          </w:rPr>
          <w:t>32</w:t>
        </w:r>
      </w:fldSimple>
      <w:bookmarkEnd w:id="368"/>
      <w:r w:rsidRPr="00CA4A62">
        <w:t>: Bewertung (Preise) – Therapie mit dem zu bewertenden Arzneimittel und den Komparatoren</w:t>
      </w:r>
      <w:bookmarkEnd w:id="369"/>
    </w:p>
    <w:tbl>
      <w:tblPr>
        <w:tblW w:w="906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410"/>
        <w:gridCol w:w="1275"/>
        <w:gridCol w:w="1843"/>
        <w:gridCol w:w="1559"/>
      </w:tblGrid>
      <w:tr w:rsidR="00CE2335" w:rsidRPr="00090075" w:rsidTr="00CE2335">
        <w:trPr>
          <w:tblHeader/>
        </w:trPr>
        <w:tc>
          <w:tcPr>
            <w:tcW w:w="1980" w:type="dxa"/>
            <w:tcBorders>
              <w:top w:val="single" w:sz="4" w:space="0" w:color="auto"/>
              <w:left w:val="single" w:sz="4" w:space="0" w:color="auto"/>
              <w:bottom w:val="single" w:sz="4" w:space="0" w:color="auto"/>
              <w:right w:val="single" w:sz="4" w:space="0" w:color="auto"/>
            </w:tcBorders>
          </w:tcPr>
          <w:p w:rsidR="00CE2335" w:rsidRPr="00090075" w:rsidRDefault="00CE2335" w:rsidP="006666B1">
            <w:pPr>
              <w:pStyle w:val="TabelleSpaltenueberschrift10PtDossier"/>
            </w:pPr>
            <w:r w:rsidRPr="00090075">
              <w:t xml:space="preserve">Bezeichnung der </w:t>
            </w:r>
            <w:r w:rsidR="00F03986">
              <w:t>Patientengruppe</w:t>
            </w:r>
          </w:p>
        </w:tc>
        <w:tc>
          <w:tcPr>
            <w:tcW w:w="7087" w:type="dxa"/>
            <w:gridSpan w:val="4"/>
            <w:tcBorders>
              <w:top w:val="single" w:sz="4" w:space="0" w:color="auto"/>
              <w:left w:val="single" w:sz="4" w:space="0" w:color="auto"/>
              <w:bottom w:val="single" w:sz="4" w:space="0" w:color="auto"/>
              <w:right w:val="single" w:sz="4" w:space="0" w:color="auto"/>
            </w:tcBorders>
          </w:tcPr>
          <w:p w:rsidR="00CE2335" w:rsidRPr="0048679C" w:rsidRDefault="00CE2335" w:rsidP="00F04DB8">
            <w:pPr>
              <w:pStyle w:val="TabelleSpaltenueberschrift10PtDossier"/>
              <w:rPr>
                <w:b w:val="0"/>
              </w:rPr>
            </w:pPr>
            <w:r w:rsidRPr="0048679C">
              <w:rPr>
                <w:b w:val="0"/>
              </w:rPr>
              <w:t>&lt;Patientengruppe&gt;</w:t>
            </w:r>
          </w:p>
        </w:tc>
      </w:tr>
      <w:tr w:rsidR="007A0571" w:rsidRPr="00090075" w:rsidTr="0032673B">
        <w:trPr>
          <w:tblHeader/>
        </w:trPr>
        <w:tc>
          <w:tcPr>
            <w:tcW w:w="1980" w:type="dxa"/>
            <w:tcBorders>
              <w:top w:val="single" w:sz="4" w:space="0" w:color="auto"/>
              <w:left w:val="single" w:sz="4" w:space="0" w:color="auto"/>
              <w:bottom w:val="single" w:sz="4" w:space="0" w:color="auto"/>
              <w:right w:val="single" w:sz="4" w:space="0" w:color="auto"/>
            </w:tcBorders>
          </w:tcPr>
          <w:p w:rsidR="007A0571" w:rsidRPr="00090075" w:rsidRDefault="007A0571" w:rsidP="00F04DB8">
            <w:pPr>
              <w:pStyle w:val="TabelleSpaltenueberschrift10PtDossier"/>
            </w:pPr>
            <w:r w:rsidRPr="00090075">
              <w:t xml:space="preserve">Bezeichnung der Therapie </w:t>
            </w:r>
          </w:p>
        </w:tc>
        <w:tc>
          <w:tcPr>
            <w:tcW w:w="2410" w:type="dxa"/>
            <w:tcBorders>
              <w:top w:val="single" w:sz="4" w:space="0" w:color="auto"/>
              <w:left w:val="single" w:sz="4" w:space="0" w:color="auto"/>
              <w:bottom w:val="single" w:sz="4" w:space="0" w:color="auto"/>
              <w:right w:val="single" w:sz="4" w:space="0" w:color="auto"/>
            </w:tcBorders>
          </w:tcPr>
          <w:p w:rsidR="007A0571" w:rsidRPr="00090075" w:rsidRDefault="007A0571" w:rsidP="00226782">
            <w:pPr>
              <w:pStyle w:val="TabelleSpaltenueberschrift10PtDossier"/>
            </w:pPr>
            <w:r w:rsidRPr="00090075">
              <w:t>Bezeichnung der Arzneimittel</w:t>
            </w:r>
          </w:p>
        </w:tc>
        <w:tc>
          <w:tcPr>
            <w:tcW w:w="1275" w:type="dxa"/>
            <w:tcBorders>
              <w:top w:val="single" w:sz="4" w:space="0" w:color="auto"/>
              <w:left w:val="single" w:sz="4" w:space="0" w:color="auto"/>
              <w:bottom w:val="single" w:sz="4" w:space="0" w:color="auto"/>
              <w:right w:val="single" w:sz="4" w:space="0" w:color="auto"/>
            </w:tcBorders>
          </w:tcPr>
          <w:p w:rsidR="007A0571" w:rsidRPr="00090075" w:rsidRDefault="007A0571" w:rsidP="00F04DB8">
            <w:pPr>
              <w:pStyle w:val="TabelleSpaltenueberschrift10PtDossier"/>
            </w:pPr>
            <w:r w:rsidRPr="00090075">
              <w:t>Einheit</w:t>
            </w:r>
          </w:p>
        </w:tc>
        <w:tc>
          <w:tcPr>
            <w:tcW w:w="1843" w:type="dxa"/>
            <w:tcBorders>
              <w:top w:val="single" w:sz="4" w:space="0" w:color="auto"/>
              <w:left w:val="single" w:sz="4" w:space="0" w:color="auto"/>
              <w:bottom w:val="single" w:sz="4" w:space="0" w:color="auto"/>
              <w:right w:val="single" w:sz="4" w:space="0" w:color="auto"/>
            </w:tcBorders>
          </w:tcPr>
          <w:p w:rsidR="007A0571" w:rsidRPr="00090075" w:rsidRDefault="007A0571" w:rsidP="00F04DB8">
            <w:pPr>
              <w:pStyle w:val="TabelleSpaltenueberschrift10PtDossier"/>
            </w:pPr>
            <w:r>
              <w:t>Preis pro Einheit in €</w:t>
            </w:r>
          </w:p>
        </w:tc>
        <w:tc>
          <w:tcPr>
            <w:tcW w:w="1559" w:type="dxa"/>
            <w:tcBorders>
              <w:top w:val="single" w:sz="4" w:space="0" w:color="auto"/>
              <w:left w:val="single" w:sz="4" w:space="0" w:color="auto"/>
              <w:bottom w:val="single" w:sz="4" w:space="0" w:color="auto"/>
              <w:right w:val="single" w:sz="4" w:space="0" w:color="auto"/>
            </w:tcBorders>
          </w:tcPr>
          <w:p w:rsidR="007A0571" w:rsidRPr="00412263" w:rsidRDefault="007A0571" w:rsidP="007A0571">
            <w:pPr>
              <w:pStyle w:val="TabelleSpaltenberschrift10PtDossier"/>
            </w:pPr>
            <w:r w:rsidRPr="00412263">
              <w:t>Begründung (Quelle [Zitat]) Bezugsjahr</w:t>
            </w:r>
          </w:p>
        </w:tc>
      </w:tr>
      <w:tr w:rsidR="000650D5" w:rsidRPr="00090075" w:rsidTr="0032673B">
        <w:trPr>
          <w:tblHeader/>
        </w:trPr>
        <w:tc>
          <w:tcPr>
            <w:tcW w:w="1980"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r w:rsidRPr="00090075">
              <w:t>Zu bewertendes AM</w:t>
            </w:r>
          </w:p>
        </w:tc>
        <w:tc>
          <w:tcPr>
            <w:tcW w:w="2410" w:type="dxa"/>
            <w:tcBorders>
              <w:top w:val="single" w:sz="4" w:space="0" w:color="auto"/>
              <w:left w:val="single" w:sz="4" w:space="0" w:color="auto"/>
              <w:bottom w:val="single" w:sz="4" w:space="0" w:color="auto"/>
              <w:right w:val="single" w:sz="4" w:space="0" w:color="auto"/>
            </w:tcBorders>
          </w:tcPr>
          <w:p w:rsidR="00E90902" w:rsidRPr="00090075" w:rsidRDefault="00E90902" w:rsidP="000650D5">
            <w:pPr>
              <w:pStyle w:val="TabelleInhalt10PtDossier"/>
            </w:pPr>
            <w:r w:rsidRPr="00090075">
              <w:t>&lt;Dosierung</w:t>
            </w:r>
            <w:r w:rsidR="0032673B">
              <w:t> </w:t>
            </w:r>
            <w:r w:rsidRPr="00090075">
              <w:t>/</w:t>
            </w:r>
            <w:r w:rsidR="0032673B">
              <w:t> </w:t>
            </w:r>
            <w:r w:rsidRPr="00090075">
              <w:t>Wirkstärke&gt;</w:t>
            </w:r>
          </w:p>
        </w:tc>
        <w:tc>
          <w:tcPr>
            <w:tcW w:w="1275" w:type="dxa"/>
            <w:tcBorders>
              <w:top w:val="single" w:sz="4" w:space="0" w:color="auto"/>
              <w:left w:val="single" w:sz="4" w:space="0" w:color="auto"/>
              <w:bottom w:val="single" w:sz="4" w:space="0" w:color="auto"/>
              <w:right w:val="single" w:sz="4" w:space="0" w:color="auto"/>
            </w:tcBorders>
          </w:tcPr>
          <w:p w:rsidR="00E90902" w:rsidRPr="00B118F0" w:rsidRDefault="00E90902" w:rsidP="00F04DB8">
            <w:pPr>
              <w:pStyle w:val="TabelleInhalt10PtDossier"/>
            </w:pPr>
            <w:r w:rsidRPr="00B118F0">
              <w:t>Packung</w:t>
            </w:r>
          </w:p>
        </w:tc>
        <w:tc>
          <w:tcPr>
            <w:tcW w:w="1843"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p>
        </w:tc>
        <w:tc>
          <w:tcPr>
            <w:tcW w:w="1559"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p>
        </w:tc>
      </w:tr>
      <w:tr w:rsidR="000650D5" w:rsidRPr="00090075" w:rsidTr="0032673B">
        <w:trPr>
          <w:tblHeader/>
        </w:trPr>
        <w:tc>
          <w:tcPr>
            <w:tcW w:w="1980"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p>
        </w:tc>
        <w:tc>
          <w:tcPr>
            <w:tcW w:w="2410"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p>
        </w:tc>
        <w:tc>
          <w:tcPr>
            <w:tcW w:w="1275" w:type="dxa"/>
            <w:tcBorders>
              <w:top w:val="single" w:sz="4" w:space="0" w:color="auto"/>
              <w:left w:val="single" w:sz="4" w:space="0" w:color="auto"/>
              <w:bottom w:val="single" w:sz="4" w:space="0" w:color="auto"/>
              <w:right w:val="single" w:sz="4" w:space="0" w:color="auto"/>
            </w:tcBorders>
          </w:tcPr>
          <w:p w:rsidR="00E90902" w:rsidRPr="00B118F0" w:rsidRDefault="00E90902" w:rsidP="00F04DB8">
            <w:pPr>
              <w:pStyle w:val="TabelleInhalt10PtDossier"/>
            </w:pPr>
            <w:r>
              <w:t>DDD</w:t>
            </w:r>
          </w:p>
        </w:tc>
        <w:tc>
          <w:tcPr>
            <w:tcW w:w="1843"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p>
        </w:tc>
        <w:tc>
          <w:tcPr>
            <w:tcW w:w="1559"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p>
        </w:tc>
      </w:tr>
      <w:tr w:rsidR="000650D5" w:rsidRPr="00090075" w:rsidTr="0032673B">
        <w:trPr>
          <w:tblHeader/>
        </w:trPr>
        <w:tc>
          <w:tcPr>
            <w:tcW w:w="1980"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r w:rsidRPr="00090075">
              <w:t>Komparator 1</w:t>
            </w:r>
          </w:p>
        </w:tc>
        <w:tc>
          <w:tcPr>
            <w:tcW w:w="2410" w:type="dxa"/>
            <w:tcBorders>
              <w:top w:val="single" w:sz="4" w:space="0" w:color="auto"/>
              <w:left w:val="single" w:sz="4" w:space="0" w:color="auto"/>
              <w:bottom w:val="single" w:sz="4" w:space="0" w:color="auto"/>
              <w:right w:val="single" w:sz="4" w:space="0" w:color="auto"/>
            </w:tcBorders>
          </w:tcPr>
          <w:p w:rsidR="00E90902" w:rsidRPr="00090075" w:rsidRDefault="00E90902" w:rsidP="000650D5">
            <w:pPr>
              <w:pStyle w:val="TabelleInhalt10PtDossier"/>
            </w:pPr>
            <w:r w:rsidRPr="00090075">
              <w:t>&lt;Dosierung</w:t>
            </w:r>
            <w:r w:rsidR="0032673B">
              <w:t> </w:t>
            </w:r>
            <w:r w:rsidRPr="00090075">
              <w:t>/</w:t>
            </w:r>
            <w:r w:rsidR="0032673B">
              <w:t> </w:t>
            </w:r>
            <w:r w:rsidRPr="00090075">
              <w:t>Wirkstärke&gt;</w:t>
            </w:r>
          </w:p>
        </w:tc>
        <w:tc>
          <w:tcPr>
            <w:tcW w:w="1275" w:type="dxa"/>
            <w:tcBorders>
              <w:top w:val="single" w:sz="4" w:space="0" w:color="auto"/>
              <w:left w:val="single" w:sz="4" w:space="0" w:color="auto"/>
              <w:bottom w:val="single" w:sz="4" w:space="0" w:color="auto"/>
              <w:right w:val="single" w:sz="4" w:space="0" w:color="auto"/>
            </w:tcBorders>
          </w:tcPr>
          <w:p w:rsidR="00E90902" w:rsidRPr="00B118F0" w:rsidRDefault="00E90902" w:rsidP="00F04DB8">
            <w:pPr>
              <w:pStyle w:val="TabelleInhalt10PtDossier"/>
            </w:pPr>
            <w:r w:rsidRPr="00B118F0">
              <w:t>Packung</w:t>
            </w:r>
          </w:p>
        </w:tc>
        <w:tc>
          <w:tcPr>
            <w:tcW w:w="1843"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p>
        </w:tc>
        <w:tc>
          <w:tcPr>
            <w:tcW w:w="1559"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p>
        </w:tc>
      </w:tr>
      <w:tr w:rsidR="000650D5" w:rsidRPr="00090075" w:rsidTr="0032673B">
        <w:trPr>
          <w:tblHeader/>
        </w:trPr>
        <w:tc>
          <w:tcPr>
            <w:tcW w:w="1980"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p>
        </w:tc>
        <w:tc>
          <w:tcPr>
            <w:tcW w:w="2410"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p>
        </w:tc>
        <w:tc>
          <w:tcPr>
            <w:tcW w:w="1275" w:type="dxa"/>
            <w:tcBorders>
              <w:top w:val="single" w:sz="4" w:space="0" w:color="auto"/>
              <w:left w:val="single" w:sz="4" w:space="0" w:color="auto"/>
              <w:bottom w:val="single" w:sz="4" w:space="0" w:color="auto"/>
              <w:right w:val="single" w:sz="4" w:space="0" w:color="auto"/>
            </w:tcBorders>
          </w:tcPr>
          <w:p w:rsidR="00E90902" w:rsidRPr="00B118F0" w:rsidRDefault="00E90902" w:rsidP="00F04DB8">
            <w:pPr>
              <w:pStyle w:val="TabelleInhalt10PtDossier"/>
            </w:pPr>
            <w:r>
              <w:t>DDD</w:t>
            </w:r>
          </w:p>
        </w:tc>
        <w:tc>
          <w:tcPr>
            <w:tcW w:w="1843"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p>
        </w:tc>
        <w:tc>
          <w:tcPr>
            <w:tcW w:w="1559"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p>
        </w:tc>
      </w:tr>
      <w:tr w:rsidR="000650D5" w:rsidRPr="00014BE7" w:rsidTr="0032673B">
        <w:trPr>
          <w:tblHeader/>
        </w:trPr>
        <w:tc>
          <w:tcPr>
            <w:tcW w:w="1980"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r w:rsidRPr="00090075">
              <w:t>Komparator n</w:t>
            </w:r>
          </w:p>
        </w:tc>
        <w:tc>
          <w:tcPr>
            <w:tcW w:w="2410" w:type="dxa"/>
            <w:tcBorders>
              <w:top w:val="single" w:sz="4" w:space="0" w:color="auto"/>
              <w:left w:val="single" w:sz="4" w:space="0" w:color="auto"/>
              <w:bottom w:val="single" w:sz="4" w:space="0" w:color="auto"/>
              <w:right w:val="single" w:sz="4" w:space="0" w:color="auto"/>
            </w:tcBorders>
          </w:tcPr>
          <w:p w:rsidR="00E90902" w:rsidRPr="00090075" w:rsidRDefault="00E90902" w:rsidP="000650D5">
            <w:pPr>
              <w:pStyle w:val="TabelleInhalt10PtDossier"/>
            </w:pPr>
            <w:r w:rsidRPr="00090075">
              <w:t>&lt;Dosierung</w:t>
            </w:r>
            <w:r w:rsidR="0032673B">
              <w:t> </w:t>
            </w:r>
            <w:r w:rsidRPr="00090075">
              <w:t>/</w:t>
            </w:r>
            <w:r w:rsidR="0032673B">
              <w:t> </w:t>
            </w:r>
            <w:r w:rsidRPr="00090075">
              <w:t>Wirkstärke&gt;</w:t>
            </w:r>
          </w:p>
        </w:tc>
        <w:tc>
          <w:tcPr>
            <w:tcW w:w="1275" w:type="dxa"/>
            <w:tcBorders>
              <w:top w:val="single" w:sz="4" w:space="0" w:color="auto"/>
              <w:left w:val="single" w:sz="4" w:space="0" w:color="auto"/>
              <w:bottom w:val="single" w:sz="4" w:space="0" w:color="auto"/>
              <w:right w:val="single" w:sz="4" w:space="0" w:color="auto"/>
            </w:tcBorders>
          </w:tcPr>
          <w:p w:rsidR="00E90902" w:rsidRPr="00B118F0" w:rsidRDefault="00E90902" w:rsidP="00F04DB8">
            <w:pPr>
              <w:pStyle w:val="TabelleInhalt10PtDossier"/>
            </w:pPr>
            <w:r w:rsidRPr="00B118F0">
              <w:t>Packung</w:t>
            </w:r>
          </w:p>
        </w:tc>
        <w:tc>
          <w:tcPr>
            <w:tcW w:w="1843"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p>
        </w:tc>
        <w:tc>
          <w:tcPr>
            <w:tcW w:w="1559"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p>
        </w:tc>
      </w:tr>
      <w:tr w:rsidR="000650D5" w:rsidRPr="00014BE7" w:rsidTr="0032673B">
        <w:trPr>
          <w:tblHeader/>
        </w:trPr>
        <w:tc>
          <w:tcPr>
            <w:tcW w:w="1980"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p>
        </w:tc>
        <w:tc>
          <w:tcPr>
            <w:tcW w:w="2410"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p>
        </w:tc>
        <w:tc>
          <w:tcPr>
            <w:tcW w:w="1275" w:type="dxa"/>
            <w:tcBorders>
              <w:top w:val="single" w:sz="4" w:space="0" w:color="auto"/>
              <w:left w:val="single" w:sz="4" w:space="0" w:color="auto"/>
              <w:bottom w:val="single" w:sz="4" w:space="0" w:color="auto"/>
              <w:right w:val="single" w:sz="4" w:space="0" w:color="auto"/>
            </w:tcBorders>
          </w:tcPr>
          <w:p w:rsidR="00E90902" w:rsidRPr="00B118F0" w:rsidRDefault="00E90902" w:rsidP="00F04DB8">
            <w:pPr>
              <w:pStyle w:val="TabelleInhalt10PtDossier"/>
            </w:pPr>
            <w:r>
              <w:t>DDD</w:t>
            </w:r>
          </w:p>
        </w:tc>
        <w:tc>
          <w:tcPr>
            <w:tcW w:w="1843"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p>
        </w:tc>
        <w:tc>
          <w:tcPr>
            <w:tcW w:w="1559" w:type="dxa"/>
            <w:tcBorders>
              <w:top w:val="single" w:sz="4" w:space="0" w:color="auto"/>
              <w:left w:val="single" w:sz="4" w:space="0" w:color="auto"/>
              <w:bottom w:val="single" w:sz="4" w:space="0" w:color="auto"/>
              <w:right w:val="single" w:sz="4" w:space="0" w:color="auto"/>
            </w:tcBorders>
          </w:tcPr>
          <w:p w:rsidR="00E90902" w:rsidRPr="00090075" w:rsidRDefault="00E90902" w:rsidP="00F04DB8">
            <w:pPr>
              <w:pStyle w:val="TabelleInhalt10PtDossier"/>
            </w:pPr>
          </w:p>
        </w:tc>
      </w:tr>
    </w:tbl>
    <w:p w:rsidR="00E90902" w:rsidRDefault="00E90902" w:rsidP="00E90902">
      <w:pPr>
        <w:rPr>
          <w:highlight w:val="yellow"/>
        </w:rPr>
      </w:pPr>
    </w:p>
    <w:p w:rsidR="00E90902" w:rsidRPr="00727963" w:rsidRDefault="00E90902" w:rsidP="00E90902">
      <w:pPr>
        <w:pStyle w:val="TabelleBeschriftungDossier"/>
      </w:pPr>
      <w:bookmarkStart w:id="370" w:name="_Ref299357929"/>
      <w:bookmarkStart w:id="371" w:name="_Toc354494818"/>
      <w:r w:rsidRPr="00CA4A62">
        <w:t>Tabelle K</w:t>
      </w:r>
      <w:fldSimple w:instr=" STYLEREF 1 \s ">
        <w:r w:rsidR="00E83944">
          <w:rPr>
            <w:noProof/>
          </w:rPr>
          <w:t>4</w:t>
        </w:r>
      </w:fldSimple>
      <w:r w:rsidR="008B469F">
        <w:noBreakHyphen/>
      </w:r>
      <w:fldSimple w:instr=" SEQ Tabelle \* ARABIC \s 1 ">
        <w:r w:rsidR="00E83944">
          <w:rPr>
            <w:noProof/>
          </w:rPr>
          <w:t>33</w:t>
        </w:r>
      </w:fldSimple>
      <w:bookmarkEnd w:id="370"/>
      <w:r w:rsidRPr="00CA4A62">
        <w:t>: Zuzahlungen – Therapie mit dem zu bewertenden Arzneimittel und den Komparatoren</w:t>
      </w:r>
      <w:bookmarkEnd w:id="371"/>
    </w:p>
    <w:tbl>
      <w:tblPr>
        <w:tblW w:w="906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268"/>
        <w:gridCol w:w="1417"/>
        <w:gridCol w:w="1843"/>
        <w:gridCol w:w="1559"/>
      </w:tblGrid>
      <w:tr w:rsidR="00CE2335" w:rsidRPr="00090075" w:rsidTr="00CE2335">
        <w:trPr>
          <w:tblHeader/>
        </w:trPr>
        <w:tc>
          <w:tcPr>
            <w:tcW w:w="1980" w:type="dxa"/>
            <w:tcBorders>
              <w:top w:val="single" w:sz="4" w:space="0" w:color="auto"/>
              <w:left w:val="single" w:sz="4" w:space="0" w:color="auto"/>
              <w:bottom w:val="single" w:sz="4" w:space="0" w:color="auto"/>
              <w:right w:val="single" w:sz="4" w:space="0" w:color="auto"/>
            </w:tcBorders>
          </w:tcPr>
          <w:p w:rsidR="00CE2335" w:rsidRPr="00090075" w:rsidRDefault="00CE2335" w:rsidP="006666B1">
            <w:pPr>
              <w:pStyle w:val="TabelleSpaltenueberschrift10PtDossier"/>
            </w:pPr>
            <w:r w:rsidRPr="00090075">
              <w:t xml:space="preserve">Bezeichnung der </w:t>
            </w:r>
            <w:r w:rsidR="00F03986">
              <w:t>Patientengruppe</w:t>
            </w:r>
          </w:p>
        </w:tc>
        <w:tc>
          <w:tcPr>
            <w:tcW w:w="7087" w:type="dxa"/>
            <w:gridSpan w:val="4"/>
            <w:tcBorders>
              <w:top w:val="single" w:sz="4" w:space="0" w:color="auto"/>
              <w:left w:val="single" w:sz="4" w:space="0" w:color="auto"/>
              <w:bottom w:val="single" w:sz="4" w:space="0" w:color="auto"/>
              <w:right w:val="single" w:sz="4" w:space="0" w:color="auto"/>
            </w:tcBorders>
          </w:tcPr>
          <w:p w:rsidR="00CE2335" w:rsidRPr="0048679C" w:rsidRDefault="00CE2335" w:rsidP="007A0571">
            <w:pPr>
              <w:pStyle w:val="TabelleSpaltenberschrift10PtDossier"/>
              <w:rPr>
                <w:b w:val="0"/>
                <w:highlight w:val="yellow"/>
              </w:rPr>
            </w:pPr>
            <w:r w:rsidRPr="0048679C">
              <w:rPr>
                <w:b w:val="0"/>
              </w:rPr>
              <w:t>&lt;Patientengruppe&gt;</w:t>
            </w:r>
          </w:p>
        </w:tc>
      </w:tr>
      <w:tr w:rsidR="007A0571" w:rsidRPr="00090075" w:rsidTr="000650D5">
        <w:trPr>
          <w:tblHeader/>
        </w:trPr>
        <w:tc>
          <w:tcPr>
            <w:tcW w:w="1980" w:type="dxa"/>
            <w:tcBorders>
              <w:top w:val="single" w:sz="4" w:space="0" w:color="auto"/>
              <w:left w:val="single" w:sz="4" w:space="0" w:color="auto"/>
              <w:bottom w:val="single" w:sz="4" w:space="0" w:color="auto"/>
              <w:right w:val="single" w:sz="4" w:space="0" w:color="auto"/>
            </w:tcBorders>
          </w:tcPr>
          <w:p w:rsidR="007A0571" w:rsidRPr="00090075" w:rsidRDefault="007A0571" w:rsidP="00F04DB8">
            <w:pPr>
              <w:pStyle w:val="TabelleSpaltenueberschrift10PtDossier"/>
            </w:pPr>
            <w:r w:rsidRPr="00090075">
              <w:t xml:space="preserve">Bezeichnung der Therapie </w:t>
            </w:r>
          </w:p>
        </w:tc>
        <w:tc>
          <w:tcPr>
            <w:tcW w:w="2268" w:type="dxa"/>
            <w:tcBorders>
              <w:top w:val="single" w:sz="4" w:space="0" w:color="auto"/>
              <w:left w:val="single" w:sz="4" w:space="0" w:color="auto"/>
              <w:bottom w:val="single" w:sz="4" w:space="0" w:color="auto"/>
              <w:right w:val="single" w:sz="4" w:space="0" w:color="auto"/>
            </w:tcBorders>
          </w:tcPr>
          <w:p w:rsidR="007A0571" w:rsidRPr="007612B5" w:rsidRDefault="007A0571" w:rsidP="00226782">
            <w:pPr>
              <w:pStyle w:val="TabelleSpaltenueberschrift10PtDossier"/>
            </w:pPr>
            <w:r w:rsidRPr="007612B5">
              <w:t>Bezeichnung der</w:t>
            </w:r>
            <w:r w:rsidR="00226782">
              <w:t xml:space="preserve"> </w:t>
            </w:r>
            <w:r>
              <w:t>Zuzahlung</w:t>
            </w:r>
          </w:p>
        </w:tc>
        <w:tc>
          <w:tcPr>
            <w:tcW w:w="1417" w:type="dxa"/>
            <w:tcBorders>
              <w:top w:val="single" w:sz="4" w:space="0" w:color="auto"/>
              <w:left w:val="single" w:sz="4" w:space="0" w:color="auto"/>
              <w:bottom w:val="single" w:sz="4" w:space="0" w:color="auto"/>
              <w:right w:val="single" w:sz="4" w:space="0" w:color="auto"/>
            </w:tcBorders>
          </w:tcPr>
          <w:p w:rsidR="007A0571" w:rsidRPr="00090075" w:rsidRDefault="007A0571" w:rsidP="00F04DB8">
            <w:pPr>
              <w:pStyle w:val="TabelleSpaltenueberschrift10PtDossier"/>
            </w:pPr>
            <w:r w:rsidRPr="00090075">
              <w:t>Einheit</w:t>
            </w:r>
          </w:p>
        </w:tc>
        <w:tc>
          <w:tcPr>
            <w:tcW w:w="1843" w:type="dxa"/>
            <w:tcBorders>
              <w:top w:val="single" w:sz="4" w:space="0" w:color="auto"/>
              <w:left w:val="single" w:sz="4" w:space="0" w:color="auto"/>
              <w:bottom w:val="single" w:sz="4" w:space="0" w:color="auto"/>
              <w:right w:val="single" w:sz="4" w:space="0" w:color="auto"/>
            </w:tcBorders>
          </w:tcPr>
          <w:p w:rsidR="007A0571" w:rsidRPr="007612B5" w:rsidRDefault="007A0571" w:rsidP="000650D5">
            <w:pPr>
              <w:pStyle w:val="TabelleSpaltenueberschrift10PtDossier"/>
            </w:pPr>
            <w:r w:rsidRPr="007612B5">
              <w:t>Zuzahlung pro Einheit in €</w:t>
            </w:r>
          </w:p>
        </w:tc>
        <w:tc>
          <w:tcPr>
            <w:tcW w:w="1559" w:type="dxa"/>
            <w:tcBorders>
              <w:top w:val="single" w:sz="4" w:space="0" w:color="auto"/>
              <w:left w:val="single" w:sz="4" w:space="0" w:color="auto"/>
              <w:bottom w:val="single" w:sz="4" w:space="0" w:color="auto"/>
              <w:right w:val="single" w:sz="4" w:space="0" w:color="auto"/>
            </w:tcBorders>
          </w:tcPr>
          <w:p w:rsidR="007A0571" w:rsidRPr="00412263" w:rsidRDefault="007A0571" w:rsidP="007A0571">
            <w:pPr>
              <w:pStyle w:val="TabelleSpaltenberschrift10PtDossier"/>
            </w:pPr>
            <w:r w:rsidRPr="00412263">
              <w:t>Begründung (Quelle [Zitat]) Bezugsjahr</w:t>
            </w:r>
          </w:p>
        </w:tc>
      </w:tr>
      <w:tr w:rsidR="007A0571" w:rsidRPr="00090075" w:rsidTr="000650D5">
        <w:trPr>
          <w:tblHeader/>
        </w:trPr>
        <w:tc>
          <w:tcPr>
            <w:tcW w:w="1980" w:type="dxa"/>
            <w:tcBorders>
              <w:top w:val="single" w:sz="4" w:space="0" w:color="auto"/>
              <w:left w:val="single" w:sz="4" w:space="0" w:color="auto"/>
              <w:bottom w:val="single" w:sz="4" w:space="0" w:color="auto"/>
              <w:right w:val="single" w:sz="4" w:space="0" w:color="auto"/>
            </w:tcBorders>
          </w:tcPr>
          <w:p w:rsidR="007A0571" w:rsidRPr="00090075" w:rsidRDefault="007A0571" w:rsidP="00F04DB8">
            <w:pPr>
              <w:pStyle w:val="TabelleInhalt10PtDossier"/>
            </w:pPr>
            <w:r w:rsidRPr="00090075">
              <w:t>Zu bewertendes AM</w:t>
            </w:r>
          </w:p>
        </w:tc>
        <w:tc>
          <w:tcPr>
            <w:tcW w:w="2268" w:type="dxa"/>
            <w:tcBorders>
              <w:top w:val="single" w:sz="4" w:space="0" w:color="auto"/>
              <w:left w:val="single" w:sz="4" w:space="0" w:color="auto"/>
              <w:bottom w:val="single" w:sz="4" w:space="0" w:color="auto"/>
              <w:right w:val="single" w:sz="4" w:space="0" w:color="auto"/>
            </w:tcBorders>
          </w:tcPr>
          <w:p w:rsidR="007A0571" w:rsidRPr="00090075" w:rsidRDefault="007A0571" w:rsidP="00F04DB8">
            <w:pPr>
              <w:pStyle w:val="TabelleInhalt10PtDossier"/>
            </w:pPr>
            <w:r>
              <w:t>Art der Zuzahlung</w:t>
            </w:r>
          </w:p>
        </w:tc>
        <w:tc>
          <w:tcPr>
            <w:tcW w:w="1417" w:type="dxa"/>
            <w:tcBorders>
              <w:top w:val="single" w:sz="4" w:space="0" w:color="auto"/>
              <w:left w:val="single" w:sz="4" w:space="0" w:color="auto"/>
              <w:bottom w:val="single" w:sz="4" w:space="0" w:color="auto"/>
              <w:right w:val="single" w:sz="4" w:space="0" w:color="auto"/>
            </w:tcBorders>
          </w:tcPr>
          <w:p w:rsidR="007A0571" w:rsidRPr="00B118F0" w:rsidRDefault="007A0571" w:rsidP="00F04DB8">
            <w:pPr>
              <w:pStyle w:val="TabelleInhalt10PtDossier"/>
            </w:pPr>
            <w:r w:rsidRPr="00B118F0">
              <w:t>Packung</w:t>
            </w:r>
          </w:p>
        </w:tc>
        <w:tc>
          <w:tcPr>
            <w:tcW w:w="1843" w:type="dxa"/>
            <w:tcBorders>
              <w:top w:val="single" w:sz="4" w:space="0" w:color="auto"/>
              <w:left w:val="single" w:sz="4" w:space="0" w:color="auto"/>
              <w:bottom w:val="single" w:sz="4" w:space="0" w:color="auto"/>
              <w:right w:val="single" w:sz="4" w:space="0" w:color="auto"/>
            </w:tcBorders>
          </w:tcPr>
          <w:p w:rsidR="007A0571" w:rsidRPr="00090075" w:rsidRDefault="007A0571" w:rsidP="00F04DB8">
            <w:pPr>
              <w:pStyle w:val="TabelleInhalt10PtDossier"/>
            </w:pPr>
          </w:p>
        </w:tc>
        <w:tc>
          <w:tcPr>
            <w:tcW w:w="1559" w:type="dxa"/>
            <w:tcBorders>
              <w:top w:val="single" w:sz="4" w:space="0" w:color="auto"/>
              <w:left w:val="single" w:sz="4" w:space="0" w:color="auto"/>
              <w:bottom w:val="single" w:sz="4" w:space="0" w:color="auto"/>
              <w:right w:val="single" w:sz="4" w:space="0" w:color="auto"/>
            </w:tcBorders>
          </w:tcPr>
          <w:p w:rsidR="007A0571" w:rsidRPr="00090075" w:rsidRDefault="007A0571" w:rsidP="00F04DB8">
            <w:pPr>
              <w:pStyle w:val="TabelleInhalt10PtDossier"/>
            </w:pPr>
          </w:p>
        </w:tc>
      </w:tr>
      <w:tr w:rsidR="007A0571" w:rsidRPr="00090075" w:rsidTr="000650D5">
        <w:trPr>
          <w:tblHeader/>
        </w:trPr>
        <w:tc>
          <w:tcPr>
            <w:tcW w:w="1980" w:type="dxa"/>
            <w:tcBorders>
              <w:top w:val="single" w:sz="4" w:space="0" w:color="auto"/>
              <w:left w:val="single" w:sz="4" w:space="0" w:color="auto"/>
              <w:bottom w:val="single" w:sz="4" w:space="0" w:color="auto"/>
              <w:right w:val="single" w:sz="4" w:space="0" w:color="auto"/>
            </w:tcBorders>
          </w:tcPr>
          <w:p w:rsidR="007A0571" w:rsidRPr="00090075" w:rsidRDefault="007A0571" w:rsidP="00F04DB8">
            <w:pPr>
              <w:pStyle w:val="TabelleInhalt10PtDossier"/>
            </w:pPr>
            <w:r w:rsidRPr="00090075">
              <w:t>Komparator 1</w:t>
            </w:r>
          </w:p>
        </w:tc>
        <w:tc>
          <w:tcPr>
            <w:tcW w:w="2268" w:type="dxa"/>
            <w:tcBorders>
              <w:top w:val="single" w:sz="4" w:space="0" w:color="auto"/>
              <w:left w:val="single" w:sz="4" w:space="0" w:color="auto"/>
              <w:bottom w:val="single" w:sz="4" w:space="0" w:color="auto"/>
              <w:right w:val="single" w:sz="4" w:space="0" w:color="auto"/>
            </w:tcBorders>
          </w:tcPr>
          <w:p w:rsidR="007A0571" w:rsidRPr="00090075" w:rsidRDefault="007A0571" w:rsidP="00F04DB8">
            <w:pPr>
              <w:pStyle w:val="TabelleInhalt10PtDossier"/>
            </w:pPr>
          </w:p>
        </w:tc>
        <w:tc>
          <w:tcPr>
            <w:tcW w:w="1417" w:type="dxa"/>
            <w:tcBorders>
              <w:top w:val="single" w:sz="4" w:space="0" w:color="auto"/>
              <w:left w:val="single" w:sz="4" w:space="0" w:color="auto"/>
              <w:bottom w:val="single" w:sz="4" w:space="0" w:color="auto"/>
              <w:right w:val="single" w:sz="4" w:space="0" w:color="auto"/>
            </w:tcBorders>
          </w:tcPr>
          <w:p w:rsidR="007A0571" w:rsidRPr="00090075" w:rsidRDefault="007A0571" w:rsidP="00F04DB8">
            <w:pPr>
              <w:pStyle w:val="TabelleInhalt10PtDossier"/>
            </w:pPr>
          </w:p>
        </w:tc>
        <w:tc>
          <w:tcPr>
            <w:tcW w:w="1843" w:type="dxa"/>
            <w:tcBorders>
              <w:top w:val="single" w:sz="4" w:space="0" w:color="auto"/>
              <w:left w:val="single" w:sz="4" w:space="0" w:color="auto"/>
              <w:bottom w:val="single" w:sz="4" w:space="0" w:color="auto"/>
              <w:right w:val="single" w:sz="4" w:space="0" w:color="auto"/>
            </w:tcBorders>
          </w:tcPr>
          <w:p w:rsidR="007A0571" w:rsidRPr="00090075" w:rsidRDefault="007A0571" w:rsidP="00F04DB8">
            <w:pPr>
              <w:pStyle w:val="TabelleInhalt10PtDossier"/>
            </w:pPr>
          </w:p>
        </w:tc>
        <w:tc>
          <w:tcPr>
            <w:tcW w:w="1559" w:type="dxa"/>
            <w:tcBorders>
              <w:top w:val="single" w:sz="4" w:space="0" w:color="auto"/>
              <w:left w:val="single" w:sz="4" w:space="0" w:color="auto"/>
              <w:bottom w:val="single" w:sz="4" w:space="0" w:color="auto"/>
              <w:right w:val="single" w:sz="4" w:space="0" w:color="auto"/>
            </w:tcBorders>
          </w:tcPr>
          <w:p w:rsidR="007A0571" w:rsidRPr="00090075" w:rsidRDefault="007A0571" w:rsidP="00F04DB8">
            <w:pPr>
              <w:pStyle w:val="TabelleInhalt10PtDossier"/>
            </w:pPr>
          </w:p>
        </w:tc>
      </w:tr>
      <w:tr w:rsidR="007A0571" w:rsidRPr="00014BE7" w:rsidTr="000650D5">
        <w:trPr>
          <w:tblHeader/>
        </w:trPr>
        <w:tc>
          <w:tcPr>
            <w:tcW w:w="1980" w:type="dxa"/>
            <w:tcBorders>
              <w:top w:val="single" w:sz="4" w:space="0" w:color="auto"/>
              <w:left w:val="single" w:sz="4" w:space="0" w:color="auto"/>
              <w:bottom w:val="single" w:sz="4" w:space="0" w:color="auto"/>
              <w:right w:val="single" w:sz="4" w:space="0" w:color="auto"/>
            </w:tcBorders>
          </w:tcPr>
          <w:p w:rsidR="007A0571" w:rsidRPr="00090075" w:rsidRDefault="007A0571" w:rsidP="00F04DB8">
            <w:pPr>
              <w:pStyle w:val="TabelleInhalt10PtDossier"/>
            </w:pPr>
            <w:r w:rsidRPr="00090075">
              <w:t>Komparator n</w:t>
            </w:r>
          </w:p>
        </w:tc>
        <w:tc>
          <w:tcPr>
            <w:tcW w:w="2268" w:type="dxa"/>
            <w:tcBorders>
              <w:top w:val="single" w:sz="4" w:space="0" w:color="auto"/>
              <w:left w:val="single" w:sz="4" w:space="0" w:color="auto"/>
              <w:bottom w:val="single" w:sz="4" w:space="0" w:color="auto"/>
              <w:right w:val="single" w:sz="4" w:space="0" w:color="auto"/>
            </w:tcBorders>
          </w:tcPr>
          <w:p w:rsidR="007A0571" w:rsidRPr="00090075" w:rsidRDefault="007A0571" w:rsidP="00F04DB8">
            <w:pPr>
              <w:pStyle w:val="TabelleInhalt10PtDossier"/>
            </w:pPr>
          </w:p>
        </w:tc>
        <w:tc>
          <w:tcPr>
            <w:tcW w:w="1417" w:type="dxa"/>
            <w:tcBorders>
              <w:top w:val="single" w:sz="4" w:space="0" w:color="auto"/>
              <w:left w:val="single" w:sz="4" w:space="0" w:color="auto"/>
              <w:bottom w:val="single" w:sz="4" w:space="0" w:color="auto"/>
              <w:right w:val="single" w:sz="4" w:space="0" w:color="auto"/>
            </w:tcBorders>
          </w:tcPr>
          <w:p w:rsidR="007A0571" w:rsidRPr="00090075" w:rsidRDefault="007A0571" w:rsidP="00F04DB8">
            <w:pPr>
              <w:pStyle w:val="TabelleInhalt10PtDossier"/>
            </w:pPr>
          </w:p>
        </w:tc>
        <w:tc>
          <w:tcPr>
            <w:tcW w:w="1843" w:type="dxa"/>
            <w:tcBorders>
              <w:top w:val="single" w:sz="4" w:space="0" w:color="auto"/>
              <w:left w:val="single" w:sz="4" w:space="0" w:color="auto"/>
              <w:bottom w:val="single" w:sz="4" w:space="0" w:color="auto"/>
              <w:right w:val="single" w:sz="4" w:space="0" w:color="auto"/>
            </w:tcBorders>
          </w:tcPr>
          <w:p w:rsidR="007A0571" w:rsidRPr="00090075" w:rsidRDefault="007A0571" w:rsidP="00F04DB8">
            <w:pPr>
              <w:pStyle w:val="TabelleInhalt10PtDossier"/>
            </w:pPr>
          </w:p>
        </w:tc>
        <w:tc>
          <w:tcPr>
            <w:tcW w:w="1559" w:type="dxa"/>
            <w:tcBorders>
              <w:top w:val="single" w:sz="4" w:space="0" w:color="auto"/>
              <w:left w:val="single" w:sz="4" w:space="0" w:color="auto"/>
              <w:bottom w:val="single" w:sz="4" w:space="0" w:color="auto"/>
              <w:right w:val="single" w:sz="4" w:space="0" w:color="auto"/>
            </w:tcBorders>
          </w:tcPr>
          <w:p w:rsidR="007A0571" w:rsidRPr="00090075" w:rsidRDefault="007A0571" w:rsidP="00F04DB8">
            <w:pPr>
              <w:pStyle w:val="TabelleInhalt10PtDossier"/>
            </w:pPr>
          </w:p>
        </w:tc>
      </w:tr>
    </w:tbl>
    <w:p w:rsidR="00AB6C54" w:rsidRDefault="00AB6C54" w:rsidP="0032673B">
      <w:pPr>
        <w:pStyle w:val="TextkrperDossier"/>
      </w:pPr>
    </w:p>
    <w:p w:rsidR="0003761B" w:rsidRPr="00A82BCC" w:rsidRDefault="0003761B" w:rsidP="008D1541">
      <w:pPr>
        <w:pStyle w:val="berschrift4"/>
        <w:pageBreakBefore/>
      </w:pPr>
      <w:bookmarkStart w:id="372" w:name="_Ref350258942"/>
      <w:bookmarkStart w:id="373" w:name="_Toc371930958"/>
      <w:bookmarkEnd w:id="367"/>
      <w:r w:rsidRPr="00A82BCC">
        <w:lastRenderedPageBreak/>
        <w:t>Kostendaten, die Eingang in die Kosten-Nutzen-Bewertung finden</w:t>
      </w:r>
      <w:bookmarkEnd w:id="350"/>
      <w:bookmarkEnd w:id="351"/>
      <w:bookmarkEnd w:id="352"/>
      <w:bookmarkEnd w:id="353"/>
      <w:bookmarkEnd w:id="354"/>
      <w:bookmarkEnd w:id="372"/>
      <w:bookmarkEnd w:id="373"/>
    </w:p>
    <w:p w:rsidR="003420E2" w:rsidRPr="00CC53F4" w:rsidRDefault="0003761B" w:rsidP="000650D5">
      <w:pPr>
        <w:pStyle w:val="ErlaeuterungenDossier"/>
        <w:pBdr>
          <w:left w:val="single" w:sz="4" w:space="0" w:color="auto"/>
        </w:pBdr>
      </w:pPr>
      <w:r w:rsidRPr="00E426B9">
        <w:t xml:space="preserve">Im </w:t>
      </w:r>
      <w:r w:rsidR="00CF624A">
        <w:t xml:space="preserve">nachfolgenden </w:t>
      </w:r>
      <w:r w:rsidRPr="00E426B9">
        <w:t xml:space="preserve">Abschnitt </w:t>
      </w:r>
      <w:r w:rsidR="007A3EE7">
        <w:t>sind</w:t>
      </w:r>
      <w:r w:rsidR="007A3EE7" w:rsidRPr="00E426B9">
        <w:t xml:space="preserve"> </w:t>
      </w:r>
      <w:r w:rsidRPr="00E426B9">
        <w:t xml:space="preserve">die Angaben zum Mengen- und Preisgerüst </w:t>
      </w:r>
      <w:r w:rsidR="00136BA3" w:rsidRPr="00E426B9">
        <w:t>zusammen</w:t>
      </w:r>
      <w:r w:rsidR="00136BA3">
        <w:t>zu</w:t>
      </w:r>
      <w:r w:rsidR="007A3EE7">
        <w:t>führen</w:t>
      </w:r>
      <w:r w:rsidRPr="00E426B9">
        <w:t xml:space="preserve"> und da</w:t>
      </w:r>
      <w:r w:rsidR="00622FC6" w:rsidRPr="00E426B9">
        <w:t xml:space="preserve">raus die </w:t>
      </w:r>
      <w:r w:rsidR="000650D5">
        <w:t>K</w:t>
      </w:r>
      <w:r w:rsidR="00622FC6" w:rsidRPr="00E426B9">
        <w:t xml:space="preserve">osten </w:t>
      </w:r>
      <w:r w:rsidR="00BA40F8">
        <w:t>zu berechnen</w:t>
      </w:r>
      <w:r w:rsidR="00622FC6" w:rsidRPr="00E426B9">
        <w:t>, die in die Kosten-Nutzen-Bewertung eingehen.</w:t>
      </w:r>
      <w:r w:rsidR="000650D5">
        <w:t xml:space="preserve"> </w:t>
      </w:r>
      <w:r w:rsidRPr="000650D5">
        <w:t xml:space="preserve">Für </w:t>
      </w:r>
      <w:r w:rsidRPr="00AD523A">
        <w:t xml:space="preserve">Preisdaten aus unterschiedlichen </w:t>
      </w:r>
      <w:r w:rsidR="000B2859" w:rsidRPr="00AD523A">
        <w:t>Periode</w:t>
      </w:r>
      <w:r w:rsidRPr="00AD523A">
        <w:t xml:space="preserve">n ist eine Inflationsanpassung </w:t>
      </w:r>
      <w:r w:rsidR="00497ED3" w:rsidRPr="00AD523A">
        <w:t xml:space="preserve">auf ein gemeinsames Basisjahr </w:t>
      </w:r>
      <w:r w:rsidRPr="00AD523A">
        <w:t xml:space="preserve">durchzuführen. </w:t>
      </w:r>
      <w:r w:rsidR="00B77238" w:rsidRPr="00AD523A">
        <w:t>Stammen</w:t>
      </w:r>
      <w:r w:rsidR="00BA40F8" w:rsidRPr="00AD523A">
        <w:t xml:space="preserve"> Preise für eine Leistung aus dem </w:t>
      </w:r>
      <w:r w:rsidR="00027353" w:rsidRPr="00AD523A">
        <w:t>vorangegangene</w:t>
      </w:r>
      <w:r w:rsidR="00B77238" w:rsidRPr="00AD523A">
        <w:t>n</w:t>
      </w:r>
      <w:r w:rsidR="00027353" w:rsidRPr="00AD523A">
        <w:t xml:space="preserve"> Jahr</w:t>
      </w:r>
      <w:r w:rsidR="00BA40F8" w:rsidRPr="00AD523A">
        <w:t xml:space="preserve">, alle anderen Preise aber aus dem </w:t>
      </w:r>
      <w:r w:rsidR="00027353" w:rsidRPr="00AD523A">
        <w:t xml:space="preserve">gegenwärtigen </w:t>
      </w:r>
      <w:r w:rsidR="00BA40F8" w:rsidRPr="00AD523A">
        <w:t xml:space="preserve">Jahr, müssen die Preise aus dem </w:t>
      </w:r>
      <w:r w:rsidR="00B77238" w:rsidRPr="00AD523A">
        <w:t>vorangegangenen</w:t>
      </w:r>
      <w:r w:rsidR="00027353" w:rsidRPr="00AD523A">
        <w:t xml:space="preserve"> </w:t>
      </w:r>
      <w:r w:rsidR="00BA40F8" w:rsidRPr="00AD523A">
        <w:t xml:space="preserve">Jahr auf das </w:t>
      </w:r>
      <w:r w:rsidR="00027353" w:rsidRPr="00AD523A">
        <w:t>gegenwärtige</w:t>
      </w:r>
      <w:r w:rsidR="00B77238" w:rsidRPr="00AD523A">
        <w:t xml:space="preserve"> Jahr</w:t>
      </w:r>
      <w:r w:rsidR="00027353" w:rsidRPr="00AD523A">
        <w:t xml:space="preserve"> </w:t>
      </w:r>
      <w:r w:rsidR="00AD523A">
        <w:t>inflationsbereinigt</w:t>
      </w:r>
      <w:r w:rsidR="00BA40F8" w:rsidRPr="00AD523A">
        <w:t xml:space="preserve"> werden. </w:t>
      </w:r>
      <w:r w:rsidR="003420E2" w:rsidRPr="00AD523A">
        <w:t>Die Vorgehensweise (inklusive Kalkulationsschritten) ist zu beschreiben. Die zugrunde</w:t>
      </w:r>
      <w:r w:rsidR="00B173D7">
        <w:t xml:space="preserve"> </w:t>
      </w:r>
      <w:r w:rsidR="003420E2" w:rsidRPr="00AD523A">
        <w:t>liegenden Annahmen sind darzustellen und zu begründen</w:t>
      </w:r>
      <w:r w:rsidR="00027353" w:rsidRPr="00AD523A">
        <w:t>, als Quelle für die</w:t>
      </w:r>
      <w:r w:rsidR="004F43FB" w:rsidRPr="00AD523A">
        <w:t xml:space="preserve"> </w:t>
      </w:r>
      <w:r w:rsidR="00497ED3" w:rsidRPr="00AD523A">
        <w:t xml:space="preserve">jährliche </w:t>
      </w:r>
      <w:r w:rsidR="004F43FB" w:rsidRPr="00AD523A">
        <w:t xml:space="preserve">Inflation soll der </w:t>
      </w:r>
      <w:r w:rsidR="00497ED3" w:rsidRPr="00AD523A">
        <w:t>Harmonisierte Verbraucherpreisindex (HVPI) des Statistischen Bundesamts verwandt werden (www.destatis</w:t>
      </w:r>
      <w:r w:rsidR="003420E2" w:rsidRPr="00AD523A">
        <w:t>.</w:t>
      </w:r>
      <w:r w:rsidR="00497ED3" w:rsidRPr="00AD523A">
        <w:t>de).</w:t>
      </w:r>
      <w:r w:rsidR="003420E2" w:rsidRPr="00AD523A">
        <w:t xml:space="preserve"> Weiterhin sind die Quellen</w:t>
      </w:r>
      <w:r w:rsidR="00CF624A" w:rsidRPr="00AD523A">
        <w:t xml:space="preserve"> zu benennen</w:t>
      </w:r>
      <w:r w:rsidR="003420E2" w:rsidRPr="00AD523A">
        <w:t>.</w:t>
      </w:r>
      <w:r w:rsidR="003420E2">
        <w:t xml:space="preserve"> </w:t>
      </w:r>
    </w:p>
    <w:p w:rsidR="0003761B" w:rsidRPr="00CC53F4" w:rsidRDefault="0003761B" w:rsidP="00914512">
      <w:pPr>
        <w:pStyle w:val="FragestellungQD"/>
      </w:pPr>
      <w:r w:rsidRPr="007F7B2B">
        <w:t xml:space="preserve">Führen Sie die Angaben </w:t>
      </w:r>
      <w:r w:rsidR="003E4E45" w:rsidRPr="007F7B2B">
        <w:t>zum Mengengerüst (</w:t>
      </w:r>
      <w:r w:rsidRPr="007F7B2B">
        <w:t xml:space="preserve">Abschnitt </w:t>
      </w:r>
      <w:r w:rsidR="006F4D12">
        <w:fldChar w:fldCharType="begin"/>
      </w:r>
      <w:r w:rsidR="006F4D12">
        <w:instrText xml:space="preserve"> REF _Ref297217619 \r \h  \* MERGEFORMAT </w:instrText>
      </w:r>
      <w:r w:rsidR="006F4D12">
        <w:fldChar w:fldCharType="separate"/>
      </w:r>
      <w:r w:rsidR="00E83944">
        <w:t>K4.8.3.3</w:t>
      </w:r>
      <w:r w:rsidR="006F4D12">
        <w:fldChar w:fldCharType="end"/>
      </w:r>
      <w:r w:rsidR="003E4E45" w:rsidRPr="007F7B2B">
        <w:t>)</w:t>
      </w:r>
      <w:r w:rsidRPr="007F7B2B">
        <w:t xml:space="preserve"> und </w:t>
      </w:r>
      <w:r w:rsidR="003E4E45" w:rsidRPr="007F7B2B">
        <w:t xml:space="preserve">zu den Preisen (Abschnitt </w:t>
      </w:r>
      <w:r w:rsidR="006F4D12">
        <w:fldChar w:fldCharType="begin"/>
      </w:r>
      <w:r w:rsidR="006F4D12">
        <w:instrText xml:space="preserve"> REF _Ref295214643 \r \h  \* MERGEFORMAT </w:instrText>
      </w:r>
      <w:r w:rsidR="006F4D12">
        <w:fldChar w:fldCharType="separate"/>
      </w:r>
      <w:r w:rsidR="00E83944">
        <w:t>K4.8.3.4</w:t>
      </w:r>
      <w:r w:rsidR="006F4D12">
        <w:fldChar w:fldCharType="end"/>
      </w:r>
      <w:r w:rsidR="003E4E45" w:rsidRPr="007F7B2B">
        <w:t>)</w:t>
      </w:r>
      <w:r w:rsidRPr="007F7B2B">
        <w:t xml:space="preserve"> zusammen und beschreiben Sie d</w:t>
      </w:r>
      <w:r w:rsidR="00070166">
        <w:t>ie</w:t>
      </w:r>
      <w:r w:rsidRPr="007F7B2B">
        <w:t xml:space="preserve"> Vorgehen</w:t>
      </w:r>
      <w:r w:rsidR="00070166">
        <w:t>sweise bei der</w:t>
      </w:r>
      <w:r w:rsidRPr="007F7B2B">
        <w:t xml:space="preserve"> Kostenberechnung. Dabei sind insbesondere Angaben zur Inflationsanpassung (Inflationsrate und Quelle) zu machen.</w:t>
      </w:r>
      <w:r w:rsidR="00D22550" w:rsidRPr="007F7B2B">
        <w:t xml:space="preserve"> Bezugsjahr ist jeweils das Jahr der </w:t>
      </w:r>
      <w:r w:rsidR="000650D5">
        <w:t>Kosten-Nutzen-Bewertung</w:t>
      </w:r>
      <w:r w:rsidR="00D22550" w:rsidRPr="007F7B2B">
        <w:t>.</w:t>
      </w:r>
    </w:p>
    <w:p w:rsidR="0003761B" w:rsidRPr="009014E7" w:rsidRDefault="0003761B" w:rsidP="0032673B">
      <w:pPr>
        <w:pStyle w:val="TextkrperDossier"/>
      </w:pPr>
      <w:r w:rsidRPr="009014E7">
        <w:rPr>
          <w:highlight w:val="lightGray"/>
        </w:rPr>
        <w:t>&lt;&lt; Angaben des pharmazeutischen Unternehmers &gt;&gt;</w:t>
      </w:r>
    </w:p>
    <w:p w:rsidR="00AB6C54" w:rsidRDefault="00AB6C54" w:rsidP="0032673B">
      <w:pPr>
        <w:pStyle w:val="TextkrperDossier"/>
      </w:pPr>
    </w:p>
    <w:p w:rsidR="00A54048" w:rsidRPr="00B118F0" w:rsidRDefault="0003761B" w:rsidP="00A54048">
      <w:pPr>
        <w:pStyle w:val="FragestellungQD"/>
        <w:rPr>
          <w:color w:val="auto"/>
        </w:rPr>
      </w:pPr>
      <w:r w:rsidRPr="00A82BCC">
        <w:t xml:space="preserve">Bitte tragen Sie in die nachfolgenden Tabellen die </w:t>
      </w:r>
      <w:r w:rsidR="000650D5" w:rsidRPr="000650D5">
        <w:t>K</w:t>
      </w:r>
      <w:r w:rsidRPr="000650D5">
        <w:t xml:space="preserve">osten </w:t>
      </w:r>
      <w:r w:rsidR="009F6A59" w:rsidRPr="000650D5">
        <w:t>ein</w:t>
      </w:r>
      <w:r w:rsidRPr="000650D5">
        <w:t>.</w:t>
      </w:r>
      <w:r w:rsidR="00C73A1C" w:rsidRPr="000650D5">
        <w:t xml:space="preserve"> </w:t>
      </w:r>
      <w:r w:rsidR="003E4E45" w:rsidRPr="000650D5">
        <w:t>Die Darstellung der Kosten kann leistungs-</w:t>
      </w:r>
      <w:r w:rsidR="00B02764" w:rsidRPr="000650D5">
        <w:t xml:space="preserve"> </w:t>
      </w:r>
      <w:r w:rsidR="003E4E45" w:rsidRPr="000650D5">
        <w:t>oder ereignisbezogen erfolgen</w:t>
      </w:r>
      <w:r w:rsidR="000650D5" w:rsidRPr="000650D5">
        <w:t xml:space="preserve"> (siehe Erläuterungen zu Beginn </w:t>
      </w:r>
      <w:r w:rsidR="0032673B">
        <w:t>von Abschnitt</w:t>
      </w:r>
      <w:r w:rsidR="000650D5" w:rsidRPr="000650D5">
        <w:t xml:space="preserve"> </w:t>
      </w:r>
      <w:r w:rsidR="00D95157">
        <w:fldChar w:fldCharType="begin"/>
      </w:r>
      <w:r w:rsidR="0014132D">
        <w:instrText xml:space="preserve"> REF _Ref304901444 \r \h </w:instrText>
      </w:r>
      <w:r w:rsidR="00D95157">
        <w:fldChar w:fldCharType="separate"/>
      </w:r>
      <w:r w:rsidR="00E83944">
        <w:t>K4.8</w:t>
      </w:r>
      <w:r w:rsidR="00D95157">
        <w:fldChar w:fldCharType="end"/>
      </w:r>
      <w:r w:rsidR="000650D5">
        <w:t>)</w:t>
      </w:r>
      <w:r w:rsidR="003E4E45" w:rsidRPr="000650D5">
        <w:t>.</w:t>
      </w:r>
      <w:r w:rsidR="003E4E45" w:rsidRPr="00CC53F4">
        <w:t xml:space="preserve"> </w:t>
      </w:r>
      <w:r w:rsidR="0058304C" w:rsidRPr="0058304C">
        <w:t xml:space="preserve">Geben Sie </w:t>
      </w:r>
      <w:r w:rsidR="0057663C">
        <w:t xml:space="preserve">den / die Punktschätzer und </w:t>
      </w:r>
      <w:r w:rsidR="0057663C" w:rsidRPr="00412263">
        <w:t xml:space="preserve">das </w:t>
      </w:r>
      <w:r w:rsidR="004D205B" w:rsidRPr="00412263">
        <w:t>Streuungsmaß</w:t>
      </w:r>
      <w:r w:rsidR="0058304C" w:rsidRPr="0058304C">
        <w:t xml:space="preserve"> an. </w:t>
      </w:r>
      <w:r w:rsidR="00A54048" w:rsidRPr="00B118F0">
        <w:rPr>
          <w:color w:val="auto"/>
        </w:rPr>
        <w:t xml:space="preserve">Bitte fügen Sie für jede weitere Leistung </w:t>
      </w:r>
      <w:r w:rsidR="000650D5">
        <w:rPr>
          <w:color w:val="auto"/>
        </w:rPr>
        <w:t xml:space="preserve">bzw. </w:t>
      </w:r>
      <w:r w:rsidR="0032673B">
        <w:rPr>
          <w:color w:val="auto"/>
        </w:rPr>
        <w:t xml:space="preserve">jedes </w:t>
      </w:r>
      <w:r w:rsidR="000650D5">
        <w:rPr>
          <w:color w:val="auto"/>
        </w:rPr>
        <w:t xml:space="preserve">Ereignis </w:t>
      </w:r>
      <w:r w:rsidR="00A54048" w:rsidRPr="00B118F0">
        <w:rPr>
          <w:color w:val="auto"/>
        </w:rPr>
        <w:t xml:space="preserve">und </w:t>
      </w:r>
      <w:r w:rsidR="0032673B">
        <w:rPr>
          <w:color w:val="auto"/>
        </w:rPr>
        <w:t xml:space="preserve">jede </w:t>
      </w:r>
      <w:r w:rsidR="00A54048" w:rsidRPr="00B118F0">
        <w:rPr>
          <w:color w:val="auto"/>
        </w:rPr>
        <w:t xml:space="preserve">Therapie (Komparatoren) eine neue Zeile </w:t>
      </w:r>
      <w:r w:rsidR="000650D5">
        <w:rPr>
          <w:color w:val="auto"/>
        </w:rPr>
        <w:t>ein. F</w:t>
      </w:r>
      <w:r w:rsidR="00A54048" w:rsidRPr="00B118F0">
        <w:rPr>
          <w:color w:val="auto"/>
        </w:rPr>
        <w:t xml:space="preserve">ür jede weitere Patientengruppe </w:t>
      </w:r>
      <w:r w:rsidR="000650D5">
        <w:rPr>
          <w:color w:val="auto"/>
        </w:rPr>
        <w:t xml:space="preserve">ist </w:t>
      </w:r>
      <w:r w:rsidR="00A54048" w:rsidRPr="00B118F0">
        <w:rPr>
          <w:color w:val="auto"/>
        </w:rPr>
        <w:t>eine neue Tabelle ein</w:t>
      </w:r>
      <w:r w:rsidR="000650D5">
        <w:rPr>
          <w:color w:val="auto"/>
        </w:rPr>
        <w:t>zufügen</w:t>
      </w:r>
      <w:r w:rsidR="00A54048" w:rsidRPr="00B118F0">
        <w:rPr>
          <w:color w:val="auto"/>
        </w:rPr>
        <w:t>.</w:t>
      </w:r>
    </w:p>
    <w:p w:rsidR="00616068" w:rsidRDefault="0003761B" w:rsidP="00AA1424">
      <w:pPr>
        <w:pStyle w:val="TabelleBeschriftungDossier"/>
      </w:pPr>
      <w:bookmarkStart w:id="374" w:name="_Ref297217799"/>
      <w:bookmarkStart w:id="375" w:name="_Ref295907811"/>
      <w:bookmarkStart w:id="376" w:name="_Toc354494819"/>
      <w:r w:rsidRPr="00CC53F4">
        <w:lastRenderedPageBreak/>
        <w:t xml:space="preserve">Tabelle </w:t>
      </w:r>
      <w:r w:rsidR="005D46AD">
        <w:t>K</w:t>
      </w:r>
      <w:fldSimple w:instr=" STYLEREF 1 \s ">
        <w:r w:rsidR="00E83944">
          <w:rPr>
            <w:noProof/>
          </w:rPr>
          <w:t>4</w:t>
        </w:r>
      </w:fldSimple>
      <w:r w:rsidR="008B469F">
        <w:noBreakHyphen/>
      </w:r>
      <w:fldSimple w:instr=" SEQ Tabelle \* ARABIC \s 1 ">
        <w:r w:rsidR="00E83944">
          <w:rPr>
            <w:noProof/>
          </w:rPr>
          <w:t>34</w:t>
        </w:r>
      </w:fldSimple>
      <w:bookmarkEnd w:id="374"/>
      <w:r w:rsidRPr="00CC53F4">
        <w:t xml:space="preserve">: </w:t>
      </w:r>
      <w:r w:rsidR="004D1244">
        <w:t>K</w:t>
      </w:r>
      <w:r w:rsidRPr="00CC53F4">
        <w:t>osten</w:t>
      </w:r>
      <w:r w:rsidR="007612B5">
        <w:t xml:space="preserve"> pro Leistung</w:t>
      </w:r>
      <w:r w:rsidRPr="00CC53F4">
        <w:t xml:space="preserve"> </w:t>
      </w:r>
      <w:r w:rsidR="0058304C">
        <w:t xml:space="preserve">pro Patient </w:t>
      </w:r>
      <w:r w:rsidRPr="00CC53F4">
        <w:t>(leistungsbezogen)</w:t>
      </w:r>
      <w:bookmarkEnd w:id="375"/>
      <w:bookmarkEnd w:id="376"/>
    </w:p>
    <w:tbl>
      <w:tblPr>
        <w:tblW w:w="906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5"/>
        <w:gridCol w:w="2977"/>
        <w:gridCol w:w="3685"/>
      </w:tblGrid>
      <w:tr w:rsidR="00CE2335" w:rsidRPr="007612B5" w:rsidTr="00CE2335">
        <w:tc>
          <w:tcPr>
            <w:tcW w:w="2405" w:type="dxa"/>
          </w:tcPr>
          <w:p w:rsidR="00CE2335" w:rsidRPr="00090075" w:rsidRDefault="00CE2335" w:rsidP="006666B1">
            <w:pPr>
              <w:pStyle w:val="TabelleSpaltenueberschrift10PtDossier"/>
            </w:pPr>
            <w:r w:rsidRPr="00090075">
              <w:t xml:space="preserve">Bezeichnung der </w:t>
            </w:r>
            <w:r w:rsidR="00F03986">
              <w:t>Patientengruppe</w:t>
            </w:r>
          </w:p>
        </w:tc>
        <w:tc>
          <w:tcPr>
            <w:tcW w:w="6662" w:type="dxa"/>
            <w:gridSpan w:val="2"/>
          </w:tcPr>
          <w:p w:rsidR="00CE2335" w:rsidRPr="00F03986" w:rsidRDefault="00CE2335" w:rsidP="00AA1424">
            <w:pPr>
              <w:pStyle w:val="TabelleSpaltenueberschrift10PtDossier"/>
              <w:rPr>
                <w:b w:val="0"/>
              </w:rPr>
            </w:pPr>
            <w:r w:rsidRPr="00F03986">
              <w:rPr>
                <w:b w:val="0"/>
              </w:rPr>
              <w:t>&lt;Patientengruppe&gt;</w:t>
            </w:r>
          </w:p>
        </w:tc>
      </w:tr>
      <w:tr w:rsidR="00AA1424" w:rsidRPr="007612B5">
        <w:tc>
          <w:tcPr>
            <w:tcW w:w="2405" w:type="dxa"/>
          </w:tcPr>
          <w:p w:rsidR="00AA1424" w:rsidRPr="007612B5" w:rsidRDefault="00AA1424" w:rsidP="00AA1424">
            <w:pPr>
              <w:pStyle w:val="TabelleSpaltenueberschrift10PtDossier"/>
            </w:pPr>
            <w:r w:rsidRPr="007612B5">
              <w:t>Bezeichnung der Therapie</w:t>
            </w:r>
          </w:p>
        </w:tc>
        <w:tc>
          <w:tcPr>
            <w:tcW w:w="2977" w:type="dxa"/>
          </w:tcPr>
          <w:p w:rsidR="00AA1424" w:rsidRPr="007612B5" w:rsidRDefault="00AA1424" w:rsidP="00AA1424">
            <w:pPr>
              <w:pStyle w:val="TabelleSpaltenueberschrift10PtDossier"/>
            </w:pPr>
            <w:r w:rsidRPr="007612B5">
              <w:t>Kostenkomponente</w:t>
            </w:r>
          </w:p>
        </w:tc>
        <w:tc>
          <w:tcPr>
            <w:tcW w:w="3685" w:type="dxa"/>
          </w:tcPr>
          <w:p w:rsidR="00AA1424" w:rsidRPr="007612B5" w:rsidRDefault="00AA1424" w:rsidP="00AA1424">
            <w:pPr>
              <w:pStyle w:val="TabelleSpaltenueberschrift10PtDossier"/>
            </w:pPr>
            <w:r w:rsidRPr="007612B5">
              <w:t>Kosten pro Patient in €</w:t>
            </w:r>
          </w:p>
        </w:tc>
      </w:tr>
      <w:tr w:rsidR="00AA1424" w:rsidRPr="007612B5">
        <w:tc>
          <w:tcPr>
            <w:tcW w:w="2405" w:type="dxa"/>
          </w:tcPr>
          <w:p w:rsidR="00AA1424" w:rsidRPr="007612B5" w:rsidRDefault="00AA1424" w:rsidP="000650D5">
            <w:pPr>
              <w:pStyle w:val="TabelleInhalt10PtDossier"/>
            </w:pPr>
            <w:r w:rsidRPr="007612B5">
              <w:t xml:space="preserve">Zu bewertendes </w:t>
            </w:r>
            <w:r w:rsidR="000650D5">
              <w:t>AM</w:t>
            </w:r>
          </w:p>
        </w:tc>
        <w:tc>
          <w:tcPr>
            <w:tcW w:w="2977" w:type="dxa"/>
          </w:tcPr>
          <w:p w:rsidR="00AA1424" w:rsidRPr="007612B5" w:rsidRDefault="00AA1424" w:rsidP="00AA1424">
            <w:pPr>
              <w:pStyle w:val="TabelleInhalt10PtDossier"/>
            </w:pPr>
            <w:r w:rsidRPr="007612B5">
              <w:t>Arzneimittel</w:t>
            </w:r>
          </w:p>
        </w:tc>
        <w:tc>
          <w:tcPr>
            <w:tcW w:w="3685" w:type="dxa"/>
          </w:tcPr>
          <w:p w:rsidR="00AA1424" w:rsidRPr="007612B5" w:rsidRDefault="00AA1424" w:rsidP="00AA1424">
            <w:pPr>
              <w:pStyle w:val="TabelleSpaltenueberschrift10PtDossier"/>
            </w:pPr>
          </w:p>
        </w:tc>
      </w:tr>
      <w:tr w:rsidR="00AA1424" w:rsidRPr="007612B5">
        <w:tc>
          <w:tcPr>
            <w:tcW w:w="2405" w:type="dxa"/>
          </w:tcPr>
          <w:p w:rsidR="00AA1424" w:rsidRPr="007612B5" w:rsidRDefault="00AA1424" w:rsidP="00AA1424">
            <w:pPr>
              <w:pStyle w:val="TabelleInhalt10PtDossier"/>
            </w:pPr>
          </w:p>
        </w:tc>
        <w:tc>
          <w:tcPr>
            <w:tcW w:w="2977" w:type="dxa"/>
          </w:tcPr>
          <w:p w:rsidR="00AA1424" w:rsidRPr="007612B5" w:rsidRDefault="00FE5437" w:rsidP="00AA1424">
            <w:pPr>
              <w:pStyle w:val="TabelleInhalt10PtDossier"/>
            </w:pPr>
            <w:r>
              <w:t>a</w:t>
            </w:r>
            <w:r w:rsidR="00AA1424" w:rsidRPr="007612B5">
              <w:t>mbulante Leistungen</w:t>
            </w:r>
          </w:p>
        </w:tc>
        <w:tc>
          <w:tcPr>
            <w:tcW w:w="3685" w:type="dxa"/>
          </w:tcPr>
          <w:p w:rsidR="00AA1424" w:rsidRPr="007612B5" w:rsidRDefault="00AA1424" w:rsidP="00AA1424">
            <w:pPr>
              <w:pStyle w:val="TabelleInhalt10PtDossier"/>
              <w:rPr>
                <w:i/>
              </w:rPr>
            </w:pPr>
          </w:p>
        </w:tc>
      </w:tr>
      <w:tr w:rsidR="00AA1424" w:rsidRPr="007612B5">
        <w:tc>
          <w:tcPr>
            <w:tcW w:w="2405" w:type="dxa"/>
          </w:tcPr>
          <w:p w:rsidR="00AA1424" w:rsidRPr="007612B5" w:rsidRDefault="00AA1424" w:rsidP="00AA1424">
            <w:pPr>
              <w:pStyle w:val="TabelleInhalt10PtDossier"/>
            </w:pPr>
          </w:p>
        </w:tc>
        <w:tc>
          <w:tcPr>
            <w:tcW w:w="2977" w:type="dxa"/>
          </w:tcPr>
          <w:p w:rsidR="00AA1424" w:rsidRPr="007612B5" w:rsidRDefault="00FE5437" w:rsidP="00AA1424">
            <w:pPr>
              <w:pStyle w:val="TabelleInhalt10PtDossier"/>
            </w:pPr>
            <w:r>
              <w:t>s</w:t>
            </w:r>
            <w:r w:rsidR="00AA1424" w:rsidRPr="007612B5">
              <w:t>tationäre Leistungen</w:t>
            </w:r>
          </w:p>
        </w:tc>
        <w:tc>
          <w:tcPr>
            <w:tcW w:w="3685" w:type="dxa"/>
          </w:tcPr>
          <w:p w:rsidR="00AA1424" w:rsidRPr="007612B5" w:rsidRDefault="00AA1424" w:rsidP="00AA1424">
            <w:pPr>
              <w:pStyle w:val="TabelleInhalt10PtDossier"/>
              <w:rPr>
                <w:i/>
              </w:rPr>
            </w:pPr>
          </w:p>
        </w:tc>
      </w:tr>
      <w:tr w:rsidR="00AA1424" w:rsidRPr="007612B5">
        <w:tc>
          <w:tcPr>
            <w:tcW w:w="2405" w:type="dxa"/>
          </w:tcPr>
          <w:p w:rsidR="00AA1424" w:rsidRPr="007612B5" w:rsidRDefault="00AA1424" w:rsidP="00AA1424">
            <w:pPr>
              <w:pStyle w:val="TabelleInhalt10PtDossier"/>
            </w:pPr>
          </w:p>
        </w:tc>
        <w:tc>
          <w:tcPr>
            <w:tcW w:w="2977" w:type="dxa"/>
          </w:tcPr>
          <w:p w:rsidR="00AA1424" w:rsidRPr="007612B5" w:rsidRDefault="00FE5437" w:rsidP="00AA1424">
            <w:pPr>
              <w:pStyle w:val="TabelleInhalt10PtDossier"/>
            </w:pPr>
            <w:r>
              <w:t>w</w:t>
            </w:r>
            <w:r w:rsidR="00AA1424" w:rsidRPr="007612B5">
              <w:t>eitere Leistungen</w:t>
            </w:r>
          </w:p>
        </w:tc>
        <w:tc>
          <w:tcPr>
            <w:tcW w:w="3685" w:type="dxa"/>
          </w:tcPr>
          <w:p w:rsidR="00AA1424" w:rsidRPr="007612B5" w:rsidRDefault="00AA1424" w:rsidP="00AA1424">
            <w:pPr>
              <w:pStyle w:val="TabelleInhalt10PtDossier"/>
              <w:rPr>
                <w:i/>
              </w:rPr>
            </w:pPr>
          </w:p>
        </w:tc>
      </w:tr>
      <w:tr w:rsidR="00AA1424" w:rsidRPr="007612B5">
        <w:tc>
          <w:tcPr>
            <w:tcW w:w="2405" w:type="dxa"/>
          </w:tcPr>
          <w:p w:rsidR="00AA1424" w:rsidRPr="007612B5" w:rsidRDefault="00AA1424" w:rsidP="00AA1424">
            <w:pPr>
              <w:pStyle w:val="TabelleInhalt10PtDossier"/>
            </w:pPr>
          </w:p>
        </w:tc>
        <w:tc>
          <w:tcPr>
            <w:tcW w:w="2977" w:type="dxa"/>
          </w:tcPr>
          <w:p w:rsidR="00AA1424" w:rsidRPr="007612B5" w:rsidRDefault="00AA1424" w:rsidP="00AA1424">
            <w:pPr>
              <w:pStyle w:val="TabelleInhalt10PtDossier"/>
            </w:pPr>
            <w:r w:rsidRPr="007612B5">
              <w:t>Zuzahlungen</w:t>
            </w:r>
          </w:p>
        </w:tc>
        <w:tc>
          <w:tcPr>
            <w:tcW w:w="3685" w:type="dxa"/>
          </w:tcPr>
          <w:p w:rsidR="00AA1424" w:rsidRPr="007612B5" w:rsidRDefault="00AA1424" w:rsidP="00AA1424">
            <w:pPr>
              <w:pStyle w:val="TabelleInhalt10PtDossier"/>
              <w:rPr>
                <w:i/>
              </w:rPr>
            </w:pPr>
          </w:p>
        </w:tc>
      </w:tr>
      <w:tr w:rsidR="008D135E" w:rsidRPr="007612B5">
        <w:tc>
          <w:tcPr>
            <w:tcW w:w="2405" w:type="dxa"/>
          </w:tcPr>
          <w:p w:rsidR="008D135E" w:rsidRPr="007612B5" w:rsidRDefault="008D135E" w:rsidP="00AA1424">
            <w:pPr>
              <w:pStyle w:val="TabelleInhalt10PtDossier"/>
            </w:pPr>
          </w:p>
        </w:tc>
        <w:tc>
          <w:tcPr>
            <w:tcW w:w="2977" w:type="dxa"/>
          </w:tcPr>
          <w:p w:rsidR="008D135E" w:rsidRPr="007612B5" w:rsidRDefault="000650D5" w:rsidP="000650D5">
            <w:pPr>
              <w:pStyle w:val="TabelleInhalt10PtDossier"/>
              <w:rPr>
                <w:b/>
              </w:rPr>
            </w:pPr>
            <w:r>
              <w:rPr>
                <w:b/>
              </w:rPr>
              <w:t>K</w:t>
            </w:r>
            <w:r w:rsidR="008D135E" w:rsidRPr="00A54048">
              <w:rPr>
                <w:b/>
              </w:rPr>
              <w:t xml:space="preserve">osten </w:t>
            </w:r>
          </w:p>
        </w:tc>
        <w:tc>
          <w:tcPr>
            <w:tcW w:w="3685" w:type="dxa"/>
          </w:tcPr>
          <w:p w:rsidR="008D135E" w:rsidRPr="007612B5" w:rsidRDefault="008D135E" w:rsidP="00AA1424">
            <w:pPr>
              <w:pStyle w:val="TabelleInhalt10PtDossier"/>
              <w:rPr>
                <w:i/>
              </w:rPr>
            </w:pPr>
          </w:p>
        </w:tc>
      </w:tr>
      <w:tr w:rsidR="00AA1424" w:rsidRPr="007612B5">
        <w:tc>
          <w:tcPr>
            <w:tcW w:w="2405" w:type="dxa"/>
          </w:tcPr>
          <w:p w:rsidR="00AA1424" w:rsidRPr="007612B5" w:rsidRDefault="00AA1424" w:rsidP="00AA1424">
            <w:pPr>
              <w:pStyle w:val="TabelleInhalt10PtDossier"/>
            </w:pPr>
            <w:r w:rsidRPr="007612B5">
              <w:t>Komparator 1</w:t>
            </w:r>
          </w:p>
        </w:tc>
        <w:tc>
          <w:tcPr>
            <w:tcW w:w="2977" w:type="dxa"/>
          </w:tcPr>
          <w:p w:rsidR="00AA1424" w:rsidRPr="007612B5" w:rsidRDefault="00AA1424" w:rsidP="00AA1424">
            <w:pPr>
              <w:pStyle w:val="TabelleInhalt10PtDossier"/>
            </w:pPr>
            <w:r w:rsidRPr="007612B5">
              <w:t>Arzneimittel</w:t>
            </w:r>
          </w:p>
        </w:tc>
        <w:tc>
          <w:tcPr>
            <w:tcW w:w="3685" w:type="dxa"/>
          </w:tcPr>
          <w:p w:rsidR="00AA1424" w:rsidRPr="007612B5" w:rsidRDefault="00AA1424" w:rsidP="00AA1424">
            <w:pPr>
              <w:pStyle w:val="TabelleInhalt10PtDossier"/>
            </w:pPr>
          </w:p>
        </w:tc>
      </w:tr>
      <w:tr w:rsidR="00AA1424" w:rsidRPr="007612B5">
        <w:tc>
          <w:tcPr>
            <w:tcW w:w="2405" w:type="dxa"/>
          </w:tcPr>
          <w:p w:rsidR="00AA1424" w:rsidRPr="007612B5" w:rsidRDefault="00AA1424" w:rsidP="00AA1424">
            <w:pPr>
              <w:pStyle w:val="TabelleInhalt10PtDossier"/>
              <w:rPr>
                <w:b/>
              </w:rPr>
            </w:pPr>
          </w:p>
        </w:tc>
        <w:tc>
          <w:tcPr>
            <w:tcW w:w="2977" w:type="dxa"/>
          </w:tcPr>
          <w:p w:rsidR="00AA1424" w:rsidRPr="007612B5" w:rsidRDefault="00FE5437" w:rsidP="00AA1424">
            <w:pPr>
              <w:pStyle w:val="TabelleInhalt10PtDossier"/>
            </w:pPr>
            <w:r>
              <w:t>a</w:t>
            </w:r>
            <w:r w:rsidR="00AA1424" w:rsidRPr="007612B5">
              <w:t>mbulante Leistungen</w:t>
            </w:r>
          </w:p>
        </w:tc>
        <w:tc>
          <w:tcPr>
            <w:tcW w:w="3685" w:type="dxa"/>
          </w:tcPr>
          <w:p w:rsidR="00AA1424" w:rsidRPr="007612B5" w:rsidRDefault="00AA1424" w:rsidP="00AA1424">
            <w:pPr>
              <w:pStyle w:val="TabelleInhalt10PtDossier"/>
            </w:pPr>
          </w:p>
        </w:tc>
      </w:tr>
      <w:tr w:rsidR="00AA1424" w:rsidRPr="007612B5">
        <w:tc>
          <w:tcPr>
            <w:tcW w:w="2405" w:type="dxa"/>
          </w:tcPr>
          <w:p w:rsidR="00AA1424" w:rsidRPr="007612B5" w:rsidRDefault="00AA1424" w:rsidP="00AA1424">
            <w:pPr>
              <w:pStyle w:val="TabelleInhalt10PtDossier"/>
              <w:rPr>
                <w:b/>
              </w:rPr>
            </w:pPr>
          </w:p>
        </w:tc>
        <w:tc>
          <w:tcPr>
            <w:tcW w:w="2977" w:type="dxa"/>
          </w:tcPr>
          <w:p w:rsidR="00AA1424" w:rsidRPr="007612B5" w:rsidRDefault="00FE5437" w:rsidP="00AA1424">
            <w:pPr>
              <w:pStyle w:val="TabelleInhalt10PtDossier"/>
            </w:pPr>
            <w:r>
              <w:t>s</w:t>
            </w:r>
            <w:r w:rsidR="00AA1424" w:rsidRPr="007612B5">
              <w:t>tationäre Leistungen</w:t>
            </w:r>
          </w:p>
        </w:tc>
        <w:tc>
          <w:tcPr>
            <w:tcW w:w="3685" w:type="dxa"/>
          </w:tcPr>
          <w:p w:rsidR="00AA1424" w:rsidRPr="007612B5" w:rsidRDefault="00AA1424" w:rsidP="00AA1424">
            <w:pPr>
              <w:pStyle w:val="TabelleInhalt10PtDossier"/>
            </w:pPr>
          </w:p>
        </w:tc>
      </w:tr>
      <w:tr w:rsidR="00AA1424" w:rsidRPr="007612B5">
        <w:tc>
          <w:tcPr>
            <w:tcW w:w="2405" w:type="dxa"/>
          </w:tcPr>
          <w:p w:rsidR="00AA1424" w:rsidRPr="007612B5" w:rsidRDefault="00AA1424" w:rsidP="00AA1424">
            <w:pPr>
              <w:pStyle w:val="TabelleInhalt10PtDossier"/>
              <w:rPr>
                <w:b/>
              </w:rPr>
            </w:pPr>
          </w:p>
        </w:tc>
        <w:tc>
          <w:tcPr>
            <w:tcW w:w="2977" w:type="dxa"/>
          </w:tcPr>
          <w:p w:rsidR="00AA1424" w:rsidRPr="007612B5" w:rsidRDefault="00FE5437" w:rsidP="00AA1424">
            <w:pPr>
              <w:pStyle w:val="TabelleInhalt10PtDossier"/>
            </w:pPr>
            <w:r>
              <w:t>w</w:t>
            </w:r>
            <w:r w:rsidR="00AA1424" w:rsidRPr="007612B5">
              <w:t>eitere Leistungen</w:t>
            </w:r>
          </w:p>
        </w:tc>
        <w:tc>
          <w:tcPr>
            <w:tcW w:w="3685" w:type="dxa"/>
          </w:tcPr>
          <w:p w:rsidR="00AA1424" w:rsidRPr="007612B5" w:rsidRDefault="00AA1424" w:rsidP="00AA1424">
            <w:pPr>
              <w:pStyle w:val="TabelleInhalt10PtDossier"/>
            </w:pPr>
          </w:p>
        </w:tc>
      </w:tr>
      <w:tr w:rsidR="00AA1424" w:rsidRPr="007612B5">
        <w:tc>
          <w:tcPr>
            <w:tcW w:w="2405" w:type="dxa"/>
          </w:tcPr>
          <w:p w:rsidR="00AA1424" w:rsidRPr="007612B5" w:rsidRDefault="00AA1424" w:rsidP="00AA1424">
            <w:pPr>
              <w:pStyle w:val="TabelleInhalt10PtDossier"/>
              <w:rPr>
                <w:b/>
              </w:rPr>
            </w:pPr>
          </w:p>
        </w:tc>
        <w:tc>
          <w:tcPr>
            <w:tcW w:w="2977" w:type="dxa"/>
          </w:tcPr>
          <w:p w:rsidR="00AA1424" w:rsidRPr="007612B5" w:rsidRDefault="00AA1424" w:rsidP="00AA1424">
            <w:pPr>
              <w:pStyle w:val="TabelleInhalt10PtDossier"/>
            </w:pPr>
            <w:r w:rsidRPr="007612B5">
              <w:t>Zuzahlungen</w:t>
            </w:r>
          </w:p>
        </w:tc>
        <w:tc>
          <w:tcPr>
            <w:tcW w:w="3685" w:type="dxa"/>
          </w:tcPr>
          <w:p w:rsidR="00AA1424" w:rsidRPr="007612B5" w:rsidRDefault="00AA1424" w:rsidP="00AA1424">
            <w:pPr>
              <w:pStyle w:val="TabelleInhalt10PtDossier"/>
            </w:pPr>
          </w:p>
        </w:tc>
      </w:tr>
      <w:tr w:rsidR="008D135E" w:rsidRPr="007612B5">
        <w:tc>
          <w:tcPr>
            <w:tcW w:w="2405" w:type="dxa"/>
          </w:tcPr>
          <w:p w:rsidR="008D135E" w:rsidRPr="007612B5" w:rsidRDefault="008D135E" w:rsidP="00594615">
            <w:pPr>
              <w:pStyle w:val="TabelleInhalt10PtDossier"/>
            </w:pPr>
          </w:p>
        </w:tc>
        <w:tc>
          <w:tcPr>
            <w:tcW w:w="2977" w:type="dxa"/>
          </w:tcPr>
          <w:p w:rsidR="008D135E" w:rsidRPr="007612B5" w:rsidRDefault="000650D5" w:rsidP="000650D5">
            <w:pPr>
              <w:pStyle w:val="TabelleInhalt10PtDossier"/>
              <w:rPr>
                <w:b/>
              </w:rPr>
            </w:pPr>
            <w:r>
              <w:rPr>
                <w:b/>
              </w:rPr>
              <w:t>K</w:t>
            </w:r>
            <w:r w:rsidR="008D135E" w:rsidRPr="00A54048">
              <w:rPr>
                <w:b/>
              </w:rPr>
              <w:t xml:space="preserve">osten </w:t>
            </w:r>
          </w:p>
        </w:tc>
        <w:tc>
          <w:tcPr>
            <w:tcW w:w="3685" w:type="dxa"/>
          </w:tcPr>
          <w:p w:rsidR="008D135E" w:rsidRPr="007612B5" w:rsidRDefault="008D135E" w:rsidP="00594615">
            <w:pPr>
              <w:pStyle w:val="TabelleInhalt10PtDossier"/>
              <w:rPr>
                <w:i/>
              </w:rPr>
            </w:pPr>
          </w:p>
        </w:tc>
      </w:tr>
    </w:tbl>
    <w:p w:rsidR="00AA1424" w:rsidRDefault="00AA1424" w:rsidP="0032673B">
      <w:pPr>
        <w:pStyle w:val="TextkrperDossier"/>
      </w:pPr>
    </w:p>
    <w:p w:rsidR="0003761B" w:rsidRPr="007612B5" w:rsidRDefault="0003761B" w:rsidP="00914512">
      <w:pPr>
        <w:pStyle w:val="TabelleBeschriftungDossier"/>
      </w:pPr>
      <w:bookmarkStart w:id="377" w:name="_Ref297217819"/>
      <w:bookmarkStart w:id="378" w:name="_Ref297217742"/>
      <w:bookmarkStart w:id="379" w:name="_Toc354494820"/>
      <w:r w:rsidRPr="000650D5">
        <w:t xml:space="preserve">Tabelle </w:t>
      </w:r>
      <w:r w:rsidR="005D46AD" w:rsidRPr="000650D5">
        <w:t>K</w:t>
      </w:r>
      <w:fldSimple w:instr=" STYLEREF 1 \s ">
        <w:r w:rsidR="00E83944">
          <w:rPr>
            <w:noProof/>
          </w:rPr>
          <w:t>4</w:t>
        </w:r>
      </w:fldSimple>
      <w:r w:rsidR="008B469F">
        <w:noBreakHyphen/>
      </w:r>
      <w:fldSimple w:instr=" SEQ Tabelle \* ARABIC \s 1 ">
        <w:r w:rsidR="00E83944">
          <w:rPr>
            <w:noProof/>
          </w:rPr>
          <w:t>35</w:t>
        </w:r>
      </w:fldSimple>
      <w:bookmarkEnd w:id="377"/>
      <w:r w:rsidRPr="000650D5">
        <w:t xml:space="preserve">: </w:t>
      </w:r>
      <w:r w:rsidR="007D53D7" w:rsidRPr="000650D5">
        <w:t>K</w:t>
      </w:r>
      <w:r w:rsidRPr="000650D5">
        <w:t>osten pro Ereignis</w:t>
      </w:r>
      <w:r w:rsidR="0058304C" w:rsidRPr="000650D5">
        <w:t xml:space="preserve"> pro Patient</w:t>
      </w:r>
      <w:r w:rsidRPr="000650D5">
        <w:t xml:space="preserve"> (ereignisbezogen)</w:t>
      </w:r>
      <w:bookmarkEnd w:id="378"/>
      <w:bookmarkEnd w:id="379"/>
    </w:p>
    <w:tbl>
      <w:tblPr>
        <w:tblW w:w="906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5"/>
        <w:gridCol w:w="2977"/>
        <w:gridCol w:w="3685"/>
      </w:tblGrid>
      <w:tr w:rsidR="00CE2335" w:rsidRPr="007612B5" w:rsidTr="00CE2335">
        <w:tc>
          <w:tcPr>
            <w:tcW w:w="2405" w:type="dxa"/>
          </w:tcPr>
          <w:p w:rsidR="00CE2335" w:rsidRPr="00090075" w:rsidRDefault="00CE2335" w:rsidP="006666B1">
            <w:pPr>
              <w:pStyle w:val="TabelleSpaltenueberschrift10PtDossier"/>
            </w:pPr>
            <w:r w:rsidRPr="00090075">
              <w:t xml:space="preserve">Bezeichnung der </w:t>
            </w:r>
            <w:r w:rsidR="00F03986">
              <w:t>Patientengruppe</w:t>
            </w:r>
          </w:p>
        </w:tc>
        <w:tc>
          <w:tcPr>
            <w:tcW w:w="6662" w:type="dxa"/>
            <w:gridSpan w:val="2"/>
          </w:tcPr>
          <w:p w:rsidR="00CE2335" w:rsidRPr="00F03986" w:rsidRDefault="00CE2335" w:rsidP="00914512">
            <w:pPr>
              <w:pStyle w:val="TabelleSpaltenueberschrift10PtDossier"/>
              <w:rPr>
                <w:b w:val="0"/>
              </w:rPr>
            </w:pPr>
            <w:r w:rsidRPr="00F03986">
              <w:rPr>
                <w:b w:val="0"/>
              </w:rPr>
              <w:t>&lt;Patientengruppe&gt;</w:t>
            </w:r>
          </w:p>
        </w:tc>
      </w:tr>
      <w:tr w:rsidR="00FF35FD" w:rsidRPr="007612B5">
        <w:tc>
          <w:tcPr>
            <w:tcW w:w="2405" w:type="dxa"/>
          </w:tcPr>
          <w:p w:rsidR="00FF35FD" w:rsidRPr="007612B5" w:rsidRDefault="00FF35FD" w:rsidP="00F35A97">
            <w:pPr>
              <w:pStyle w:val="TabelleSpaltenberschrift10PtDossier"/>
            </w:pPr>
            <w:r w:rsidRPr="007612B5">
              <w:t>Bezeichnung des Ereignis</w:t>
            </w:r>
            <w:r w:rsidR="0032673B">
              <w:t>ses</w:t>
            </w:r>
          </w:p>
        </w:tc>
        <w:tc>
          <w:tcPr>
            <w:tcW w:w="2977" w:type="dxa"/>
          </w:tcPr>
          <w:p w:rsidR="00FF35FD" w:rsidRPr="007612B5" w:rsidRDefault="00FF35FD" w:rsidP="00F35A97">
            <w:pPr>
              <w:pStyle w:val="TabelleSpaltenberschrift10PtDossier"/>
            </w:pPr>
            <w:r w:rsidRPr="007612B5">
              <w:t>Bezeichnung der Kostenkomponenten</w:t>
            </w:r>
          </w:p>
        </w:tc>
        <w:tc>
          <w:tcPr>
            <w:tcW w:w="3685" w:type="dxa"/>
          </w:tcPr>
          <w:p w:rsidR="00FF35FD" w:rsidRPr="007612B5" w:rsidRDefault="00FF35FD" w:rsidP="00DE4F3C">
            <w:pPr>
              <w:pStyle w:val="TabelleSpaltenueberschrift10PtDossier"/>
            </w:pPr>
            <w:r w:rsidRPr="007612B5">
              <w:t>Kosten pro Patient in €</w:t>
            </w:r>
          </w:p>
        </w:tc>
      </w:tr>
      <w:tr w:rsidR="00FF35FD" w:rsidRPr="007612B5">
        <w:tc>
          <w:tcPr>
            <w:tcW w:w="2405" w:type="dxa"/>
          </w:tcPr>
          <w:p w:rsidR="00FF35FD" w:rsidRPr="007612B5" w:rsidRDefault="00FF35FD" w:rsidP="00616068">
            <w:pPr>
              <w:pStyle w:val="TabelleInhalt10PtDossier"/>
            </w:pPr>
            <w:r w:rsidRPr="007612B5">
              <w:t>&lt;Ereignis 1&gt;</w:t>
            </w:r>
          </w:p>
        </w:tc>
        <w:tc>
          <w:tcPr>
            <w:tcW w:w="2977" w:type="dxa"/>
          </w:tcPr>
          <w:p w:rsidR="00FF35FD" w:rsidRPr="007612B5" w:rsidRDefault="00FF35FD" w:rsidP="00F35A97">
            <w:pPr>
              <w:pStyle w:val="TabelleInhalt10PtDossier"/>
            </w:pPr>
            <w:r w:rsidRPr="007612B5">
              <w:t>Arzneimittel</w:t>
            </w:r>
          </w:p>
        </w:tc>
        <w:tc>
          <w:tcPr>
            <w:tcW w:w="3685" w:type="dxa"/>
          </w:tcPr>
          <w:p w:rsidR="00FF35FD" w:rsidRPr="007612B5" w:rsidRDefault="00FF35FD" w:rsidP="00914512">
            <w:pPr>
              <w:pStyle w:val="TabelleSpaltenueberschrift10PtDossier"/>
            </w:pPr>
          </w:p>
        </w:tc>
      </w:tr>
      <w:tr w:rsidR="00FF35FD" w:rsidRPr="007612B5">
        <w:tc>
          <w:tcPr>
            <w:tcW w:w="2405" w:type="dxa"/>
          </w:tcPr>
          <w:p w:rsidR="00FF35FD" w:rsidRPr="007612B5" w:rsidRDefault="00FF35FD" w:rsidP="00914512">
            <w:pPr>
              <w:pStyle w:val="TabelleSpaltenueberschrift10PtDossier"/>
            </w:pPr>
          </w:p>
        </w:tc>
        <w:tc>
          <w:tcPr>
            <w:tcW w:w="2977" w:type="dxa"/>
          </w:tcPr>
          <w:p w:rsidR="00FF35FD" w:rsidRPr="007612B5" w:rsidRDefault="00103FD7" w:rsidP="00F35A97">
            <w:pPr>
              <w:pStyle w:val="TabelleInhalt10PtDossier"/>
            </w:pPr>
            <w:r>
              <w:t>a</w:t>
            </w:r>
            <w:r w:rsidR="00FF35FD" w:rsidRPr="007612B5">
              <w:t>mbulante Leistungen</w:t>
            </w:r>
          </w:p>
        </w:tc>
        <w:tc>
          <w:tcPr>
            <w:tcW w:w="3685" w:type="dxa"/>
          </w:tcPr>
          <w:p w:rsidR="00FF35FD" w:rsidRPr="007612B5" w:rsidRDefault="00FF35FD" w:rsidP="00914512">
            <w:pPr>
              <w:pStyle w:val="TabelleSpaltenueberschrift10PtDossier"/>
            </w:pPr>
          </w:p>
        </w:tc>
      </w:tr>
      <w:tr w:rsidR="00FF35FD" w:rsidRPr="007612B5">
        <w:tc>
          <w:tcPr>
            <w:tcW w:w="2405" w:type="dxa"/>
          </w:tcPr>
          <w:p w:rsidR="00FF35FD" w:rsidRPr="007612B5" w:rsidRDefault="00FF35FD" w:rsidP="00914512">
            <w:pPr>
              <w:pStyle w:val="TabelleSpaltenueberschrift10PtDossier"/>
            </w:pPr>
          </w:p>
        </w:tc>
        <w:tc>
          <w:tcPr>
            <w:tcW w:w="2977" w:type="dxa"/>
          </w:tcPr>
          <w:p w:rsidR="00FF35FD" w:rsidRPr="007612B5" w:rsidRDefault="00103FD7" w:rsidP="00F35A97">
            <w:pPr>
              <w:pStyle w:val="TabelleInhalt10PtDossier"/>
            </w:pPr>
            <w:r>
              <w:t>s</w:t>
            </w:r>
            <w:r w:rsidR="00FF35FD" w:rsidRPr="007612B5">
              <w:t>tationäre Leistungen</w:t>
            </w:r>
          </w:p>
        </w:tc>
        <w:tc>
          <w:tcPr>
            <w:tcW w:w="3685" w:type="dxa"/>
          </w:tcPr>
          <w:p w:rsidR="00FF35FD" w:rsidRPr="007612B5" w:rsidRDefault="00FF35FD" w:rsidP="00914512">
            <w:pPr>
              <w:pStyle w:val="TabelleSpaltenueberschrift10PtDossier"/>
            </w:pPr>
          </w:p>
        </w:tc>
      </w:tr>
      <w:tr w:rsidR="00FF35FD" w:rsidRPr="007612B5">
        <w:tc>
          <w:tcPr>
            <w:tcW w:w="2405" w:type="dxa"/>
          </w:tcPr>
          <w:p w:rsidR="00FF35FD" w:rsidRPr="007612B5" w:rsidRDefault="00FF35FD" w:rsidP="00ED6BA2">
            <w:pPr>
              <w:pStyle w:val="TabelleInhalt10PtDossier"/>
            </w:pPr>
          </w:p>
        </w:tc>
        <w:tc>
          <w:tcPr>
            <w:tcW w:w="2977" w:type="dxa"/>
          </w:tcPr>
          <w:p w:rsidR="00FF35FD" w:rsidRPr="007612B5" w:rsidRDefault="00103FD7" w:rsidP="00F35A97">
            <w:pPr>
              <w:pStyle w:val="TabelleInhalt10PtDossier"/>
            </w:pPr>
            <w:r>
              <w:t>w</w:t>
            </w:r>
            <w:r w:rsidR="00FF35FD" w:rsidRPr="007612B5">
              <w:t>eitere Leistungen</w:t>
            </w:r>
          </w:p>
        </w:tc>
        <w:tc>
          <w:tcPr>
            <w:tcW w:w="3685" w:type="dxa"/>
          </w:tcPr>
          <w:p w:rsidR="00FF35FD" w:rsidRPr="007612B5" w:rsidRDefault="00FF35FD" w:rsidP="00ED6BA2">
            <w:pPr>
              <w:pStyle w:val="TabelleInhalt10PtDossier"/>
            </w:pPr>
          </w:p>
        </w:tc>
      </w:tr>
      <w:tr w:rsidR="00FF35FD" w:rsidRPr="007612B5">
        <w:tc>
          <w:tcPr>
            <w:tcW w:w="2405" w:type="dxa"/>
          </w:tcPr>
          <w:p w:rsidR="00FF35FD" w:rsidRPr="007612B5" w:rsidRDefault="00FF35FD" w:rsidP="00ED6BA2">
            <w:pPr>
              <w:pStyle w:val="TabelleInhalt10PtDossier"/>
            </w:pPr>
          </w:p>
        </w:tc>
        <w:tc>
          <w:tcPr>
            <w:tcW w:w="2977" w:type="dxa"/>
          </w:tcPr>
          <w:p w:rsidR="00FF35FD" w:rsidRPr="007612B5" w:rsidRDefault="00FF35FD" w:rsidP="00F35A97">
            <w:pPr>
              <w:pStyle w:val="TabelleInhalt10PtDossier"/>
            </w:pPr>
            <w:r w:rsidRPr="007612B5">
              <w:t>Zuzahlungen</w:t>
            </w:r>
          </w:p>
        </w:tc>
        <w:tc>
          <w:tcPr>
            <w:tcW w:w="3685" w:type="dxa"/>
          </w:tcPr>
          <w:p w:rsidR="00FF35FD" w:rsidRPr="007612B5" w:rsidRDefault="00FF35FD" w:rsidP="00ED6BA2">
            <w:pPr>
              <w:pStyle w:val="TabelleInhalt10PtDossier"/>
            </w:pPr>
          </w:p>
        </w:tc>
      </w:tr>
      <w:tr w:rsidR="00FF35FD" w:rsidRPr="00CC53F4">
        <w:tc>
          <w:tcPr>
            <w:tcW w:w="2405" w:type="dxa"/>
          </w:tcPr>
          <w:p w:rsidR="00FF35FD" w:rsidRPr="007612B5" w:rsidRDefault="00FF35FD" w:rsidP="00ED6BA2">
            <w:pPr>
              <w:pStyle w:val="TabelleInhalt10PtDossier"/>
            </w:pPr>
          </w:p>
        </w:tc>
        <w:tc>
          <w:tcPr>
            <w:tcW w:w="2977" w:type="dxa"/>
          </w:tcPr>
          <w:p w:rsidR="00FF35FD" w:rsidRPr="00616068" w:rsidRDefault="000650D5" w:rsidP="000650D5">
            <w:pPr>
              <w:pStyle w:val="TabelleInhalt10PtDossier"/>
              <w:rPr>
                <w:b/>
              </w:rPr>
            </w:pPr>
            <w:r w:rsidRPr="000650D5">
              <w:rPr>
                <w:b/>
              </w:rPr>
              <w:t>K</w:t>
            </w:r>
            <w:r w:rsidR="00FF35FD" w:rsidRPr="000650D5">
              <w:rPr>
                <w:b/>
              </w:rPr>
              <w:t>osten &lt;Ereignis 1&gt;</w:t>
            </w:r>
          </w:p>
        </w:tc>
        <w:tc>
          <w:tcPr>
            <w:tcW w:w="3685" w:type="dxa"/>
          </w:tcPr>
          <w:p w:rsidR="00FF35FD" w:rsidRPr="00CC53F4" w:rsidRDefault="00FF35FD" w:rsidP="00ED6BA2">
            <w:pPr>
              <w:pStyle w:val="TabelleInhalt10PtDossier"/>
            </w:pPr>
          </w:p>
        </w:tc>
      </w:tr>
    </w:tbl>
    <w:p w:rsidR="00AA1424" w:rsidRDefault="00AA1424" w:rsidP="0032673B">
      <w:pPr>
        <w:pStyle w:val="TextkrperDossier"/>
      </w:pPr>
      <w:bookmarkStart w:id="380" w:name="_Toc292978203"/>
    </w:p>
    <w:p w:rsidR="00A54048" w:rsidRPr="00737F59" w:rsidRDefault="00A54048" w:rsidP="00737F59">
      <w:pPr>
        <w:pStyle w:val="berschrift5"/>
      </w:pPr>
      <w:bookmarkStart w:id="381" w:name="_Toc371930959"/>
      <w:r w:rsidRPr="00737F59">
        <w:t>Berechnung der</w:t>
      </w:r>
      <w:r w:rsidR="00FC0622" w:rsidRPr="00737F59">
        <w:t xml:space="preserve"> </w:t>
      </w:r>
      <w:r w:rsidR="000B2859" w:rsidRPr="00737F59">
        <w:t>Therapiekosten</w:t>
      </w:r>
      <w:bookmarkEnd w:id="381"/>
    </w:p>
    <w:p w:rsidR="00A54048" w:rsidRPr="00A82BCC" w:rsidRDefault="00A54048" w:rsidP="00A54048">
      <w:pPr>
        <w:pStyle w:val="FragestellungQD"/>
      </w:pPr>
      <w:r w:rsidRPr="007F7B2B">
        <w:t xml:space="preserve">Führen Sie die Angaben zum Mengengerüst (Abschnitt </w:t>
      </w:r>
      <w:r w:rsidR="00D95157">
        <w:fldChar w:fldCharType="begin"/>
      </w:r>
      <w:r w:rsidR="00B02764">
        <w:instrText xml:space="preserve"> REF _Ref300556060 \r \h </w:instrText>
      </w:r>
      <w:r w:rsidR="00D95157">
        <w:fldChar w:fldCharType="separate"/>
      </w:r>
      <w:r w:rsidR="00E83944">
        <w:t>K4.8.3.3.3</w:t>
      </w:r>
      <w:r w:rsidR="00D95157">
        <w:fldChar w:fldCharType="end"/>
      </w:r>
      <w:r w:rsidRPr="007F7B2B">
        <w:t xml:space="preserve">) und zu den Preisen (Abschnitt </w:t>
      </w:r>
      <w:r w:rsidR="00D95157">
        <w:fldChar w:fldCharType="begin"/>
      </w:r>
      <w:r w:rsidR="00B02764">
        <w:instrText xml:space="preserve"> REF _Ref300556068 \r \h </w:instrText>
      </w:r>
      <w:r w:rsidR="00D95157">
        <w:fldChar w:fldCharType="separate"/>
      </w:r>
      <w:r w:rsidR="00E83944">
        <w:t>K4.8.3.4.2</w:t>
      </w:r>
      <w:r w:rsidR="00D95157">
        <w:fldChar w:fldCharType="end"/>
      </w:r>
      <w:r w:rsidRPr="007F7B2B">
        <w:t>) zusammen und be</w:t>
      </w:r>
      <w:r>
        <w:t xml:space="preserve">rechnen Sie die </w:t>
      </w:r>
      <w:r w:rsidR="000B2859">
        <w:t>Therapiekosten</w:t>
      </w:r>
      <w:r w:rsidRPr="007F7B2B">
        <w:t xml:space="preserve">. </w:t>
      </w:r>
      <w:r w:rsidRPr="00A82BCC">
        <w:t xml:space="preserve">Bitte tragen Sie in </w:t>
      </w:r>
      <w:r w:rsidR="00B02764">
        <w:t xml:space="preserve">die nachfolgende Tabelle </w:t>
      </w:r>
      <w:r w:rsidRPr="00A82BCC">
        <w:t xml:space="preserve">die </w:t>
      </w:r>
      <w:r w:rsidR="000B2859">
        <w:t>Therapiekosten</w:t>
      </w:r>
      <w:r w:rsidRPr="00A82BCC">
        <w:t xml:space="preserve"> </w:t>
      </w:r>
      <w:r>
        <w:t>pro Patient</w:t>
      </w:r>
      <w:r w:rsidR="00786BDA">
        <w:t xml:space="preserve"> ein</w:t>
      </w:r>
      <w:r>
        <w:t xml:space="preserve">. </w:t>
      </w:r>
    </w:p>
    <w:p w:rsidR="00A54048" w:rsidRDefault="00A54048" w:rsidP="00A54048">
      <w:pPr>
        <w:pStyle w:val="FragestellungQD"/>
      </w:pPr>
      <w:r w:rsidRPr="000731B1">
        <w:t xml:space="preserve">Geben Sie </w:t>
      </w:r>
      <w:r w:rsidR="00D94EAB">
        <w:t>den</w:t>
      </w:r>
      <w:r w:rsidR="0057663C" w:rsidRPr="00412263">
        <w:t xml:space="preserve">/die Punktschätzer und das </w:t>
      </w:r>
      <w:r w:rsidR="004D205B" w:rsidRPr="00412263">
        <w:t>Streuungsmaß</w:t>
      </w:r>
      <w:r w:rsidRPr="00412263">
        <w:t xml:space="preserve"> an. </w:t>
      </w:r>
      <w:r w:rsidRPr="00412263">
        <w:rPr>
          <w:color w:val="auto"/>
        </w:rPr>
        <w:t>Bitte fügen Sie für jede weitere Therapie (Komparatoren) eine neue Zeile ein</w:t>
      </w:r>
      <w:r w:rsidR="000650D5" w:rsidRPr="00412263">
        <w:rPr>
          <w:color w:val="auto"/>
        </w:rPr>
        <w:t>. Für j</w:t>
      </w:r>
      <w:r w:rsidRPr="00412263">
        <w:rPr>
          <w:color w:val="auto"/>
        </w:rPr>
        <w:t>ede weitere</w:t>
      </w:r>
      <w:r w:rsidRPr="00B118F0">
        <w:rPr>
          <w:color w:val="auto"/>
        </w:rPr>
        <w:t xml:space="preserve"> Patientengruppe </w:t>
      </w:r>
      <w:r w:rsidR="000650D5">
        <w:rPr>
          <w:color w:val="auto"/>
        </w:rPr>
        <w:t xml:space="preserve">ist </w:t>
      </w:r>
      <w:r w:rsidRPr="00B118F0">
        <w:rPr>
          <w:color w:val="auto"/>
        </w:rPr>
        <w:t>eine neue Tabelle ein</w:t>
      </w:r>
      <w:r w:rsidR="000650D5">
        <w:rPr>
          <w:color w:val="auto"/>
        </w:rPr>
        <w:t>zufügen</w:t>
      </w:r>
      <w:r w:rsidRPr="00B118F0">
        <w:rPr>
          <w:color w:val="auto"/>
        </w:rPr>
        <w:t>.</w:t>
      </w:r>
    </w:p>
    <w:p w:rsidR="00A54048" w:rsidRDefault="00A54048" w:rsidP="00A54048">
      <w:pPr>
        <w:pStyle w:val="TabelleBeschriftungDossier"/>
      </w:pPr>
      <w:bookmarkStart w:id="382" w:name="_Ref299970137"/>
      <w:bookmarkStart w:id="383" w:name="_Toc354494821"/>
      <w:r w:rsidRPr="007F7B2B">
        <w:lastRenderedPageBreak/>
        <w:t>Tabelle K</w:t>
      </w:r>
      <w:fldSimple w:instr=" STYLEREF 1 \s ">
        <w:r w:rsidR="00E83944">
          <w:rPr>
            <w:noProof/>
          </w:rPr>
          <w:t>4</w:t>
        </w:r>
      </w:fldSimple>
      <w:r w:rsidR="008B469F">
        <w:noBreakHyphen/>
      </w:r>
      <w:fldSimple w:instr=" SEQ Tabelle \* ARABIC \s 1 ">
        <w:r w:rsidR="00E83944">
          <w:rPr>
            <w:noProof/>
          </w:rPr>
          <w:t>36</w:t>
        </w:r>
      </w:fldSimple>
      <w:bookmarkEnd w:id="382"/>
      <w:r w:rsidR="000B2859">
        <w:t>: Therapiekosten</w:t>
      </w:r>
      <w:r w:rsidRPr="007F7B2B">
        <w:t xml:space="preserve"> pro Patient</w:t>
      </w:r>
      <w:bookmarkEnd w:id="383"/>
    </w:p>
    <w:tbl>
      <w:tblPr>
        <w:tblW w:w="892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47"/>
        <w:gridCol w:w="6379"/>
      </w:tblGrid>
      <w:tr w:rsidR="006666B1" w:rsidRPr="007612B5">
        <w:tc>
          <w:tcPr>
            <w:tcW w:w="2547" w:type="dxa"/>
          </w:tcPr>
          <w:p w:rsidR="006666B1" w:rsidRPr="00090075" w:rsidRDefault="006666B1" w:rsidP="006666B1">
            <w:pPr>
              <w:pStyle w:val="TabelleSpaltenueberschrift10PtDossier"/>
            </w:pPr>
            <w:r w:rsidRPr="00090075">
              <w:t xml:space="preserve">Bezeichnung der </w:t>
            </w:r>
            <w:r w:rsidR="00F03986">
              <w:t>Patientengruppe</w:t>
            </w:r>
          </w:p>
        </w:tc>
        <w:tc>
          <w:tcPr>
            <w:tcW w:w="6379" w:type="dxa"/>
          </w:tcPr>
          <w:p w:rsidR="006666B1" w:rsidRPr="007612B5" w:rsidRDefault="006666B1" w:rsidP="00D70426">
            <w:pPr>
              <w:pStyle w:val="TabelleInhalt10PtDossier"/>
            </w:pPr>
            <w:r w:rsidRPr="007612B5">
              <w:t>&lt;</w:t>
            </w:r>
            <w:r>
              <w:t>Patientengruppe</w:t>
            </w:r>
            <w:r w:rsidRPr="007612B5">
              <w:t>&gt;</w:t>
            </w:r>
          </w:p>
        </w:tc>
      </w:tr>
      <w:tr w:rsidR="000731B1" w:rsidRPr="007612B5">
        <w:tc>
          <w:tcPr>
            <w:tcW w:w="2547" w:type="dxa"/>
          </w:tcPr>
          <w:p w:rsidR="000731B1" w:rsidRPr="007612B5" w:rsidRDefault="000731B1" w:rsidP="00D70426">
            <w:pPr>
              <w:pStyle w:val="TabelleSpaltenueberschrift10PtDossier"/>
            </w:pPr>
            <w:r w:rsidRPr="007612B5">
              <w:t>Bezeichnung der Therapie</w:t>
            </w:r>
          </w:p>
        </w:tc>
        <w:tc>
          <w:tcPr>
            <w:tcW w:w="6379" w:type="dxa"/>
          </w:tcPr>
          <w:p w:rsidR="000731B1" w:rsidRPr="007612B5" w:rsidRDefault="000B2859" w:rsidP="002A3D65">
            <w:pPr>
              <w:pStyle w:val="TabelleSpaltenueberschrift10PtDossier"/>
            </w:pPr>
            <w:r>
              <w:t>Therapiekosten</w:t>
            </w:r>
            <w:r w:rsidR="000731B1" w:rsidRPr="007612B5">
              <w:t xml:space="preserve"> pro Patient in €</w:t>
            </w:r>
          </w:p>
        </w:tc>
      </w:tr>
      <w:tr w:rsidR="000731B1" w:rsidRPr="007612B5">
        <w:tc>
          <w:tcPr>
            <w:tcW w:w="2547" w:type="dxa"/>
          </w:tcPr>
          <w:p w:rsidR="000731B1" w:rsidRPr="007612B5" w:rsidRDefault="000731B1" w:rsidP="000650D5">
            <w:pPr>
              <w:pStyle w:val="TabelleInhalt10PtDossier"/>
            </w:pPr>
            <w:r w:rsidRPr="007612B5">
              <w:t xml:space="preserve">Zu bewertendes </w:t>
            </w:r>
            <w:r w:rsidR="000650D5">
              <w:t>AM</w:t>
            </w:r>
          </w:p>
        </w:tc>
        <w:tc>
          <w:tcPr>
            <w:tcW w:w="6379" w:type="dxa"/>
          </w:tcPr>
          <w:p w:rsidR="000731B1" w:rsidRPr="000731B1" w:rsidRDefault="000731B1" w:rsidP="00D70426">
            <w:pPr>
              <w:pStyle w:val="TabelleInhalt10PtDossier"/>
            </w:pPr>
          </w:p>
        </w:tc>
      </w:tr>
      <w:tr w:rsidR="000731B1" w:rsidRPr="007612B5">
        <w:tc>
          <w:tcPr>
            <w:tcW w:w="2547" w:type="dxa"/>
          </w:tcPr>
          <w:p w:rsidR="000731B1" w:rsidRPr="007612B5" w:rsidRDefault="000731B1" w:rsidP="00D70426">
            <w:pPr>
              <w:pStyle w:val="TabelleInhalt10PtDossier"/>
            </w:pPr>
            <w:r w:rsidRPr="007612B5">
              <w:t>Komparator 1</w:t>
            </w:r>
          </w:p>
        </w:tc>
        <w:tc>
          <w:tcPr>
            <w:tcW w:w="6379" w:type="dxa"/>
          </w:tcPr>
          <w:p w:rsidR="000731B1" w:rsidRPr="000731B1" w:rsidRDefault="000731B1" w:rsidP="00D70426">
            <w:pPr>
              <w:pStyle w:val="TabelleInhalt10PtDossier"/>
            </w:pPr>
          </w:p>
        </w:tc>
      </w:tr>
      <w:tr w:rsidR="000731B1" w:rsidRPr="007612B5">
        <w:tc>
          <w:tcPr>
            <w:tcW w:w="2547" w:type="dxa"/>
          </w:tcPr>
          <w:p w:rsidR="000731B1" w:rsidRPr="007612B5" w:rsidRDefault="000731B1" w:rsidP="00D70426">
            <w:pPr>
              <w:pStyle w:val="TabelleInhalt10PtDossier"/>
            </w:pPr>
            <w:r>
              <w:t>Komparator n</w:t>
            </w:r>
          </w:p>
        </w:tc>
        <w:tc>
          <w:tcPr>
            <w:tcW w:w="6379" w:type="dxa"/>
          </w:tcPr>
          <w:p w:rsidR="000731B1" w:rsidRPr="000731B1" w:rsidRDefault="000731B1" w:rsidP="00D70426">
            <w:pPr>
              <w:pStyle w:val="TabelleInhalt10PtDossier"/>
            </w:pPr>
          </w:p>
        </w:tc>
      </w:tr>
    </w:tbl>
    <w:p w:rsidR="00A54048" w:rsidRDefault="00A54048" w:rsidP="0032673B">
      <w:pPr>
        <w:pStyle w:val="TextkrperDossier"/>
      </w:pPr>
    </w:p>
    <w:p w:rsidR="0003761B" w:rsidRPr="00F33FE1" w:rsidRDefault="00486354" w:rsidP="00737F59">
      <w:pPr>
        <w:pStyle w:val="berschrift3"/>
      </w:pPr>
      <w:bookmarkStart w:id="384" w:name="_Ref298918779"/>
      <w:bookmarkStart w:id="385" w:name="_Toc371930960"/>
      <w:r w:rsidRPr="00F33FE1">
        <w:t>Weitere vom G-BA definierte</w:t>
      </w:r>
      <w:r w:rsidR="00E426B9" w:rsidRPr="00F33FE1">
        <w:t xml:space="preserve"> </w:t>
      </w:r>
      <w:r w:rsidRPr="00F33FE1">
        <w:t xml:space="preserve">Szenarien </w:t>
      </w:r>
      <w:r w:rsidR="00016E71" w:rsidRPr="00F33FE1">
        <w:t xml:space="preserve">– </w:t>
      </w:r>
      <w:r w:rsidR="00F534F0">
        <w:t>w</w:t>
      </w:r>
      <w:r w:rsidR="0003761B" w:rsidRPr="00F33FE1">
        <w:t>eitere Perspektiven</w:t>
      </w:r>
      <w:bookmarkEnd w:id="380"/>
      <w:bookmarkEnd w:id="384"/>
      <w:bookmarkEnd w:id="385"/>
    </w:p>
    <w:p w:rsidR="000650D5" w:rsidRPr="00F33FE1" w:rsidRDefault="0003761B" w:rsidP="00914512">
      <w:pPr>
        <w:pStyle w:val="ErlaeuterungenDossier"/>
      </w:pPr>
      <w:r w:rsidRPr="00F33FE1">
        <w:t xml:space="preserve">Sofern im Auftrag des G-BA festgelegt, können weitere Perspektiven </w:t>
      </w:r>
      <w:r w:rsidR="000650D5" w:rsidRPr="00F33FE1">
        <w:t xml:space="preserve">berücksichtigt </w:t>
      </w:r>
      <w:r w:rsidRPr="00F33FE1">
        <w:t xml:space="preserve">werden. </w:t>
      </w:r>
      <w:r w:rsidR="00636949" w:rsidRPr="00F33FE1">
        <w:t xml:space="preserve">Nachfolgend </w:t>
      </w:r>
      <w:r w:rsidR="00486354" w:rsidRPr="00F33FE1">
        <w:t xml:space="preserve">ist </w:t>
      </w:r>
      <w:r w:rsidR="00636949" w:rsidRPr="00F33FE1">
        <w:t xml:space="preserve">die </w:t>
      </w:r>
      <w:r w:rsidR="00002338" w:rsidRPr="00F33FE1">
        <w:t>Kostenbestimmung</w:t>
      </w:r>
      <w:r w:rsidR="00636949" w:rsidRPr="00F33FE1">
        <w:t xml:space="preserve"> aus </w:t>
      </w:r>
      <w:r w:rsidR="00497ED3" w:rsidRPr="00F33FE1">
        <w:t>den weiteren</w:t>
      </w:r>
      <w:r w:rsidR="00636949" w:rsidRPr="00F33FE1">
        <w:t xml:space="preserve"> Perspektive</w:t>
      </w:r>
      <w:r w:rsidR="00497ED3" w:rsidRPr="00F33FE1">
        <w:t>n</w:t>
      </w:r>
      <w:r w:rsidR="00636949" w:rsidRPr="00F33FE1">
        <w:t xml:space="preserve"> dar</w:t>
      </w:r>
      <w:r w:rsidR="00486354" w:rsidRPr="00F33FE1">
        <w:t>zu</w:t>
      </w:r>
      <w:r w:rsidR="00636949" w:rsidRPr="00F33FE1">
        <w:t>stell</w:t>
      </w:r>
      <w:r w:rsidR="00486354" w:rsidRPr="00F33FE1">
        <w:t>en</w:t>
      </w:r>
      <w:r w:rsidR="00636949" w:rsidRPr="00F33FE1">
        <w:t>.</w:t>
      </w:r>
      <w:r w:rsidR="00C52145" w:rsidRPr="00F33FE1">
        <w:t xml:space="preserve"> Hierbei ist</w:t>
      </w:r>
      <w:r w:rsidR="0032673B" w:rsidRPr="00F33FE1">
        <w:t>,</w:t>
      </w:r>
      <w:r w:rsidR="00C52145" w:rsidRPr="00F33FE1">
        <w:t xml:space="preserve"> sofern betrachtet</w:t>
      </w:r>
      <w:r w:rsidR="00603270" w:rsidRPr="00F33FE1">
        <w:t>,</w:t>
      </w:r>
      <w:r w:rsidR="00C52145" w:rsidRPr="00F33FE1">
        <w:t xml:space="preserve"> zwischen der Bestimmung direkter und indirekter Kosten zu differenzieren.</w:t>
      </w:r>
      <w:r w:rsidR="00636949" w:rsidRPr="00F33FE1">
        <w:t xml:space="preserve"> </w:t>
      </w:r>
    </w:p>
    <w:p w:rsidR="0003761B" w:rsidRPr="00F33FE1" w:rsidRDefault="000650D5" w:rsidP="0023505D">
      <w:pPr>
        <w:pStyle w:val="ErlaeuterungenDossier"/>
      </w:pPr>
      <w:r w:rsidRPr="00F33FE1">
        <w:t>Nachfolgend ist die Kostenbestimmu</w:t>
      </w:r>
      <w:r w:rsidR="0023505D" w:rsidRPr="00F33FE1">
        <w:t>n</w:t>
      </w:r>
      <w:r w:rsidRPr="00F33FE1">
        <w:t xml:space="preserve">g </w:t>
      </w:r>
      <w:r w:rsidR="00497ED3" w:rsidRPr="00F33FE1">
        <w:t>zu den</w:t>
      </w:r>
      <w:r w:rsidR="0016715A" w:rsidRPr="00F33FE1">
        <w:t xml:space="preserve"> weiteren Perspektiven </w:t>
      </w:r>
      <w:r w:rsidRPr="00F33FE1">
        <w:t xml:space="preserve">analog den Vorgaben in Abschnitt </w:t>
      </w:r>
      <w:r w:rsidR="00DF5A06" w:rsidRPr="00F33FE1">
        <w:fldChar w:fldCharType="begin"/>
      </w:r>
      <w:r w:rsidR="00DF5A06" w:rsidRPr="00F33FE1">
        <w:instrText xml:space="preserve"> REF _Ref349045188 \r \h </w:instrText>
      </w:r>
      <w:r w:rsidR="00497ED3" w:rsidRPr="00F33FE1">
        <w:instrText xml:space="preserve"> \* MERGEFORMAT </w:instrText>
      </w:r>
      <w:r w:rsidR="00DF5A06" w:rsidRPr="00F33FE1">
        <w:fldChar w:fldCharType="separate"/>
      </w:r>
      <w:r w:rsidR="00E83944">
        <w:t>K4.8.3</w:t>
      </w:r>
      <w:r w:rsidR="00DF5A06" w:rsidRPr="00F33FE1">
        <w:fldChar w:fldCharType="end"/>
      </w:r>
      <w:r w:rsidR="005F454C" w:rsidRPr="00F33FE1">
        <w:t xml:space="preserve"> </w:t>
      </w:r>
      <w:r w:rsidRPr="00F33FE1">
        <w:t xml:space="preserve">darzustellen. </w:t>
      </w:r>
      <w:r w:rsidR="0023505D" w:rsidRPr="00F33FE1">
        <w:t xml:space="preserve">Sofern eine Vorgehensweise bereits in einem vorherigen Abschnitt beschrieben wurde, kann auf diesen verwiesen werden. </w:t>
      </w:r>
      <w:r w:rsidR="00F62CC5" w:rsidRPr="00F33FE1">
        <w:t>Die Beschreibung des Versorgungspfads erfolgt für alle Perspektiven und muss daher nicht mehr dargestellt werden.</w:t>
      </w:r>
    </w:p>
    <w:p w:rsidR="00EF19DB" w:rsidRDefault="00EF19DB" w:rsidP="00EF19DB">
      <w:pPr>
        <w:pStyle w:val="FragestellungQD"/>
      </w:pPr>
      <w:bookmarkStart w:id="386" w:name="_Ref298918773"/>
      <w:bookmarkStart w:id="387" w:name="_Toc292978204"/>
      <w:bookmarkStart w:id="388" w:name="_Ref297218926"/>
      <w:bookmarkStart w:id="389" w:name="_Ref297626513"/>
      <w:r w:rsidRPr="00F33FE1">
        <w:t xml:space="preserve">Benennen </w:t>
      </w:r>
      <w:r w:rsidR="00AE0E40" w:rsidRPr="00F33FE1">
        <w:t>Sie</w:t>
      </w:r>
      <w:r w:rsidRPr="00F33FE1">
        <w:t>, welche weitere</w:t>
      </w:r>
      <w:r w:rsidR="006722BA">
        <w:t>(n)</w:t>
      </w:r>
      <w:r w:rsidRPr="00F33FE1">
        <w:t xml:space="preserve"> </w:t>
      </w:r>
      <w:r w:rsidR="00786BDA" w:rsidRPr="00F33FE1">
        <w:t>Perspektiv</w:t>
      </w:r>
      <w:r w:rsidR="0032673B" w:rsidRPr="00F33FE1">
        <w:t>e</w:t>
      </w:r>
      <w:r w:rsidR="006722BA">
        <w:t>(n)</w:t>
      </w:r>
      <w:r w:rsidRPr="00393E2D">
        <w:t xml:space="preserve"> bei der </w:t>
      </w:r>
      <w:r w:rsidR="00002338">
        <w:t>Kostenbestimmung</w:t>
      </w:r>
      <w:r w:rsidRPr="00393E2D">
        <w:t xml:space="preserve"> für die Effizienzgrenzen-Analyse berücksichtigt </w:t>
      </w:r>
      <w:r w:rsidR="0032673B">
        <w:t>wird/</w:t>
      </w:r>
      <w:r w:rsidRPr="00393E2D">
        <w:t>werden.</w:t>
      </w:r>
    </w:p>
    <w:p w:rsidR="00EF19DB" w:rsidRPr="009014E7" w:rsidRDefault="00EF19DB" w:rsidP="0032673B">
      <w:pPr>
        <w:pStyle w:val="TextkrperDossier"/>
      </w:pPr>
      <w:r w:rsidRPr="009014E7">
        <w:rPr>
          <w:highlight w:val="lightGray"/>
        </w:rPr>
        <w:t>&lt;&lt; Angaben des pharmazeutischen Unternehmers &gt;&gt;</w:t>
      </w:r>
    </w:p>
    <w:p w:rsidR="00486354" w:rsidRPr="00A70968" w:rsidRDefault="00486354" w:rsidP="00486354">
      <w:pPr>
        <w:pStyle w:val="FragestellungQD"/>
        <w:rPr>
          <w:color w:val="auto"/>
        </w:rPr>
      </w:pPr>
      <w:r w:rsidRPr="00F33FE1">
        <w:rPr>
          <w:color w:val="auto"/>
        </w:rPr>
        <w:t>Beschreiben Sie für jeden Schritt der Kostenbestimmung (Identifizierung, Quantifizierung und Bewertung des Ressourcenverbrauchs</w:t>
      </w:r>
      <w:r w:rsidR="00961DF0" w:rsidRPr="00F33FE1">
        <w:rPr>
          <w:color w:val="auto"/>
        </w:rPr>
        <w:t>)</w:t>
      </w:r>
      <w:r w:rsidRPr="00F33FE1">
        <w:rPr>
          <w:color w:val="auto"/>
        </w:rPr>
        <w:t xml:space="preserve"> Ihre Vorgehensweise und stellen Sie die in die Kostenbestimmung eingehenden Werte so dar, dass auf Basis dieser Angaben die Kostenberechnung nachvollzogen werden kann. Differenzieren Sie</w:t>
      </w:r>
      <w:r w:rsidR="00FD4612" w:rsidRPr="00F33FE1">
        <w:rPr>
          <w:color w:val="auto"/>
        </w:rPr>
        <w:t>,</w:t>
      </w:r>
      <w:r w:rsidRPr="00F33FE1">
        <w:rPr>
          <w:color w:val="auto"/>
        </w:rPr>
        <w:t xml:space="preserve"> sofern betrachtet</w:t>
      </w:r>
      <w:r w:rsidR="00FD4612" w:rsidRPr="00F33FE1">
        <w:rPr>
          <w:color w:val="auto"/>
        </w:rPr>
        <w:t>,</w:t>
      </w:r>
      <w:r w:rsidRPr="00F33FE1">
        <w:rPr>
          <w:color w:val="auto"/>
        </w:rPr>
        <w:t xml:space="preserve"> zwischen direkten und indirekten Kosten. Beschreiben und begründen Sie Abweichungen gegenüber der Kostenbestimmung </w:t>
      </w:r>
      <w:r w:rsidR="00497ED3" w:rsidRPr="00F33FE1">
        <w:rPr>
          <w:color w:val="auto"/>
        </w:rPr>
        <w:t xml:space="preserve">in </w:t>
      </w:r>
      <w:r w:rsidR="00497ED3" w:rsidRPr="00F33FE1">
        <w:t xml:space="preserve">Abschnitt </w:t>
      </w:r>
      <w:r w:rsidR="00497ED3" w:rsidRPr="00F33FE1">
        <w:fldChar w:fldCharType="begin"/>
      </w:r>
      <w:r w:rsidR="00497ED3" w:rsidRPr="00F33FE1">
        <w:instrText xml:space="preserve"> REF _Ref349045188 \r \h  \* MERGEFORMAT </w:instrText>
      </w:r>
      <w:r w:rsidR="00497ED3" w:rsidRPr="00F33FE1">
        <w:fldChar w:fldCharType="separate"/>
      </w:r>
      <w:r w:rsidR="00E83944">
        <w:t>K4.8.3</w:t>
      </w:r>
      <w:r w:rsidR="00497ED3" w:rsidRPr="00F33FE1">
        <w:fldChar w:fldCharType="end"/>
      </w:r>
      <w:r w:rsidRPr="00F33FE1">
        <w:rPr>
          <w:color w:val="auto"/>
        </w:rPr>
        <w:t>. Benennen Sie die zugrunde gelegten Quellen.</w:t>
      </w:r>
    </w:p>
    <w:p w:rsidR="00486354" w:rsidRPr="009014E7" w:rsidRDefault="00486354" w:rsidP="00486354">
      <w:pPr>
        <w:pStyle w:val="TextkrperDossier"/>
      </w:pPr>
      <w:r w:rsidRPr="009014E7">
        <w:rPr>
          <w:highlight w:val="lightGray"/>
        </w:rPr>
        <w:t>&lt;&lt; Angaben des pharmazeutischen Unternehmers &gt;&gt;</w:t>
      </w:r>
    </w:p>
    <w:p w:rsidR="00AB6C54" w:rsidRDefault="00AB6C54" w:rsidP="0032673B">
      <w:pPr>
        <w:pStyle w:val="TextkrperDossier"/>
      </w:pPr>
    </w:p>
    <w:p w:rsidR="00EF19DB" w:rsidRPr="00522D52" w:rsidRDefault="0016715A" w:rsidP="004A7CE3">
      <w:pPr>
        <w:pStyle w:val="berschrift3"/>
        <w:pageBreakBefore/>
      </w:pPr>
      <w:bookmarkStart w:id="390" w:name="_Toc371930961"/>
      <w:bookmarkStart w:id="391" w:name="_Ref299901872"/>
      <w:bookmarkStart w:id="392" w:name="_Ref299970692"/>
      <w:bookmarkEnd w:id="386"/>
      <w:bookmarkEnd w:id="387"/>
      <w:bookmarkEnd w:id="388"/>
      <w:bookmarkEnd w:id="389"/>
      <w:r>
        <w:lastRenderedPageBreak/>
        <w:t xml:space="preserve">Kostendaten für die </w:t>
      </w:r>
      <w:r w:rsidR="00636949" w:rsidRPr="00522D52">
        <w:t>Ausgaben-Einfluss-Analyse</w:t>
      </w:r>
      <w:bookmarkEnd w:id="390"/>
      <w:r w:rsidR="00636949" w:rsidRPr="00522D52">
        <w:t xml:space="preserve"> </w:t>
      </w:r>
      <w:bookmarkEnd w:id="391"/>
      <w:bookmarkEnd w:id="392"/>
    </w:p>
    <w:p w:rsidR="00636949" w:rsidRPr="00F33FE1" w:rsidRDefault="00394A0F" w:rsidP="00636949">
      <w:pPr>
        <w:pStyle w:val="ErlaeuterungenDossier"/>
      </w:pPr>
      <w:r w:rsidRPr="00F33FE1">
        <w:t>Im Rahmen der Ausgaben-Einfluss-Analyse erfolgt die Kostenbestimmung aus der Perspekt</w:t>
      </w:r>
      <w:r w:rsidR="00D22550" w:rsidRPr="00F33FE1">
        <w:t>ive des Kostenträgers, der GKV</w:t>
      </w:r>
      <w:r w:rsidR="00934275" w:rsidRPr="00F33FE1">
        <w:t>,</w:t>
      </w:r>
      <w:r w:rsidR="00D22550" w:rsidRPr="00F33FE1">
        <w:t xml:space="preserve"> über einen Zeit</w:t>
      </w:r>
      <w:r w:rsidR="006718EF" w:rsidRPr="00F33FE1">
        <w:t>horizont</w:t>
      </w:r>
      <w:r w:rsidR="00D22550" w:rsidRPr="00F33FE1">
        <w:t xml:space="preserve"> von </w:t>
      </w:r>
      <w:r w:rsidR="0032673B" w:rsidRPr="00F33FE1">
        <w:t>1</w:t>
      </w:r>
      <w:r w:rsidR="00D22550" w:rsidRPr="00F33FE1">
        <w:t xml:space="preserve"> und </w:t>
      </w:r>
      <w:r w:rsidR="0032673B" w:rsidRPr="00F33FE1">
        <w:t>3</w:t>
      </w:r>
      <w:r w:rsidR="00D22550" w:rsidRPr="00F33FE1">
        <w:t xml:space="preserve"> Jahren. Basisjahr ist jeweils das Jahr der </w:t>
      </w:r>
      <w:r w:rsidR="0016715A" w:rsidRPr="00F33FE1">
        <w:t>Kosten-Nutzen-Bewertung</w:t>
      </w:r>
      <w:r w:rsidR="00D22550" w:rsidRPr="00F33FE1">
        <w:t xml:space="preserve">. </w:t>
      </w:r>
      <w:r w:rsidR="004C6916" w:rsidRPr="00F33FE1">
        <w:t>Bei der</w:t>
      </w:r>
      <w:r w:rsidR="00D22550" w:rsidRPr="00F33FE1">
        <w:t xml:space="preserve"> reine</w:t>
      </w:r>
      <w:r w:rsidR="004C6916" w:rsidRPr="00F33FE1">
        <w:t>n</w:t>
      </w:r>
      <w:r w:rsidR="00D22550" w:rsidRPr="00F33FE1">
        <w:t xml:space="preserve"> GKV-P</w:t>
      </w:r>
      <w:r w:rsidRPr="00F33FE1">
        <w:t xml:space="preserve">erspektive </w:t>
      </w:r>
      <w:r w:rsidR="004C6916" w:rsidRPr="00F33FE1">
        <w:t>werden</w:t>
      </w:r>
      <w:r w:rsidR="0014014F" w:rsidRPr="00F33FE1">
        <w:t xml:space="preserve"> Zuzahlu</w:t>
      </w:r>
      <w:r w:rsidR="00C4745E" w:rsidRPr="00F33FE1">
        <w:t>ngen nicht berücksichtigt</w:t>
      </w:r>
      <w:r w:rsidR="004C6916" w:rsidRPr="00F33FE1">
        <w:t>, jedoch werden</w:t>
      </w:r>
      <w:r w:rsidRPr="00F33FE1">
        <w:t xml:space="preserve"> Transferleistung</w:t>
      </w:r>
      <w:r w:rsidR="00B033D5" w:rsidRPr="00F33FE1">
        <w:t>en (z. B. Krankengel</w:t>
      </w:r>
      <w:r w:rsidR="00AA357A" w:rsidRPr="00F33FE1">
        <w:t>d</w:t>
      </w:r>
      <w:r w:rsidR="0014014F" w:rsidRPr="00F33FE1">
        <w:t xml:space="preserve">leistungen) </w:t>
      </w:r>
      <w:r w:rsidRPr="00F33FE1">
        <w:t>und Beitragszahlungen an</w:t>
      </w:r>
      <w:r w:rsidR="0032673B" w:rsidRPr="00F33FE1">
        <w:t xml:space="preserve"> die</w:t>
      </w:r>
      <w:r w:rsidRPr="00F33FE1">
        <w:t xml:space="preserve"> Rentenversicherung, Pflege</w:t>
      </w:r>
      <w:r w:rsidR="00016E71" w:rsidRPr="00F33FE1">
        <w:softHyphen/>
      </w:r>
      <w:r w:rsidRPr="00F33FE1">
        <w:t>versicherung und Arbeitslosenversicherung</w:t>
      </w:r>
      <w:r w:rsidR="0014014F" w:rsidRPr="00F33FE1">
        <w:t xml:space="preserve"> einbezogen</w:t>
      </w:r>
      <w:r w:rsidRPr="00F33FE1">
        <w:t xml:space="preserve">, die die GKV bei Erkrankung nach </w:t>
      </w:r>
      <w:r w:rsidR="0032673B" w:rsidRPr="00F33FE1">
        <w:t>6</w:t>
      </w:r>
      <w:r w:rsidRPr="00F33FE1">
        <w:t xml:space="preserve"> Wochen Arbeitsunfähigkeit übernehmen muss.</w:t>
      </w:r>
      <w:r w:rsidR="00636949" w:rsidRPr="00F33FE1">
        <w:t xml:space="preserve"> </w:t>
      </w:r>
    </w:p>
    <w:p w:rsidR="0016715A" w:rsidRPr="003B44B0" w:rsidRDefault="0016715A" w:rsidP="0016715A">
      <w:pPr>
        <w:pStyle w:val="ErlaeuterungenDossier"/>
      </w:pPr>
      <w:r w:rsidRPr="00F33FE1">
        <w:t>Nachfolgend ist die</w:t>
      </w:r>
      <w:r w:rsidRPr="00131D5E">
        <w:t xml:space="preserve"> Kostenbestimmung aus der GKV-Perspektive analog den Vorgaben in Abschnitt </w:t>
      </w:r>
      <w:r w:rsidR="00DF5A06">
        <w:fldChar w:fldCharType="begin"/>
      </w:r>
      <w:r w:rsidR="00DF5A06">
        <w:instrText xml:space="preserve"> REF _Ref349045259 \r \h </w:instrText>
      </w:r>
      <w:r w:rsidR="00DF5A06">
        <w:fldChar w:fldCharType="separate"/>
      </w:r>
      <w:r w:rsidR="00E83944">
        <w:t>K4.8.3</w:t>
      </w:r>
      <w:r w:rsidR="00DF5A06">
        <w:fldChar w:fldCharType="end"/>
      </w:r>
      <w:r w:rsidR="00DF5A06">
        <w:t xml:space="preserve"> </w:t>
      </w:r>
      <w:r w:rsidRPr="00131D5E">
        <w:t>darzustellen. Sofern eine Vorgehensweise bereits in einem vorherigen Abschnitt beschrieben wurde, kann auf diesen verwiesen werden.</w:t>
      </w:r>
    </w:p>
    <w:p w:rsidR="00EF19DB" w:rsidRPr="003B44B0" w:rsidRDefault="00EF19DB" w:rsidP="00737F59">
      <w:pPr>
        <w:pStyle w:val="berschrift4"/>
      </w:pPr>
      <w:bookmarkStart w:id="393" w:name="_Toc371930962"/>
      <w:r w:rsidRPr="003B44B0">
        <w:t>Identifizierung des Ressourcenverbrauchs</w:t>
      </w:r>
      <w:bookmarkEnd w:id="393"/>
    </w:p>
    <w:p w:rsidR="0016715A" w:rsidRPr="00131D5E" w:rsidRDefault="0016715A" w:rsidP="0032673B">
      <w:pPr>
        <w:pStyle w:val="FragestellungQD"/>
      </w:pPr>
      <w:r w:rsidRPr="00131D5E">
        <w:t>Beschreiben Sie Ihre Vorgehensweise und die zugrunde</w:t>
      </w:r>
      <w:r w:rsidR="00E44A4F">
        <w:t xml:space="preserve"> </w:t>
      </w:r>
      <w:r w:rsidRPr="00131D5E">
        <w:t xml:space="preserve">liegenden Annahmen </w:t>
      </w:r>
      <w:r w:rsidR="00D81F68">
        <w:t>bei der</w:t>
      </w:r>
      <w:r w:rsidRPr="00131D5E">
        <w:t xml:space="preserve"> Identifizierung des Ressourcenverbrauchs und stellen Sie dar, welcher Ressourcenverbrauch berücksichtigt wird. Beschreiben und begründen Sie Abweichungen gegenüber der </w:t>
      </w:r>
      <w:r w:rsidRPr="003F5FAB">
        <w:t>Kostenbestimmung aus der Perspektive der GKV-Versichertengemeinschaft</w:t>
      </w:r>
      <w:r w:rsidR="004C6916" w:rsidRPr="003F5FAB">
        <w:t>.</w:t>
      </w:r>
    </w:p>
    <w:p w:rsidR="003420E2" w:rsidRPr="009014E7" w:rsidRDefault="003420E2" w:rsidP="0032673B">
      <w:pPr>
        <w:pStyle w:val="TextkrperDossier"/>
      </w:pPr>
      <w:r w:rsidRPr="009014E7">
        <w:rPr>
          <w:highlight w:val="lightGray"/>
        </w:rPr>
        <w:t>&lt;&lt; Angaben des pharmazeutischen Unternehmers &gt;&gt;</w:t>
      </w:r>
    </w:p>
    <w:p w:rsidR="00F60C57" w:rsidRPr="0059369B" w:rsidRDefault="00F60C57" w:rsidP="0032673B">
      <w:pPr>
        <w:pStyle w:val="TextkrperDossier"/>
      </w:pPr>
    </w:p>
    <w:p w:rsidR="00EF19DB" w:rsidRPr="003B44B0" w:rsidRDefault="00EF19DB" w:rsidP="00737F59">
      <w:pPr>
        <w:pStyle w:val="berschrift4"/>
      </w:pPr>
      <w:bookmarkStart w:id="394" w:name="_Toc371930963"/>
      <w:r w:rsidRPr="003B44B0">
        <w:t>Quantifizierung des Ressourcenverbrauchs (Mengengerüst)</w:t>
      </w:r>
      <w:bookmarkEnd w:id="394"/>
    </w:p>
    <w:p w:rsidR="0016715A" w:rsidRPr="00F60BE8" w:rsidRDefault="0016715A" w:rsidP="0016715A">
      <w:pPr>
        <w:pStyle w:val="FragestellungQD"/>
        <w:rPr>
          <w:color w:val="auto"/>
        </w:rPr>
      </w:pPr>
      <w:r w:rsidRPr="00131D5E">
        <w:rPr>
          <w:color w:val="auto"/>
        </w:rPr>
        <w:t>Beschreiben Sie Ihre Vorgehensweise und die zugrunde</w:t>
      </w:r>
      <w:r w:rsidR="00E96A9D">
        <w:rPr>
          <w:color w:val="auto"/>
        </w:rPr>
        <w:t xml:space="preserve"> </w:t>
      </w:r>
      <w:r w:rsidRPr="00131D5E">
        <w:rPr>
          <w:color w:val="auto"/>
        </w:rPr>
        <w:t xml:space="preserve">liegenden Annahmen </w:t>
      </w:r>
      <w:r w:rsidR="00D81F68">
        <w:rPr>
          <w:color w:val="auto"/>
        </w:rPr>
        <w:t>bei der</w:t>
      </w:r>
      <w:r w:rsidRPr="00131D5E">
        <w:rPr>
          <w:color w:val="auto"/>
        </w:rPr>
        <w:t xml:space="preserve"> Ableitung des Mengengerüsts und quantifizieren Sie den Ressourcenverbrauch. Gehen Sie dabei insbesondere auf die Berechnung der Krankengeldleistungen sowie der Beitragszahlungen </w:t>
      </w:r>
      <w:r w:rsidRPr="00F33FE1">
        <w:rPr>
          <w:color w:val="auto"/>
        </w:rPr>
        <w:t xml:space="preserve">an andere Sozialversicherungsträger (SV-Träger) ein. Beschreiben und begründen Sie Abweichungen </w:t>
      </w:r>
      <w:r w:rsidRPr="00F33FE1">
        <w:t>gegenüber der Kostenbestimmung aus der Perspektive der GKV-Versichertengemeinschaft</w:t>
      </w:r>
      <w:r w:rsidRPr="00F33FE1">
        <w:rPr>
          <w:color w:val="auto"/>
        </w:rPr>
        <w:t>.</w:t>
      </w:r>
      <w:r w:rsidRPr="00F60BE8">
        <w:rPr>
          <w:color w:val="auto"/>
        </w:rPr>
        <w:t xml:space="preserve"> </w:t>
      </w:r>
    </w:p>
    <w:p w:rsidR="00D22550" w:rsidRPr="009014E7" w:rsidRDefault="00D22550" w:rsidP="002F6AA6">
      <w:pPr>
        <w:rPr>
          <w:color w:val="auto"/>
        </w:rPr>
      </w:pPr>
      <w:r w:rsidRPr="009014E7">
        <w:rPr>
          <w:color w:val="auto"/>
          <w:highlight w:val="lightGray"/>
        </w:rPr>
        <w:t>&lt;&lt; Angaben des pharmazeutischen Unternehmers &gt;&gt;</w:t>
      </w:r>
    </w:p>
    <w:p w:rsidR="00F60C57" w:rsidRPr="0059369B" w:rsidRDefault="00F60C57" w:rsidP="00D22550">
      <w:pPr>
        <w:rPr>
          <w:color w:val="auto"/>
        </w:rPr>
      </w:pPr>
    </w:p>
    <w:p w:rsidR="00EF19DB" w:rsidRPr="003B44B0" w:rsidRDefault="00EF19DB" w:rsidP="00737F59">
      <w:pPr>
        <w:pStyle w:val="berschrift4"/>
      </w:pPr>
      <w:bookmarkStart w:id="395" w:name="_Toc371930964"/>
      <w:r w:rsidRPr="003B44B0">
        <w:t>Bewertung (Preise) des Ressourcenverbrauchs</w:t>
      </w:r>
      <w:bookmarkEnd w:id="395"/>
      <w:r w:rsidRPr="003B44B0">
        <w:t xml:space="preserve"> </w:t>
      </w:r>
    </w:p>
    <w:p w:rsidR="0016715A" w:rsidRPr="00F60BE8" w:rsidRDefault="0016715A" w:rsidP="0016715A">
      <w:pPr>
        <w:pStyle w:val="FragestellungQD"/>
        <w:rPr>
          <w:color w:val="auto"/>
        </w:rPr>
      </w:pPr>
      <w:r w:rsidRPr="00131D5E">
        <w:rPr>
          <w:color w:val="auto"/>
        </w:rPr>
        <w:t>Beschreiben Sie Ihre Vorgehensweise und die zugrunde</w:t>
      </w:r>
      <w:r w:rsidR="00924D3E">
        <w:rPr>
          <w:color w:val="auto"/>
        </w:rPr>
        <w:t xml:space="preserve"> </w:t>
      </w:r>
      <w:r w:rsidRPr="00131D5E">
        <w:rPr>
          <w:color w:val="auto"/>
        </w:rPr>
        <w:t xml:space="preserve">liegenden Annahmen </w:t>
      </w:r>
      <w:r w:rsidR="00D81F68">
        <w:rPr>
          <w:color w:val="auto"/>
        </w:rPr>
        <w:t>bei der</w:t>
      </w:r>
      <w:r w:rsidRPr="00131D5E">
        <w:rPr>
          <w:color w:val="auto"/>
        </w:rPr>
        <w:t xml:space="preserve"> Bewertung des Ressourcenverbrauchs und stellen Sie die Bewertung dar. Gehen Sie dabei insbesondere auf die Berechnung der Krankengeldleistungen sowie der Beitragszahlungen an andere Sozialversicherungsträger ein. Beschreiben und begründen Sie Abweichungen </w:t>
      </w:r>
      <w:r w:rsidRPr="00131D5E">
        <w:t>gegenüber der Kostenbestimmung aus der Perspektive der GKV-Versichertengemeinschaft</w:t>
      </w:r>
      <w:r w:rsidRPr="00131D5E">
        <w:rPr>
          <w:color w:val="auto"/>
        </w:rPr>
        <w:t>.</w:t>
      </w:r>
      <w:r w:rsidRPr="00F60BE8">
        <w:rPr>
          <w:color w:val="auto"/>
        </w:rPr>
        <w:t xml:space="preserve"> </w:t>
      </w:r>
    </w:p>
    <w:p w:rsidR="00D22550" w:rsidRPr="009014E7" w:rsidRDefault="00D22550" w:rsidP="0032673B">
      <w:pPr>
        <w:pStyle w:val="TextkrperDossier"/>
      </w:pPr>
      <w:r w:rsidRPr="009014E7">
        <w:rPr>
          <w:highlight w:val="lightGray"/>
        </w:rPr>
        <w:t>&lt;&lt; Angaben des pharmazeutischen Unternehmers &gt;&gt;</w:t>
      </w:r>
    </w:p>
    <w:p w:rsidR="00F60C57" w:rsidRPr="0059369B" w:rsidRDefault="00F60C57" w:rsidP="0032673B">
      <w:pPr>
        <w:pStyle w:val="TextkrperDossier"/>
      </w:pPr>
    </w:p>
    <w:p w:rsidR="00EF19DB" w:rsidRPr="00347753" w:rsidRDefault="00EF19DB" w:rsidP="00737F59">
      <w:pPr>
        <w:pStyle w:val="berschrift4"/>
      </w:pPr>
      <w:bookmarkStart w:id="396" w:name="_Ref299694282"/>
      <w:bookmarkStart w:id="397" w:name="_Toc371930965"/>
      <w:r w:rsidRPr="00347753">
        <w:lastRenderedPageBreak/>
        <w:t>Kostendaten, die Eingang in die Kosten-Nutzen-Bewertung finden</w:t>
      </w:r>
      <w:bookmarkEnd w:id="396"/>
      <w:bookmarkEnd w:id="397"/>
    </w:p>
    <w:p w:rsidR="0016715A" w:rsidRDefault="0016715A" w:rsidP="0032673B">
      <w:pPr>
        <w:pStyle w:val="FragestellungQD"/>
      </w:pPr>
      <w:r w:rsidRPr="00F33FE1">
        <w:t>Beschreiben Sie Ihre Vorgehensweise und die zugrunde</w:t>
      </w:r>
      <w:r w:rsidR="00057ABE">
        <w:t xml:space="preserve"> </w:t>
      </w:r>
      <w:r w:rsidRPr="00F33FE1">
        <w:t xml:space="preserve">liegenden Annahmen </w:t>
      </w:r>
      <w:r w:rsidR="00D81F68" w:rsidRPr="00F33FE1">
        <w:t xml:space="preserve">bei der </w:t>
      </w:r>
      <w:r w:rsidRPr="00F33FE1">
        <w:t>Berechnung der Kosten. Dabei sollen insbesondere Angaben zur Inflationsanpassung (</w:t>
      </w:r>
      <w:r w:rsidR="004C6916" w:rsidRPr="00F33FE1">
        <w:t xml:space="preserve">siehe Abschnitt </w:t>
      </w:r>
      <w:r w:rsidR="004C6916" w:rsidRPr="00F33FE1">
        <w:fldChar w:fldCharType="begin"/>
      </w:r>
      <w:r w:rsidR="004C6916" w:rsidRPr="00F33FE1">
        <w:instrText xml:space="preserve"> REF _Ref350258942 \r \h  \* MERGEFORMAT </w:instrText>
      </w:r>
      <w:r w:rsidR="004C6916" w:rsidRPr="00F33FE1">
        <w:fldChar w:fldCharType="separate"/>
      </w:r>
      <w:r w:rsidR="00E83944">
        <w:t>K4.8.3.5</w:t>
      </w:r>
      <w:r w:rsidR="004C6916" w:rsidRPr="00F33FE1">
        <w:fldChar w:fldCharType="end"/>
      </w:r>
      <w:r w:rsidRPr="00F33FE1">
        <w:t>) enthalten sein. Bezugsjahr ist jeweils das Jahr der Kosten-Nutzen-Bewertung. Beschreiben und begründen Sie Abweichungen gegenüber der Kostenbestimmung aus der Perspektive der GKV-Versichertengemeinschaft.</w:t>
      </w:r>
      <w:r w:rsidRPr="0016715A">
        <w:t xml:space="preserve"> </w:t>
      </w:r>
    </w:p>
    <w:p w:rsidR="00EF19DB" w:rsidRPr="009014E7" w:rsidRDefault="00EF19DB" w:rsidP="0032673B">
      <w:pPr>
        <w:pStyle w:val="TextkrperDossier"/>
      </w:pPr>
      <w:r w:rsidRPr="009014E7">
        <w:rPr>
          <w:highlight w:val="lightGray"/>
        </w:rPr>
        <w:t>&lt;&lt; Angaben des pharmazeutischen Unternehmers &gt;&gt;</w:t>
      </w:r>
    </w:p>
    <w:p w:rsidR="00F60C57" w:rsidRPr="00347753" w:rsidRDefault="00F60C57" w:rsidP="0032673B">
      <w:pPr>
        <w:pStyle w:val="TextkrperDossier"/>
      </w:pPr>
    </w:p>
    <w:p w:rsidR="00BE302A" w:rsidRPr="00A54048" w:rsidRDefault="00EF19DB" w:rsidP="00BE302A">
      <w:pPr>
        <w:pStyle w:val="FragestellungQD"/>
        <w:rPr>
          <w:color w:val="auto"/>
        </w:rPr>
      </w:pPr>
      <w:r w:rsidRPr="009C53FA">
        <w:t>Bitte tragen Sie in die nachfol</w:t>
      </w:r>
      <w:r w:rsidR="009C53FA" w:rsidRPr="009C53FA">
        <w:t>genden Tabellen die K</w:t>
      </w:r>
      <w:r w:rsidR="00131D5E">
        <w:t xml:space="preserve">osten </w:t>
      </w:r>
      <w:r w:rsidR="00D22550" w:rsidRPr="009C53FA">
        <w:t>pro Jahr ein</w:t>
      </w:r>
      <w:r w:rsidRPr="009C53FA">
        <w:t>. Dies kann leistungs- oder</w:t>
      </w:r>
      <w:r w:rsidRPr="0058304C">
        <w:t xml:space="preserve"> ereignisbezogen erfolgen</w:t>
      </w:r>
      <w:r w:rsidR="00131D5E">
        <w:t xml:space="preserve"> </w:t>
      </w:r>
      <w:r w:rsidR="00131D5E" w:rsidRPr="000650D5">
        <w:t xml:space="preserve">(siehe Erläuterungen zu Beginn </w:t>
      </w:r>
      <w:r w:rsidR="0032673B">
        <w:t xml:space="preserve">von </w:t>
      </w:r>
      <w:r w:rsidR="00131D5E" w:rsidRPr="000650D5">
        <w:t>Abschnitt</w:t>
      </w:r>
      <w:r w:rsidR="0014132D">
        <w:t xml:space="preserve"> </w:t>
      </w:r>
      <w:r w:rsidR="00D95157">
        <w:fldChar w:fldCharType="begin"/>
      </w:r>
      <w:r w:rsidR="0014132D">
        <w:instrText xml:space="preserve"> REF _Ref304901444 \r \h </w:instrText>
      </w:r>
      <w:r w:rsidR="00D95157">
        <w:fldChar w:fldCharType="separate"/>
      </w:r>
      <w:r w:rsidR="00E83944">
        <w:t>K4.8</w:t>
      </w:r>
      <w:r w:rsidR="00D95157">
        <w:fldChar w:fldCharType="end"/>
      </w:r>
      <w:r w:rsidR="00131D5E" w:rsidRPr="000650D5">
        <w:t>)</w:t>
      </w:r>
      <w:r w:rsidRPr="0058304C">
        <w:t xml:space="preserve">. </w:t>
      </w:r>
      <w:r w:rsidR="00BE302A" w:rsidRPr="0058304C">
        <w:t xml:space="preserve">Geben Sie </w:t>
      </w:r>
      <w:r w:rsidR="0057663C">
        <w:t xml:space="preserve">den/die Punktschätzer und </w:t>
      </w:r>
      <w:r w:rsidR="0057663C" w:rsidRPr="00412263">
        <w:t xml:space="preserve">das </w:t>
      </w:r>
      <w:r w:rsidR="004D205B" w:rsidRPr="00412263">
        <w:t>Streuungsmaß</w:t>
      </w:r>
      <w:r w:rsidR="00BE302A" w:rsidRPr="0058304C">
        <w:t xml:space="preserve"> an. </w:t>
      </w:r>
      <w:r w:rsidR="00A54048" w:rsidRPr="00B118F0">
        <w:rPr>
          <w:color w:val="auto"/>
        </w:rPr>
        <w:t xml:space="preserve">Bitte fügen Sie für jede weitere Leistung </w:t>
      </w:r>
      <w:r w:rsidR="002A3D65">
        <w:rPr>
          <w:color w:val="auto"/>
        </w:rPr>
        <w:t xml:space="preserve">bzw. </w:t>
      </w:r>
      <w:r w:rsidR="0032673B">
        <w:rPr>
          <w:color w:val="auto"/>
        </w:rPr>
        <w:t xml:space="preserve">jedes </w:t>
      </w:r>
      <w:r w:rsidR="002A3D65">
        <w:rPr>
          <w:color w:val="auto"/>
        </w:rPr>
        <w:t xml:space="preserve">Ereignis </w:t>
      </w:r>
      <w:r w:rsidR="00A54048" w:rsidRPr="00B118F0">
        <w:rPr>
          <w:color w:val="auto"/>
        </w:rPr>
        <w:t>und Therapie eine neue Zeile ein</w:t>
      </w:r>
      <w:r w:rsidR="002A3D65">
        <w:rPr>
          <w:color w:val="auto"/>
        </w:rPr>
        <w:t xml:space="preserve">. Für jede </w:t>
      </w:r>
      <w:r w:rsidR="00A54048" w:rsidRPr="00B118F0">
        <w:rPr>
          <w:color w:val="auto"/>
        </w:rPr>
        <w:t>weitere Patientengruppe</w:t>
      </w:r>
      <w:r w:rsidR="00A54048">
        <w:rPr>
          <w:color w:val="auto"/>
        </w:rPr>
        <w:t xml:space="preserve"> </w:t>
      </w:r>
      <w:r w:rsidR="002A3D65">
        <w:rPr>
          <w:color w:val="auto"/>
        </w:rPr>
        <w:t xml:space="preserve">ist </w:t>
      </w:r>
      <w:r w:rsidR="00A54048">
        <w:rPr>
          <w:color w:val="auto"/>
        </w:rPr>
        <w:t>eine neue Tabelle ein</w:t>
      </w:r>
      <w:r w:rsidR="002A3D65">
        <w:rPr>
          <w:color w:val="auto"/>
        </w:rPr>
        <w:t>zufügen</w:t>
      </w:r>
      <w:r w:rsidR="00A54048">
        <w:rPr>
          <w:color w:val="auto"/>
        </w:rPr>
        <w:t>.</w:t>
      </w:r>
    </w:p>
    <w:p w:rsidR="00EF19DB" w:rsidRPr="0058304C" w:rsidRDefault="00EF19DB" w:rsidP="00EF19DB">
      <w:pPr>
        <w:pStyle w:val="TabelleBeschriftungDossier"/>
      </w:pPr>
      <w:bookmarkStart w:id="398" w:name="_Toc354494822"/>
      <w:r w:rsidRPr="0058304C">
        <w:t xml:space="preserve">Tabelle </w:t>
      </w:r>
      <w:r w:rsidR="005D46AD">
        <w:t>K</w:t>
      </w:r>
      <w:fldSimple w:instr=" STYLEREF 1 \s ">
        <w:r w:rsidR="00E83944">
          <w:rPr>
            <w:noProof/>
          </w:rPr>
          <w:t>4</w:t>
        </w:r>
      </w:fldSimple>
      <w:r w:rsidR="008B469F">
        <w:noBreakHyphen/>
      </w:r>
      <w:fldSimple w:instr=" SEQ Tabelle \* ARABIC \s 1 ">
        <w:r w:rsidR="00E83944">
          <w:rPr>
            <w:noProof/>
          </w:rPr>
          <w:t>37</w:t>
        </w:r>
      </w:fldSimple>
      <w:r w:rsidRPr="0058304C">
        <w:t xml:space="preserve">: </w:t>
      </w:r>
      <w:r w:rsidR="004D1244">
        <w:t>K</w:t>
      </w:r>
      <w:r w:rsidRPr="0058304C">
        <w:t xml:space="preserve">osten </w:t>
      </w:r>
      <w:r w:rsidR="00AE6A80">
        <w:t xml:space="preserve">pro Leistung </w:t>
      </w:r>
      <w:r w:rsidRPr="0058304C">
        <w:t>(leistungsbezogen)</w:t>
      </w:r>
      <w:bookmarkEnd w:id="398"/>
    </w:p>
    <w:tbl>
      <w:tblPr>
        <w:tblW w:w="906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5"/>
        <w:gridCol w:w="2977"/>
        <w:gridCol w:w="3685"/>
      </w:tblGrid>
      <w:tr w:rsidR="00CE2335" w:rsidRPr="0058304C" w:rsidTr="00CE2335">
        <w:tc>
          <w:tcPr>
            <w:tcW w:w="2405" w:type="dxa"/>
          </w:tcPr>
          <w:p w:rsidR="00CE2335" w:rsidRPr="00090075" w:rsidRDefault="00CE2335" w:rsidP="006666B1">
            <w:pPr>
              <w:pStyle w:val="TabelleSpaltenueberschrift10PtDossier"/>
            </w:pPr>
            <w:r w:rsidRPr="00090075">
              <w:t xml:space="preserve">Bezeichnung der </w:t>
            </w:r>
            <w:r w:rsidR="00F03986">
              <w:t>Patientengruppe</w:t>
            </w:r>
          </w:p>
        </w:tc>
        <w:tc>
          <w:tcPr>
            <w:tcW w:w="6662" w:type="dxa"/>
            <w:gridSpan w:val="2"/>
          </w:tcPr>
          <w:p w:rsidR="00CE2335" w:rsidRPr="00F03986" w:rsidRDefault="00CE2335" w:rsidP="00EF19DB">
            <w:pPr>
              <w:pStyle w:val="TabelleSpaltenueberschrift10PtDossier"/>
              <w:rPr>
                <w:b w:val="0"/>
              </w:rPr>
            </w:pPr>
            <w:r w:rsidRPr="00F03986">
              <w:rPr>
                <w:b w:val="0"/>
              </w:rPr>
              <w:t>&lt;Patientengruppe&gt;</w:t>
            </w:r>
          </w:p>
        </w:tc>
      </w:tr>
      <w:tr w:rsidR="00EF19DB" w:rsidRPr="0058304C">
        <w:tc>
          <w:tcPr>
            <w:tcW w:w="2405" w:type="dxa"/>
          </w:tcPr>
          <w:p w:rsidR="00EF19DB" w:rsidRPr="0058304C" w:rsidRDefault="00EF19DB" w:rsidP="00EF19DB">
            <w:pPr>
              <w:pStyle w:val="TabelleSpaltenueberschrift10PtDossier"/>
            </w:pPr>
            <w:r w:rsidRPr="0058304C">
              <w:t>Bezeichnung der Therapie</w:t>
            </w:r>
          </w:p>
        </w:tc>
        <w:tc>
          <w:tcPr>
            <w:tcW w:w="2977" w:type="dxa"/>
          </w:tcPr>
          <w:p w:rsidR="00EF19DB" w:rsidRPr="0058304C" w:rsidRDefault="00EF19DB" w:rsidP="00EF19DB">
            <w:pPr>
              <w:pStyle w:val="TabelleSpaltenueberschrift10PtDossier"/>
            </w:pPr>
            <w:r w:rsidRPr="0058304C">
              <w:t>Kostenkomponente</w:t>
            </w:r>
          </w:p>
        </w:tc>
        <w:tc>
          <w:tcPr>
            <w:tcW w:w="3685" w:type="dxa"/>
          </w:tcPr>
          <w:p w:rsidR="00EF19DB" w:rsidRPr="0058304C" w:rsidRDefault="00EF19DB" w:rsidP="00EF19DB">
            <w:pPr>
              <w:pStyle w:val="TabelleSpaltenueberschrift10PtDossier"/>
            </w:pPr>
            <w:r w:rsidRPr="0058304C">
              <w:t>Kosten pro Patient in €</w:t>
            </w:r>
            <w:r w:rsidR="00D22550">
              <w:t xml:space="preserve"> pro Jahr</w:t>
            </w:r>
          </w:p>
        </w:tc>
      </w:tr>
      <w:tr w:rsidR="00EF19DB" w:rsidRPr="0058304C">
        <w:tc>
          <w:tcPr>
            <w:tcW w:w="2405" w:type="dxa"/>
          </w:tcPr>
          <w:p w:rsidR="00EF19DB" w:rsidRPr="0058304C" w:rsidRDefault="00EF19DB" w:rsidP="00EF19DB">
            <w:pPr>
              <w:pStyle w:val="TabelleInhalt10PtDossier"/>
            </w:pPr>
            <w:r w:rsidRPr="0058304C">
              <w:t>Zu bewertendes Arzneimittel</w:t>
            </w:r>
          </w:p>
        </w:tc>
        <w:tc>
          <w:tcPr>
            <w:tcW w:w="2977" w:type="dxa"/>
          </w:tcPr>
          <w:p w:rsidR="00EF19DB" w:rsidRPr="0058304C" w:rsidRDefault="00EF19DB" w:rsidP="00EF19DB">
            <w:pPr>
              <w:pStyle w:val="TabelleInhalt10PtDossier"/>
            </w:pPr>
            <w:r w:rsidRPr="0058304C">
              <w:t>Arzneimittel</w:t>
            </w:r>
          </w:p>
        </w:tc>
        <w:tc>
          <w:tcPr>
            <w:tcW w:w="3685" w:type="dxa"/>
          </w:tcPr>
          <w:p w:rsidR="00EF19DB" w:rsidRPr="0058304C" w:rsidRDefault="00EF19DB" w:rsidP="00EF19DB">
            <w:pPr>
              <w:pStyle w:val="TabelleSpaltenueberschrift10PtDossier"/>
            </w:pPr>
          </w:p>
        </w:tc>
      </w:tr>
      <w:tr w:rsidR="00EF19DB" w:rsidRPr="0058304C">
        <w:tc>
          <w:tcPr>
            <w:tcW w:w="2405" w:type="dxa"/>
          </w:tcPr>
          <w:p w:rsidR="00EF19DB" w:rsidRPr="0058304C" w:rsidRDefault="00EF19DB" w:rsidP="00EF19DB">
            <w:pPr>
              <w:pStyle w:val="TabelleInhalt10PtDossier"/>
            </w:pPr>
          </w:p>
        </w:tc>
        <w:tc>
          <w:tcPr>
            <w:tcW w:w="2977" w:type="dxa"/>
          </w:tcPr>
          <w:p w:rsidR="00EF19DB" w:rsidRPr="0058304C" w:rsidRDefault="00DC3183" w:rsidP="00EF19DB">
            <w:pPr>
              <w:pStyle w:val="TabelleInhalt10PtDossier"/>
            </w:pPr>
            <w:r>
              <w:t>a</w:t>
            </w:r>
            <w:r w:rsidR="00EF19DB" w:rsidRPr="0058304C">
              <w:t>mbulante Leistungen</w:t>
            </w:r>
          </w:p>
        </w:tc>
        <w:tc>
          <w:tcPr>
            <w:tcW w:w="3685" w:type="dxa"/>
          </w:tcPr>
          <w:p w:rsidR="00EF19DB" w:rsidRPr="0058304C" w:rsidRDefault="00EF19DB" w:rsidP="00EF19DB">
            <w:pPr>
              <w:pStyle w:val="TabelleSpaltenueberschrift10PtDossier"/>
            </w:pPr>
          </w:p>
        </w:tc>
      </w:tr>
      <w:tr w:rsidR="00EF19DB" w:rsidRPr="0058304C">
        <w:tc>
          <w:tcPr>
            <w:tcW w:w="2405" w:type="dxa"/>
          </w:tcPr>
          <w:p w:rsidR="00EF19DB" w:rsidRPr="0058304C" w:rsidRDefault="00EF19DB" w:rsidP="00EF19DB">
            <w:pPr>
              <w:pStyle w:val="TabelleInhalt10PtDossier"/>
            </w:pPr>
          </w:p>
        </w:tc>
        <w:tc>
          <w:tcPr>
            <w:tcW w:w="2977" w:type="dxa"/>
          </w:tcPr>
          <w:p w:rsidR="00EF19DB" w:rsidRPr="0058304C" w:rsidRDefault="00DC3183" w:rsidP="00EF19DB">
            <w:pPr>
              <w:pStyle w:val="TabelleInhalt10PtDossier"/>
            </w:pPr>
            <w:r>
              <w:t>s</w:t>
            </w:r>
            <w:r w:rsidR="00EF19DB" w:rsidRPr="0058304C">
              <w:t>tationäre Leistungen</w:t>
            </w:r>
          </w:p>
        </w:tc>
        <w:tc>
          <w:tcPr>
            <w:tcW w:w="3685" w:type="dxa"/>
          </w:tcPr>
          <w:p w:rsidR="00EF19DB" w:rsidRPr="0058304C" w:rsidRDefault="00EF19DB" w:rsidP="00EF19DB">
            <w:pPr>
              <w:pStyle w:val="TabelleInhalt10PtDossier"/>
              <w:rPr>
                <w:i/>
              </w:rPr>
            </w:pPr>
          </w:p>
        </w:tc>
      </w:tr>
      <w:tr w:rsidR="00EF19DB" w:rsidRPr="0058304C">
        <w:tc>
          <w:tcPr>
            <w:tcW w:w="2405" w:type="dxa"/>
          </w:tcPr>
          <w:p w:rsidR="00EF19DB" w:rsidRPr="0058304C" w:rsidRDefault="00EF19DB" w:rsidP="00EF19DB">
            <w:pPr>
              <w:pStyle w:val="TabelleInhalt10PtDossier"/>
            </w:pPr>
          </w:p>
        </w:tc>
        <w:tc>
          <w:tcPr>
            <w:tcW w:w="2977" w:type="dxa"/>
          </w:tcPr>
          <w:p w:rsidR="00EF19DB" w:rsidRPr="0058304C" w:rsidRDefault="00DC3183" w:rsidP="00EF19DB">
            <w:pPr>
              <w:pStyle w:val="TabelleInhalt10PtDossier"/>
            </w:pPr>
            <w:r>
              <w:t>w</w:t>
            </w:r>
            <w:r w:rsidR="00EF19DB" w:rsidRPr="0058304C">
              <w:t>eitere Leistungen</w:t>
            </w:r>
          </w:p>
        </w:tc>
        <w:tc>
          <w:tcPr>
            <w:tcW w:w="3685" w:type="dxa"/>
          </w:tcPr>
          <w:p w:rsidR="00EF19DB" w:rsidRPr="0058304C" w:rsidRDefault="00EF19DB" w:rsidP="00EF19DB">
            <w:pPr>
              <w:pStyle w:val="TabelleInhalt10PtDossier"/>
              <w:rPr>
                <w:i/>
              </w:rPr>
            </w:pPr>
          </w:p>
        </w:tc>
      </w:tr>
      <w:tr w:rsidR="00EF19DB" w:rsidRPr="0058304C">
        <w:tc>
          <w:tcPr>
            <w:tcW w:w="2405" w:type="dxa"/>
          </w:tcPr>
          <w:p w:rsidR="00EF19DB" w:rsidRPr="0058304C" w:rsidRDefault="00EF19DB" w:rsidP="00EF19DB">
            <w:pPr>
              <w:pStyle w:val="TabelleInhalt10PtDossier"/>
            </w:pPr>
          </w:p>
        </w:tc>
        <w:tc>
          <w:tcPr>
            <w:tcW w:w="2977" w:type="dxa"/>
          </w:tcPr>
          <w:p w:rsidR="00EF19DB" w:rsidRPr="0058304C" w:rsidRDefault="00D22550" w:rsidP="00EF19DB">
            <w:pPr>
              <w:pStyle w:val="TabelleInhalt10PtDossier"/>
            </w:pPr>
            <w:r>
              <w:t>Krankengeldzahlungen</w:t>
            </w:r>
          </w:p>
        </w:tc>
        <w:tc>
          <w:tcPr>
            <w:tcW w:w="3685" w:type="dxa"/>
          </w:tcPr>
          <w:p w:rsidR="00EF19DB" w:rsidRPr="0058304C" w:rsidRDefault="00EF19DB" w:rsidP="00EF19DB">
            <w:pPr>
              <w:pStyle w:val="TabelleInhalt10PtDossier"/>
              <w:rPr>
                <w:i/>
              </w:rPr>
            </w:pPr>
          </w:p>
        </w:tc>
      </w:tr>
      <w:tr w:rsidR="00D22550" w:rsidRPr="0058304C">
        <w:tc>
          <w:tcPr>
            <w:tcW w:w="2405" w:type="dxa"/>
          </w:tcPr>
          <w:p w:rsidR="00D22550" w:rsidRPr="0058304C" w:rsidRDefault="00D22550" w:rsidP="00EF19DB">
            <w:pPr>
              <w:pStyle w:val="TabelleInhalt10PtDossier"/>
            </w:pPr>
          </w:p>
        </w:tc>
        <w:tc>
          <w:tcPr>
            <w:tcW w:w="2977" w:type="dxa"/>
          </w:tcPr>
          <w:p w:rsidR="00D22550" w:rsidRDefault="00D22550" w:rsidP="00EF19DB">
            <w:pPr>
              <w:pStyle w:val="TabelleInhalt10PtDossier"/>
            </w:pPr>
            <w:r>
              <w:t>Beitragszahlungen an andere SV-Träger</w:t>
            </w:r>
          </w:p>
        </w:tc>
        <w:tc>
          <w:tcPr>
            <w:tcW w:w="3685" w:type="dxa"/>
          </w:tcPr>
          <w:p w:rsidR="00D22550" w:rsidRPr="0058304C" w:rsidRDefault="00D22550" w:rsidP="00EF19DB">
            <w:pPr>
              <w:pStyle w:val="TabelleInhalt10PtDossier"/>
              <w:rPr>
                <w:i/>
              </w:rPr>
            </w:pPr>
          </w:p>
        </w:tc>
      </w:tr>
      <w:tr w:rsidR="00A54048" w:rsidRPr="007612B5">
        <w:tc>
          <w:tcPr>
            <w:tcW w:w="2405" w:type="dxa"/>
          </w:tcPr>
          <w:p w:rsidR="00A54048" w:rsidRPr="007612B5" w:rsidRDefault="00A54048" w:rsidP="00D70426">
            <w:pPr>
              <w:pStyle w:val="TabelleInhalt10PtDossier"/>
            </w:pPr>
          </w:p>
        </w:tc>
        <w:tc>
          <w:tcPr>
            <w:tcW w:w="2977" w:type="dxa"/>
          </w:tcPr>
          <w:p w:rsidR="00A54048" w:rsidRPr="007612B5" w:rsidRDefault="002A3D65" w:rsidP="002A3D65">
            <w:pPr>
              <w:pStyle w:val="TabelleInhalt10PtDossier"/>
              <w:rPr>
                <w:b/>
              </w:rPr>
            </w:pPr>
            <w:r>
              <w:rPr>
                <w:b/>
              </w:rPr>
              <w:t>K</w:t>
            </w:r>
            <w:r w:rsidR="00A54048" w:rsidRPr="00A54048">
              <w:rPr>
                <w:b/>
              </w:rPr>
              <w:t xml:space="preserve">osten </w:t>
            </w:r>
          </w:p>
        </w:tc>
        <w:tc>
          <w:tcPr>
            <w:tcW w:w="3685" w:type="dxa"/>
          </w:tcPr>
          <w:p w:rsidR="00A54048" w:rsidRPr="007612B5" w:rsidRDefault="00A54048" w:rsidP="00D70426">
            <w:pPr>
              <w:pStyle w:val="TabelleInhalt10PtDossier"/>
              <w:rPr>
                <w:i/>
              </w:rPr>
            </w:pPr>
          </w:p>
        </w:tc>
      </w:tr>
      <w:tr w:rsidR="00EF19DB" w:rsidRPr="0058304C">
        <w:tc>
          <w:tcPr>
            <w:tcW w:w="2405" w:type="dxa"/>
          </w:tcPr>
          <w:p w:rsidR="00EF19DB" w:rsidRPr="0058304C" w:rsidRDefault="00EF19DB" w:rsidP="00EF19DB">
            <w:pPr>
              <w:pStyle w:val="TabelleInhalt10PtDossier"/>
            </w:pPr>
            <w:r w:rsidRPr="0058304C">
              <w:t>Komparator 1</w:t>
            </w:r>
          </w:p>
        </w:tc>
        <w:tc>
          <w:tcPr>
            <w:tcW w:w="2977" w:type="dxa"/>
          </w:tcPr>
          <w:p w:rsidR="00EF19DB" w:rsidRPr="0058304C" w:rsidRDefault="00EF19DB" w:rsidP="00EF19DB">
            <w:pPr>
              <w:pStyle w:val="TabelleInhalt10PtDossier"/>
            </w:pPr>
            <w:r w:rsidRPr="0058304C">
              <w:t>Arzneimittel</w:t>
            </w:r>
          </w:p>
        </w:tc>
        <w:tc>
          <w:tcPr>
            <w:tcW w:w="3685" w:type="dxa"/>
          </w:tcPr>
          <w:p w:rsidR="00EF19DB" w:rsidRPr="0058304C" w:rsidRDefault="00EF19DB" w:rsidP="00EF19DB">
            <w:pPr>
              <w:pStyle w:val="TabelleInhalt10PtDossier"/>
            </w:pPr>
          </w:p>
        </w:tc>
      </w:tr>
      <w:tr w:rsidR="00EF19DB" w:rsidRPr="0058304C">
        <w:tc>
          <w:tcPr>
            <w:tcW w:w="2405" w:type="dxa"/>
          </w:tcPr>
          <w:p w:rsidR="00EF19DB" w:rsidRPr="0058304C" w:rsidRDefault="00EF19DB" w:rsidP="00EF19DB">
            <w:pPr>
              <w:pStyle w:val="TabelleInhalt10PtDossier"/>
              <w:rPr>
                <w:b/>
              </w:rPr>
            </w:pPr>
          </w:p>
        </w:tc>
        <w:tc>
          <w:tcPr>
            <w:tcW w:w="2977" w:type="dxa"/>
          </w:tcPr>
          <w:p w:rsidR="00EF19DB" w:rsidRPr="0058304C" w:rsidRDefault="00DC3183" w:rsidP="00EF19DB">
            <w:pPr>
              <w:pStyle w:val="TabelleInhalt10PtDossier"/>
            </w:pPr>
            <w:r>
              <w:t>a</w:t>
            </w:r>
            <w:r w:rsidR="00EF19DB" w:rsidRPr="0058304C">
              <w:t>mbulante Leistungen</w:t>
            </w:r>
          </w:p>
        </w:tc>
        <w:tc>
          <w:tcPr>
            <w:tcW w:w="3685" w:type="dxa"/>
          </w:tcPr>
          <w:p w:rsidR="00EF19DB" w:rsidRPr="0058304C" w:rsidRDefault="00EF19DB" w:rsidP="00EF19DB">
            <w:pPr>
              <w:pStyle w:val="TabelleInhalt10PtDossier"/>
            </w:pPr>
          </w:p>
        </w:tc>
      </w:tr>
      <w:tr w:rsidR="00EF19DB" w:rsidRPr="0058304C">
        <w:tc>
          <w:tcPr>
            <w:tcW w:w="2405" w:type="dxa"/>
          </w:tcPr>
          <w:p w:rsidR="00EF19DB" w:rsidRPr="0058304C" w:rsidRDefault="00EF19DB" w:rsidP="00EF19DB">
            <w:pPr>
              <w:pStyle w:val="TabelleInhalt10PtDossier"/>
              <w:rPr>
                <w:b/>
              </w:rPr>
            </w:pPr>
          </w:p>
        </w:tc>
        <w:tc>
          <w:tcPr>
            <w:tcW w:w="2977" w:type="dxa"/>
          </w:tcPr>
          <w:p w:rsidR="00EF19DB" w:rsidRPr="0058304C" w:rsidRDefault="00DC3183" w:rsidP="00EF19DB">
            <w:pPr>
              <w:pStyle w:val="TabelleInhalt10PtDossier"/>
            </w:pPr>
            <w:r>
              <w:t>s</w:t>
            </w:r>
            <w:r w:rsidR="00EF19DB" w:rsidRPr="0058304C">
              <w:t>tationäre Leistungen</w:t>
            </w:r>
          </w:p>
        </w:tc>
        <w:tc>
          <w:tcPr>
            <w:tcW w:w="3685" w:type="dxa"/>
          </w:tcPr>
          <w:p w:rsidR="00EF19DB" w:rsidRPr="0058304C" w:rsidRDefault="00EF19DB" w:rsidP="00EF19DB">
            <w:pPr>
              <w:pStyle w:val="TabelleInhalt10PtDossier"/>
            </w:pPr>
          </w:p>
        </w:tc>
      </w:tr>
      <w:tr w:rsidR="00EF19DB" w:rsidRPr="0058304C">
        <w:tc>
          <w:tcPr>
            <w:tcW w:w="2405" w:type="dxa"/>
          </w:tcPr>
          <w:p w:rsidR="00EF19DB" w:rsidRPr="0058304C" w:rsidRDefault="00EF19DB" w:rsidP="00EF19DB">
            <w:pPr>
              <w:pStyle w:val="TabelleInhalt10PtDossier"/>
              <w:rPr>
                <w:b/>
              </w:rPr>
            </w:pPr>
          </w:p>
        </w:tc>
        <w:tc>
          <w:tcPr>
            <w:tcW w:w="2977" w:type="dxa"/>
          </w:tcPr>
          <w:p w:rsidR="00EF19DB" w:rsidRPr="0058304C" w:rsidRDefault="00DC3183" w:rsidP="00EF19DB">
            <w:pPr>
              <w:pStyle w:val="TabelleInhalt10PtDossier"/>
            </w:pPr>
            <w:r>
              <w:t>w</w:t>
            </w:r>
            <w:r w:rsidR="00EF19DB" w:rsidRPr="0058304C">
              <w:t>eitere Leistungen</w:t>
            </w:r>
          </w:p>
        </w:tc>
        <w:tc>
          <w:tcPr>
            <w:tcW w:w="3685" w:type="dxa"/>
          </w:tcPr>
          <w:p w:rsidR="00EF19DB" w:rsidRPr="0058304C" w:rsidRDefault="00EF19DB" w:rsidP="00EF19DB">
            <w:pPr>
              <w:pStyle w:val="TabelleInhalt10PtDossier"/>
            </w:pPr>
          </w:p>
        </w:tc>
      </w:tr>
      <w:tr w:rsidR="00D22550" w:rsidRPr="0058304C">
        <w:tc>
          <w:tcPr>
            <w:tcW w:w="2405" w:type="dxa"/>
          </w:tcPr>
          <w:p w:rsidR="00D22550" w:rsidRPr="0058304C" w:rsidRDefault="00D22550" w:rsidP="002D49A1">
            <w:pPr>
              <w:pStyle w:val="TabelleInhalt10PtDossier"/>
            </w:pPr>
          </w:p>
        </w:tc>
        <w:tc>
          <w:tcPr>
            <w:tcW w:w="2977" w:type="dxa"/>
          </w:tcPr>
          <w:p w:rsidR="00D22550" w:rsidRPr="0058304C" w:rsidRDefault="00D22550" w:rsidP="002D49A1">
            <w:pPr>
              <w:pStyle w:val="TabelleInhalt10PtDossier"/>
            </w:pPr>
            <w:r>
              <w:t>Krankengeldzahlungen</w:t>
            </w:r>
          </w:p>
        </w:tc>
        <w:tc>
          <w:tcPr>
            <w:tcW w:w="3685" w:type="dxa"/>
          </w:tcPr>
          <w:p w:rsidR="00D22550" w:rsidRPr="0058304C" w:rsidRDefault="00D22550" w:rsidP="002D49A1">
            <w:pPr>
              <w:pStyle w:val="TabelleInhalt10PtDossier"/>
              <w:rPr>
                <w:i/>
              </w:rPr>
            </w:pPr>
          </w:p>
        </w:tc>
      </w:tr>
      <w:tr w:rsidR="00D22550" w:rsidRPr="0058304C">
        <w:tc>
          <w:tcPr>
            <w:tcW w:w="2405" w:type="dxa"/>
          </w:tcPr>
          <w:p w:rsidR="00D22550" w:rsidRPr="0058304C" w:rsidRDefault="00D22550" w:rsidP="002D49A1">
            <w:pPr>
              <w:pStyle w:val="TabelleInhalt10PtDossier"/>
            </w:pPr>
          </w:p>
        </w:tc>
        <w:tc>
          <w:tcPr>
            <w:tcW w:w="2977" w:type="dxa"/>
          </w:tcPr>
          <w:p w:rsidR="00D22550" w:rsidRDefault="00D22550" w:rsidP="002D49A1">
            <w:pPr>
              <w:pStyle w:val="TabelleInhalt10PtDossier"/>
            </w:pPr>
            <w:r>
              <w:t>Beitragszahlungen an andere SV-Träger</w:t>
            </w:r>
          </w:p>
        </w:tc>
        <w:tc>
          <w:tcPr>
            <w:tcW w:w="3685" w:type="dxa"/>
          </w:tcPr>
          <w:p w:rsidR="00D22550" w:rsidRPr="0058304C" w:rsidRDefault="00D22550" w:rsidP="002D49A1">
            <w:pPr>
              <w:pStyle w:val="TabelleInhalt10PtDossier"/>
              <w:rPr>
                <w:i/>
              </w:rPr>
            </w:pPr>
          </w:p>
        </w:tc>
      </w:tr>
      <w:tr w:rsidR="00A54048" w:rsidRPr="007612B5">
        <w:tc>
          <w:tcPr>
            <w:tcW w:w="2405" w:type="dxa"/>
          </w:tcPr>
          <w:p w:rsidR="00A54048" w:rsidRPr="007612B5" w:rsidRDefault="00A54048" w:rsidP="00D70426">
            <w:pPr>
              <w:pStyle w:val="TabelleInhalt10PtDossier"/>
            </w:pPr>
          </w:p>
        </w:tc>
        <w:tc>
          <w:tcPr>
            <w:tcW w:w="2977" w:type="dxa"/>
          </w:tcPr>
          <w:p w:rsidR="00A54048" w:rsidRPr="007612B5" w:rsidRDefault="002A3D65" w:rsidP="00356567">
            <w:pPr>
              <w:pStyle w:val="TabelleInhalt10PtDossier"/>
              <w:rPr>
                <w:b/>
              </w:rPr>
            </w:pPr>
            <w:r>
              <w:rPr>
                <w:b/>
              </w:rPr>
              <w:t>K</w:t>
            </w:r>
            <w:r w:rsidR="00A54048" w:rsidRPr="00A54048">
              <w:rPr>
                <w:b/>
              </w:rPr>
              <w:t xml:space="preserve">osten </w:t>
            </w:r>
          </w:p>
        </w:tc>
        <w:tc>
          <w:tcPr>
            <w:tcW w:w="3685" w:type="dxa"/>
          </w:tcPr>
          <w:p w:rsidR="00A54048" w:rsidRPr="007612B5" w:rsidRDefault="00A54048" w:rsidP="00D70426">
            <w:pPr>
              <w:pStyle w:val="TabelleInhalt10PtDossier"/>
              <w:rPr>
                <w:i/>
              </w:rPr>
            </w:pPr>
          </w:p>
        </w:tc>
      </w:tr>
    </w:tbl>
    <w:p w:rsidR="00EF19DB" w:rsidRDefault="00EF19DB" w:rsidP="00EF19DB">
      <w:pPr>
        <w:pStyle w:val="TextkrperDossier"/>
        <w:rPr>
          <w:highlight w:val="green"/>
        </w:rPr>
      </w:pPr>
    </w:p>
    <w:p w:rsidR="00EF19DB" w:rsidRPr="00C567C8" w:rsidRDefault="00EF19DB" w:rsidP="00EF19DB">
      <w:pPr>
        <w:pStyle w:val="TabelleBeschriftungDossier"/>
        <w:pageBreakBefore/>
      </w:pPr>
      <w:bookmarkStart w:id="399" w:name="_Toc354494823"/>
      <w:r w:rsidRPr="00C567C8">
        <w:lastRenderedPageBreak/>
        <w:t xml:space="preserve">Tabelle </w:t>
      </w:r>
      <w:r w:rsidR="005D46AD">
        <w:t>K</w:t>
      </w:r>
      <w:fldSimple w:instr=" STYLEREF 1 \s ">
        <w:r w:rsidR="00E83944">
          <w:rPr>
            <w:noProof/>
          </w:rPr>
          <w:t>4</w:t>
        </w:r>
      </w:fldSimple>
      <w:r w:rsidR="008B469F">
        <w:noBreakHyphen/>
      </w:r>
      <w:fldSimple w:instr=" SEQ Tabelle \* ARABIC \s 1 ">
        <w:r w:rsidR="00E83944">
          <w:rPr>
            <w:noProof/>
          </w:rPr>
          <w:t>38</w:t>
        </w:r>
      </w:fldSimple>
      <w:r w:rsidRPr="00C567C8">
        <w:t xml:space="preserve">: </w:t>
      </w:r>
      <w:r w:rsidR="004D1244">
        <w:t>K</w:t>
      </w:r>
      <w:r w:rsidR="004D1244" w:rsidRPr="00C567C8">
        <w:t xml:space="preserve">osten </w:t>
      </w:r>
      <w:r w:rsidRPr="00C567C8">
        <w:t>pro Ereignis (ereignisbezogen)</w:t>
      </w:r>
      <w:bookmarkEnd w:id="399"/>
    </w:p>
    <w:tbl>
      <w:tblPr>
        <w:tblW w:w="906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5"/>
        <w:gridCol w:w="2977"/>
        <w:gridCol w:w="3685"/>
      </w:tblGrid>
      <w:tr w:rsidR="00CE2335" w:rsidRPr="0058304C" w:rsidTr="00CE2335">
        <w:tc>
          <w:tcPr>
            <w:tcW w:w="2405" w:type="dxa"/>
          </w:tcPr>
          <w:p w:rsidR="00CE2335" w:rsidRPr="00090075" w:rsidRDefault="00CE2335" w:rsidP="006666B1">
            <w:pPr>
              <w:pStyle w:val="TabelleSpaltenueberschrift10PtDossier"/>
            </w:pPr>
            <w:r w:rsidRPr="00090075">
              <w:t xml:space="preserve">Bezeichnung der </w:t>
            </w:r>
            <w:r w:rsidR="00A218C9">
              <w:t>Patientengruppe</w:t>
            </w:r>
          </w:p>
        </w:tc>
        <w:tc>
          <w:tcPr>
            <w:tcW w:w="6662" w:type="dxa"/>
            <w:gridSpan w:val="2"/>
          </w:tcPr>
          <w:p w:rsidR="00CE2335" w:rsidRPr="00A218C9" w:rsidRDefault="00CE2335" w:rsidP="00EF19DB">
            <w:pPr>
              <w:pStyle w:val="TabelleSpaltenueberschrift10PtDossier"/>
              <w:rPr>
                <w:b w:val="0"/>
              </w:rPr>
            </w:pPr>
            <w:r w:rsidRPr="00A218C9">
              <w:rPr>
                <w:b w:val="0"/>
              </w:rPr>
              <w:t>&lt;Patientengruppe&gt;</w:t>
            </w:r>
          </w:p>
        </w:tc>
      </w:tr>
      <w:tr w:rsidR="00EF19DB" w:rsidRPr="0058304C">
        <w:tc>
          <w:tcPr>
            <w:tcW w:w="2405" w:type="dxa"/>
          </w:tcPr>
          <w:p w:rsidR="00EF19DB" w:rsidRPr="0058304C" w:rsidRDefault="00EF19DB" w:rsidP="00EF19DB">
            <w:pPr>
              <w:pStyle w:val="TabelleSpaltenberschrift10PtDossier"/>
            </w:pPr>
            <w:r w:rsidRPr="0058304C">
              <w:t>Bezeichnung des Ereigni</w:t>
            </w:r>
            <w:r w:rsidR="0032673B">
              <w:t>s</w:t>
            </w:r>
            <w:r w:rsidRPr="0058304C">
              <w:t>s</w:t>
            </w:r>
            <w:r w:rsidR="0032673B">
              <w:t>es</w:t>
            </w:r>
          </w:p>
        </w:tc>
        <w:tc>
          <w:tcPr>
            <w:tcW w:w="2977" w:type="dxa"/>
          </w:tcPr>
          <w:p w:rsidR="00EF19DB" w:rsidRPr="0058304C" w:rsidRDefault="00EF19DB" w:rsidP="00EF19DB">
            <w:pPr>
              <w:pStyle w:val="TabelleSpaltenberschrift10PtDossier"/>
            </w:pPr>
            <w:r w:rsidRPr="0058304C">
              <w:t>Bezeichnung der Kostenkomponenten</w:t>
            </w:r>
          </w:p>
        </w:tc>
        <w:tc>
          <w:tcPr>
            <w:tcW w:w="3685" w:type="dxa"/>
          </w:tcPr>
          <w:p w:rsidR="00EF19DB" w:rsidRPr="0058304C" w:rsidRDefault="00EF19DB" w:rsidP="00EF19DB">
            <w:pPr>
              <w:pStyle w:val="TabelleSpaltenueberschrift10PtDossier"/>
            </w:pPr>
            <w:r w:rsidRPr="0058304C">
              <w:t>Kosten pro Patient in €</w:t>
            </w:r>
            <w:r w:rsidR="00D22550">
              <w:t xml:space="preserve"> pro Jahr</w:t>
            </w:r>
          </w:p>
        </w:tc>
      </w:tr>
      <w:tr w:rsidR="00EF19DB" w:rsidRPr="0058304C">
        <w:tc>
          <w:tcPr>
            <w:tcW w:w="2405" w:type="dxa"/>
          </w:tcPr>
          <w:p w:rsidR="00EF19DB" w:rsidRPr="0058304C" w:rsidRDefault="00EF19DB" w:rsidP="00EF19DB">
            <w:pPr>
              <w:pStyle w:val="TabelleInhalt10PtDossier"/>
            </w:pPr>
            <w:r w:rsidRPr="0058304C">
              <w:t>&lt;Ereignis 1&gt;</w:t>
            </w:r>
          </w:p>
        </w:tc>
        <w:tc>
          <w:tcPr>
            <w:tcW w:w="2977" w:type="dxa"/>
          </w:tcPr>
          <w:p w:rsidR="00EF19DB" w:rsidRPr="0058304C" w:rsidRDefault="00EF19DB" w:rsidP="00EF19DB">
            <w:pPr>
              <w:pStyle w:val="TabelleInhalt10PtDossier"/>
            </w:pPr>
            <w:r w:rsidRPr="0058304C">
              <w:t>Arzneimittel</w:t>
            </w:r>
          </w:p>
        </w:tc>
        <w:tc>
          <w:tcPr>
            <w:tcW w:w="3685" w:type="dxa"/>
          </w:tcPr>
          <w:p w:rsidR="00EF19DB" w:rsidRPr="0058304C" w:rsidRDefault="00EF19DB" w:rsidP="00EF19DB">
            <w:pPr>
              <w:pStyle w:val="TabelleSpaltenueberschrift10PtDossier"/>
            </w:pPr>
          </w:p>
        </w:tc>
      </w:tr>
      <w:tr w:rsidR="00EF19DB" w:rsidRPr="0058304C">
        <w:tc>
          <w:tcPr>
            <w:tcW w:w="2405" w:type="dxa"/>
          </w:tcPr>
          <w:p w:rsidR="00EF19DB" w:rsidRPr="0058304C" w:rsidRDefault="00EF19DB" w:rsidP="00EF19DB">
            <w:pPr>
              <w:pStyle w:val="TabelleSpaltenueberschrift10PtDossier"/>
            </w:pPr>
          </w:p>
        </w:tc>
        <w:tc>
          <w:tcPr>
            <w:tcW w:w="2977" w:type="dxa"/>
          </w:tcPr>
          <w:p w:rsidR="00EF19DB" w:rsidRPr="0058304C" w:rsidRDefault="00A73B0A" w:rsidP="00EF19DB">
            <w:pPr>
              <w:pStyle w:val="TabelleInhalt10PtDossier"/>
            </w:pPr>
            <w:r>
              <w:t>a</w:t>
            </w:r>
            <w:r w:rsidR="00EF19DB" w:rsidRPr="0058304C">
              <w:t>mbulante Leistungen</w:t>
            </w:r>
          </w:p>
        </w:tc>
        <w:tc>
          <w:tcPr>
            <w:tcW w:w="3685" w:type="dxa"/>
          </w:tcPr>
          <w:p w:rsidR="00EF19DB" w:rsidRPr="0058304C" w:rsidRDefault="00EF19DB" w:rsidP="00EF19DB">
            <w:pPr>
              <w:pStyle w:val="TabelleSpaltenueberschrift10PtDossier"/>
            </w:pPr>
          </w:p>
        </w:tc>
      </w:tr>
      <w:tr w:rsidR="00EF19DB" w:rsidRPr="0058304C">
        <w:tc>
          <w:tcPr>
            <w:tcW w:w="2405" w:type="dxa"/>
          </w:tcPr>
          <w:p w:rsidR="00EF19DB" w:rsidRPr="0058304C" w:rsidRDefault="00EF19DB" w:rsidP="00EF19DB">
            <w:pPr>
              <w:pStyle w:val="TabelleSpaltenueberschrift10PtDossier"/>
            </w:pPr>
          </w:p>
        </w:tc>
        <w:tc>
          <w:tcPr>
            <w:tcW w:w="2977" w:type="dxa"/>
          </w:tcPr>
          <w:p w:rsidR="00EF19DB" w:rsidRPr="0058304C" w:rsidRDefault="00A73B0A" w:rsidP="00EF19DB">
            <w:pPr>
              <w:pStyle w:val="TabelleInhalt10PtDossier"/>
            </w:pPr>
            <w:r>
              <w:t>s</w:t>
            </w:r>
            <w:r w:rsidR="00EF19DB" w:rsidRPr="0058304C">
              <w:t>tationäre Leistungen</w:t>
            </w:r>
          </w:p>
        </w:tc>
        <w:tc>
          <w:tcPr>
            <w:tcW w:w="3685" w:type="dxa"/>
          </w:tcPr>
          <w:p w:rsidR="00EF19DB" w:rsidRPr="0058304C" w:rsidRDefault="00EF19DB" w:rsidP="00EF19DB">
            <w:pPr>
              <w:pStyle w:val="TabelleSpaltenueberschrift10PtDossier"/>
            </w:pPr>
          </w:p>
        </w:tc>
      </w:tr>
      <w:tr w:rsidR="00EF19DB" w:rsidRPr="0058304C">
        <w:tc>
          <w:tcPr>
            <w:tcW w:w="2405" w:type="dxa"/>
          </w:tcPr>
          <w:p w:rsidR="00EF19DB" w:rsidRPr="0058304C" w:rsidRDefault="00EF19DB" w:rsidP="00EF19DB">
            <w:pPr>
              <w:pStyle w:val="TabelleInhalt10PtDossier"/>
            </w:pPr>
          </w:p>
        </w:tc>
        <w:tc>
          <w:tcPr>
            <w:tcW w:w="2977" w:type="dxa"/>
          </w:tcPr>
          <w:p w:rsidR="00EF19DB" w:rsidRPr="0058304C" w:rsidRDefault="00A73B0A" w:rsidP="00EF19DB">
            <w:pPr>
              <w:pStyle w:val="TabelleInhalt10PtDossier"/>
            </w:pPr>
            <w:r>
              <w:t>w</w:t>
            </w:r>
            <w:r w:rsidR="00EF19DB" w:rsidRPr="0058304C">
              <w:t>eitere Leistungen</w:t>
            </w:r>
          </w:p>
        </w:tc>
        <w:tc>
          <w:tcPr>
            <w:tcW w:w="3685" w:type="dxa"/>
          </w:tcPr>
          <w:p w:rsidR="00EF19DB" w:rsidRPr="0058304C" w:rsidRDefault="00EF19DB" w:rsidP="00EF19DB">
            <w:pPr>
              <w:pStyle w:val="TabelleInhalt10PtDossier"/>
            </w:pPr>
          </w:p>
        </w:tc>
      </w:tr>
      <w:tr w:rsidR="00D22550" w:rsidRPr="0058304C">
        <w:tc>
          <w:tcPr>
            <w:tcW w:w="2405" w:type="dxa"/>
          </w:tcPr>
          <w:p w:rsidR="00D22550" w:rsidRPr="0058304C" w:rsidRDefault="00D22550" w:rsidP="002D49A1">
            <w:pPr>
              <w:pStyle w:val="TabelleInhalt10PtDossier"/>
            </w:pPr>
          </w:p>
        </w:tc>
        <w:tc>
          <w:tcPr>
            <w:tcW w:w="2977" w:type="dxa"/>
          </w:tcPr>
          <w:p w:rsidR="00D22550" w:rsidRPr="0058304C" w:rsidRDefault="00D22550" w:rsidP="002D49A1">
            <w:pPr>
              <w:pStyle w:val="TabelleInhalt10PtDossier"/>
            </w:pPr>
            <w:r>
              <w:t>Krankengeldzahlungen</w:t>
            </w:r>
          </w:p>
        </w:tc>
        <w:tc>
          <w:tcPr>
            <w:tcW w:w="3685" w:type="dxa"/>
          </w:tcPr>
          <w:p w:rsidR="00D22550" w:rsidRPr="0058304C" w:rsidRDefault="00D22550" w:rsidP="002D49A1">
            <w:pPr>
              <w:pStyle w:val="TabelleInhalt10PtDossier"/>
              <w:rPr>
                <w:i/>
              </w:rPr>
            </w:pPr>
          </w:p>
        </w:tc>
      </w:tr>
      <w:tr w:rsidR="00D22550" w:rsidRPr="0058304C">
        <w:tc>
          <w:tcPr>
            <w:tcW w:w="2405" w:type="dxa"/>
          </w:tcPr>
          <w:p w:rsidR="00D22550" w:rsidRPr="0058304C" w:rsidRDefault="00D22550" w:rsidP="002D49A1">
            <w:pPr>
              <w:pStyle w:val="TabelleInhalt10PtDossier"/>
            </w:pPr>
          </w:p>
        </w:tc>
        <w:tc>
          <w:tcPr>
            <w:tcW w:w="2977" w:type="dxa"/>
          </w:tcPr>
          <w:p w:rsidR="00D22550" w:rsidRDefault="00D22550" w:rsidP="002D49A1">
            <w:pPr>
              <w:pStyle w:val="TabelleInhalt10PtDossier"/>
            </w:pPr>
            <w:r>
              <w:t>Beitragszahlungen an andere SV-Träger</w:t>
            </w:r>
          </w:p>
        </w:tc>
        <w:tc>
          <w:tcPr>
            <w:tcW w:w="3685" w:type="dxa"/>
          </w:tcPr>
          <w:p w:rsidR="00D22550" w:rsidRPr="0058304C" w:rsidRDefault="00D22550" w:rsidP="002D49A1">
            <w:pPr>
              <w:pStyle w:val="TabelleInhalt10PtDossier"/>
              <w:rPr>
                <w:i/>
              </w:rPr>
            </w:pPr>
          </w:p>
        </w:tc>
      </w:tr>
      <w:tr w:rsidR="00EF19DB" w:rsidRPr="00CC53F4">
        <w:tc>
          <w:tcPr>
            <w:tcW w:w="2405" w:type="dxa"/>
          </w:tcPr>
          <w:p w:rsidR="00EF19DB" w:rsidRPr="0058304C" w:rsidRDefault="00EF19DB" w:rsidP="00EF19DB">
            <w:pPr>
              <w:pStyle w:val="TabelleInhalt10PtDossier"/>
            </w:pPr>
          </w:p>
        </w:tc>
        <w:tc>
          <w:tcPr>
            <w:tcW w:w="2977" w:type="dxa"/>
          </w:tcPr>
          <w:p w:rsidR="00EF19DB" w:rsidRPr="00616068" w:rsidRDefault="00EF19DB" w:rsidP="00EF19DB">
            <w:pPr>
              <w:pStyle w:val="TabelleInhalt10PtDossier"/>
              <w:rPr>
                <w:b/>
              </w:rPr>
            </w:pPr>
            <w:r w:rsidRPr="0058304C">
              <w:rPr>
                <w:b/>
              </w:rPr>
              <w:t>Kosten &lt;Ereignis 1&gt;</w:t>
            </w:r>
          </w:p>
        </w:tc>
        <w:tc>
          <w:tcPr>
            <w:tcW w:w="3685" w:type="dxa"/>
          </w:tcPr>
          <w:p w:rsidR="00EF19DB" w:rsidRPr="00CC53F4" w:rsidRDefault="00EF19DB" w:rsidP="00EF19DB">
            <w:pPr>
              <w:pStyle w:val="TabelleInhalt10PtDossier"/>
            </w:pPr>
          </w:p>
        </w:tc>
      </w:tr>
    </w:tbl>
    <w:p w:rsidR="00EF19DB" w:rsidRPr="00FD4E9C" w:rsidRDefault="00EF19DB" w:rsidP="00EF19DB">
      <w:pPr>
        <w:pStyle w:val="TextkrperDossier"/>
        <w:rPr>
          <w:highlight w:val="green"/>
        </w:rPr>
      </w:pPr>
    </w:p>
    <w:p w:rsidR="0003761B" w:rsidRDefault="0003761B" w:rsidP="00737F59">
      <w:pPr>
        <w:pStyle w:val="berschrift3"/>
      </w:pPr>
      <w:bookmarkStart w:id="400" w:name="_Toc292978209"/>
      <w:bookmarkStart w:id="401" w:name="_Toc371930966"/>
      <w:r w:rsidRPr="00B26213">
        <w:t xml:space="preserve">Referenzliste für Abschnitt </w:t>
      </w:r>
      <w:bookmarkEnd w:id="400"/>
      <w:r w:rsidR="00D95157">
        <w:fldChar w:fldCharType="begin"/>
      </w:r>
      <w:r w:rsidR="0014132D">
        <w:instrText xml:space="preserve"> REF _Ref304901444 \r \h </w:instrText>
      </w:r>
      <w:r w:rsidR="00D95157">
        <w:fldChar w:fldCharType="separate"/>
      </w:r>
      <w:r w:rsidR="00E83944">
        <w:t>K4.8</w:t>
      </w:r>
      <w:bookmarkEnd w:id="401"/>
      <w:r w:rsidR="00D95157">
        <w:fldChar w:fldCharType="end"/>
      </w:r>
    </w:p>
    <w:p w:rsidR="00567EA8" w:rsidRDefault="009C33D9" w:rsidP="00A668C2">
      <w:pPr>
        <w:pStyle w:val="FragestellungQD"/>
      </w:pPr>
      <w:r>
        <w:t>List</w:t>
      </w:r>
      <w:r w:rsidR="00567EA8">
        <w:t>en Sie nachfolgend alle i</w:t>
      </w:r>
      <w:r w:rsidR="00BE302A">
        <w:t>n Abschnitt</w:t>
      </w:r>
      <w:r w:rsidR="0014132D">
        <w:t xml:space="preserve"> </w:t>
      </w:r>
      <w:r w:rsidR="00D95157">
        <w:fldChar w:fldCharType="begin"/>
      </w:r>
      <w:r w:rsidR="0014132D">
        <w:instrText xml:space="preserve"> REF _Ref304901444 \r \h </w:instrText>
      </w:r>
      <w:r w:rsidR="00D95157">
        <w:fldChar w:fldCharType="separate"/>
      </w:r>
      <w:r w:rsidR="00E83944">
        <w:t>K4.8</w:t>
      </w:r>
      <w:r w:rsidR="00D95157">
        <w:fldChar w:fldCharType="end"/>
      </w:r>
      <w:r w:rsidR="00BE302A">
        <w:t xml:space="preserve"> </w:t>
      </w:r>
      <w:r w:rsidR="00567EA8">
        <w:t xml:space="preserve">zitierten </w:t>
      </w:r>
      <w:r w:rsidR="00567EA8" w:rsidRPr="00412958">
        <w:t>Quellen</w:t>
      </w:r>
      <w:r w:rsidR="00522D52">
        <w:t xml:space="preserve"> (z. B. Publikationen</w:t>
      </w:r>
      <w:r>
        <w:t xml:space="preserve">, die Sie im </w:t>
      </w:r>
      <w:r w:rsidRPr="009C33D9">
        <w:t xml:space="preserve">vorliegenden Dokument angegeben haben </w:t>
      </w:r>
      <w:r w:rsidR="00D94EAB">
        <w:t>[</w:t>
      </w:r>
      <w:r w:rsidRPr="009C33D9">
        <w:t>als fortlaufend nummerierte Liste</w:t>
      </w:r>
      <w:r w:rsidR="00D94EAB">
        <w:t>]</w:t>
      </w:r>
      <w:r w:rsidR="00567EA8">
        <w:t xml:space="preserve">). </w:t>
      </w:r>
      <w:r w:rsidR="00567EA8" w:rsidRPr="00875562">
        <w:t>Verwenden Sie hierzu einen allgemein gebräuchlichen Zitierstil (</w:t>
      </w:r>
      <w:r w:rsidR="00567EA8">
        <w:t>z. B.</w:t>
      </w:r>
      <w:r w:rsidR="00567EA8" w:rsidRPr="00875562">
        <w:t xml:space="preserve"> Vancouver oder Harvard).</w:t>
      </w:r>
    </w:p>
    <w:p w:rsidR="00567EA8" w:rsidRPr="009014E7" w:rsidRDefault="00567EA8" w:rsidP="00F60C57">
      <w:pPr>
        <w:pStyle w:val="TextkrperDossier"/>
      </w:pPr>
      <w:r w:rsidRPr="009014E7">
        <w:rPr>
          <w:highlight w:val="lightGray"/>
        </w:rPr>
        <w:t>&lt;&lt; Angaben des pharmazeutischen Unternehmers &gt;&gt;</w:t>
      </w:r>
    </w:p>
    <w:p w:rsidR="00D862D8" w:rsidRDefault="00D862D8" w:rsidP="0032673B">
      <w:pPr>
        <w:pStyle w:val="TextkrperDossier"/>
      </w:pPr>
    </w:p>
    <w:p w:rsidR="007F4715" w:rsidRDefault="007F4715" w:rsidP="000C4CFA">
      <w:pPr>
        <w:pStyle w:val="berschrift2"/>
      </w:pPr>
      <w:bookmarkStart w:id="402" w:name="_Toc371930967"/>
      <w:r>
        <w:lastRenderedPageBreak/>
        <w:t>Diskontierung</w:t>
      </w:r>
      <w:bookmarkEnd w:id="402"/>
    </w:p>
    <w:p w:rsidR="007F4715" w:rsidRDefault="006C41D6" w:rsidP="00B77238">
      <w:pPr>
        <w:pStyle w:val="ErlaeuterungenDossier"/>
      </w:pPr>
      <w:r w:rsidRPr="006C41D6">
        <w:t xml:space="preserve">Bei einem Zeithorizont von über 1 Jahr sind die Kosten und der Nutzen zu diskontieren. </w:t>
      </w:r>
      <w:r w:rsidR="007F4715" w:rsidRPr="007F4715">
        <w:t>Mit der Diskontierung werden wiederum Kosten und Nutzen, die zu unterschiedlichen Zeitpunkten anfallen, auf einen Barwert diskontiert, der den Wert der Therapiealternativen vergleichbar macht. Dieser Barwert wird für ein Basisjahr, meist das Jahr der Durchführung der Kosten-Nutzen-Bewertung, angegeben.</w:t>
      </w:r>
      <w:r w:rsidR="008D0726">
        <w:t xml:space="preserve"> Die Diskontierung soll zunächst mit 5</w:t>
      </w:r>
      <w:r w:rsidR="003D3E16">
        <w:t xml:space="preserve"> </w:t>
      </w:r>
      <w:r w:rsidR="008D0726">
        <w:t>% für Kosten und Nutzen durchgeführt werden. In Sensitivitätsanalysen sollen Diskontierungsraten von 0 bis maximal 10</w:t>
      </w:r>
      <w:r w:rsidR="003D3E16">
        <w:t xml:space="preserve"> </w:t>
      </w:r>
      <w:r w:rsidR="008D0726">
        <w:t xml:space="preserve">% gewählt werden. </w:t>
      </w:r>
    </w:p>
    <w:p w:rsidR="00D7017A" w:rsidRPr="007F4715" w:rsidRDefault="00D7017A" w:rsidP="00D7017A">
      <w:pPr>
        <w:pStyle w:val="TextkrperDossier"/>
      </w:pPr>
    </w:p>
    <w:p w:rsidR="0003761B" w:rsidRPr="009D40AB" w:rsidRDefault="0003761B" w:rsidP="0003761B">
      <w:pPr>
        <w:pStyle w:val="berschrift2"/>
      </w:pPr>
      <w:bookmarkStart w:id="403" w:name="_Ref298918892"/>
      <w:bookmarkStart w:id="404" w:name="_Toc371930968"/>
      <w:r w:rsidRPr="009D40AB">
        <w:lastRenderedPageBreak/>
        <w:t>Epidemiologische Daten</w:t>
      </w:r>
      <w:bookmarkEnd w:id="403"/>
      <w:bookmarkEnd w:id="404"/>
    </w:p>
    <w:p w:rsidR="00DB5F1D" w:rsidRPr="00AF1F71" w:rsidRDefault="00DB5F1D" w:rsidP="00DB5F1D">
      <w:pPr>
        <w:pStyle w:val="ErlaeuterungenDossier"/>
        <w:pBdr>
          <w:top w:val="single" w:sz="4" w:space="2" w:color="auto"/>
        </w:pBdr>
      </w:pPr>
      <w:r w:rsidRPr="00AF1F71">
        <w:t>I</w:t>
      </w:r>
      <w:r w:rsidR="0032673B">
        <w:t>n</w:t>
      </w:r>
      <w:r w:rsidRPr="00AF1F71">
        <w:t xml:space="preserve"> Abschnitt </w:t>
      </w:r>
      <w:r w:rsidR="006F4D12">
        <w:fldChar w:fldCharType="begin"/>
      </w:r>
      <w:r w:rsidR="006F4D12">
        <w:instrText xml:space="preserve"> REF _Ref298918892 \r \h  \* MERGEFORMAT </w:instrText>
      </w:r>
      <w:r w:rsidR="006F4D12">
        <w:fldChar w:fldCharType="separate"/>
      </w:r>
      <w:r w:rsidR="00E83944">
        <w:t>K4.10</w:t>
      </w:r>
      <w:r w:rsidR="006F4D12">
        <w:fldChar w:fldCharType="end"/>
      </w:r>
      <w:r w:rsidR="00AF1F71" w:rsidRPr="00AF1F71">
        <w:t xml:space="preserve"> </w:t>
      </w:r>
      <w:r w:rsidR="00751A21">
        <w:t>sind</w:t>
      </w:r>
      <w:r w:rsidRPr="00AF1F71">
        <w:t xml:space="preserve"> alle epidemiologischen Daten und Versorgungsdaten</w:t>
      </w:r>
      <w:r w:rsidR="003D7BD2">
        <w:t xml:space="preserve"> an</w:t>
      </w:r>
      <w:r w:rsidR="00751A21">
        <w:t>zu</w:t>
      </w:r>
      <w:r w:rsidR="003D7BD2">
        <w:t>geben</w:t>
      </w:r>
      <w:r w:rsidRPr="00AF1F71">
        <w:t xml:space="preserve">, die Eingang in </w:t>
      </w:r>
      <w:r w:rsidR="0032673B">
        <w:t xml:space="preserve">die </w:t>
      </w:r>
      <w:r w:rsidRPr="00AF1F71">
        <w:t xml:space="preserve">Kosten-Nutzen-Bewertung </w:t>
      </w:r>
      <w:r w:rsidR="003D7BD2">
        <w:t>finden</w:t>
      </w:r>
      <w:r w:rsidRPr="00AF1F71">
        <w:t>. Alle Annahmen und Kalkulationsschritte sind zu erläutern und zu begründen. Weiterhin sind die Quellen darzustellen.</w:t>
      </w:r>
    </w:p>
    <w:p w:rsidR="009E7C3C" w:rsidRPr="00FE3F77" w:rsidRDefault="009E7C3C" w:rsidP="00737F59">
      <w:pPr>
        <w:pStyle w:val="berschrift3"/>
      </w:pPr>
      <w:bookmarkStart w:id="405" w:name="_Toc301535325"/>
      <w:bookmarkStart w:id="406" w:name="_Toc371930969"/>
      <w:bookmarkStart w:id="407" w:name="_Ref298918881"/>
      <w:r w:rsidRPr="00FE3F77">
        <w:t>Ergebnisse Inf</w:t>
      </w:r>
      <w:r w:rsidR="00E42C83">
        <w:t>ormationsbeschaffung – e</w:t>
      </w:r>
      <w:r w:rsidRPr="00FE3F77">
        <w:t>pidemiologische Daten</w:t>
      </w:r>
      <w:bookmarkEnd w:id="405"/>
      <w:bookmarkEnd w:id="406"/>
    </w:p>
    <w:p w:rsidR="009E7C3C" w:rsidRDefault="009E7C3C" w:rsidP="0032673B">
      <w:pPr>
        <w:pStyle w:val="FragestellungQD"/>
      </w:pPr>
      <w:r w:rsidRPr="00F7039B">
        <w:t>Benennen Sie in der nachfolgenden Tabelle d</w:t>
      </w:r>
      <w:r>
        <w:t>ie</w:t>
      </w:r>
      <w:r w:rsidRPr="00F7039B">
        <w:t xml:space="preserve"> aus den verschiedenen </w:t>
      </w:r>
      <w:r w:rsidR="00D81F68">
        <w:t>Vorgehensweisen bei</w:t>
      </w:r>
      <w:r>
        <w:t xml:space="preserve"> der Informationsbeschaffung </w:t>
      </w:r>
      <w:r w:rsidRPr="00F7039B">
        <w:t>resultierende</w:t>
      </w:r>
      <w:r>
        <w:t>n re</w:t>
      </w:r>
      <w:r w:rsidRPr="00F7039B">
        <w:t>levante</w:t>
      </w:r>
      <w:r>
        <w:t>n</w:t>
      </w:r>
      <w:r w:rsidRPr="00F7039B">
        <w:t xml:space="preserve"> </w:t>
      </w:r>
      <w:r w:rsidR="00FE3F77">
        <w:t>Publikatione</w:t>
      </w:r>
      <w:r>
        <w:t>n und Daten</w:t>
      </w:r>
      <w:r w:rsidRPr="00F7039B">
        <w:t>.</w:t>
      </w:r>
    </w:p>
    <w:p w:rsidR="009E7C3C" w:rsidRDefault="009E7C3C" w:rsidP="009E7C3C">
      <w:pPr>
        <w:pStyle w:val="Tabelle-BeschriftungDossier"/>
      </w:pPr>
      <w:bookmarkStart w:id="408" w:name="_Toc301535386"/>
      <w:bookmarkStart w:id="409" w:name="_Toc354494824"/>
      <w:r w:rsidRPr="00AC5F3C">
        <w:t xml:space="preserve">Tabelle </w:t>
      </w:r>
      <w:r>
        <w:t>K</w:t>
      </w:r>
      <w:fldSimple w:instr=" STYLEREF 1 \s ">
        <w:r w:rsidR="00E83944">
          <w:rPr>
            <w:noProof/>
          </w:rPr>
          <w:t>4</w:t>
        </w:r>
      </w:fldSimple>
      <w:r w:rsidR="008B469F">
        <w:noBreakHyphen/>
      </w:r>
      <w:fldSimple w:instr=" SEQ Tabelle \* ARABIC \s 1 ">
        <w:r w:rsidR="00E83944">
          <w:rPr>
            <w:noProof/>
          </w:rPr>
          <w:t>39</w:t>
        </w:r>
      </w:fldSimple>
      <w:r w:rsidRPr="00AC5F3C">
        <w:t xml:space="preserve">: </w:t>
      </w:r>
      <w:r>
        <w:t>Liste relevanter Publikationen und Daten – epidemiologische Daten</w:t>
      </w:r>
      <w:bookmarkEnd w:id="408"/>
      <w:bookmarkEnd w:id="409"/>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4252"/>
        <w:gridCol w:w="2835"/>
      </w:tblGrid>
      <w:tr w:rsidR="006A488A" w:rsidRPr="00100D93" w:rsidTr="0066096F">
        <w:trPr>
          <w:trHeight w:val="20"/>
          <w:tblHeader/>
        </w:trPr>
        <w:tc>
          <w:tcPr>
            <w:tcW w:w="1985" w:type="dxa"/>
          </w:tcPr>
          <w:p w:rsidR="006A488A" w:rsidRPr="00D67C4E" w:rsidRDefault="00D94EAB" w:rsidP="00D94EAB">
            <w:pPr>
              <w:pStyle w:val="TabelleSpaltenberschrift10PtDossier"/>
            </w:pPr>
            <w:r>
              <w:t>Bezeichnung der Publikation</w:t>
            </w:r>
            <w:r w:rsidR="006A488A" w:rsidRPr="00D67C4E">
              <w:t>/Daten</w:t>
            </w:r>
          </w:p>
        </w:tc>
        <w:tc>
          <w:tcPr>
            <w:tcW w:w="4252" w:type="dxa"/>
          </w:tcPr>
          <w:p w:rsidR="006A488A" w:rsidRPr="00100D93" w:rsidRDefault="00D81F68" w:rsidP="007F51ED">
            <w:pPr>
              <w:pStyle w:val="TabelleSpaltenberschrift10PtDossier"/>
            </w:pPr>
            <w:r>
              <w:t>Vorgehensweise bei</w:t>
            </w:r>
            <w:r w:rsidR="006A488A">
              <w:t xml:space="preserve"> der Informationsbeschaffung</w:t>
            </w:r>
          </w:p>
        </w:tc>
        <w:tc>
          <w:tcPr>
            <w:tcW w:w="2835" w:type="dxa"/>
          </w:tcPr>
          <w:p w:rsidR="006A488A" w:rsidRPr="00100D93" w:rsidRDefault="0057663C" w:rsidP="0057663C">
            <w:pPr>
              <w:pStyle w:val="TabelleSpaltenberschrift10PtDossier"/>
            </w:pPr>
            <w:r>
              <w:t>Quelle</w:t>
            </w:r>
            <w:r w:rsidR="006A488A">
              <w:t xml:space="preserve"> [Zitat]</w:t>
            </w:r>
          </w:p>
        </w:tc>
      </w:tr>
      <w:tr w:rsidR="00FE3F77" w:rsidRPr="009C2D69" w:rsidTr="0066096F">
        <w:trPr>
          <w:trHeight w:val="283"/>
        </w:trPr>
        <w:tc>
          <w:tcPr>
            <w:tcW w:w="1985" w:type="dxa"/>
            <w:vAlign w:val="center"/>
          </w:tcPr>
          <w:p w:rsidR="00FE3F77" w:rsidRPr="00D67C4E" w:rsidRDefault="00FE3F77" w:rsidP="006A488A">
            <w:pPr>
              <w:pStyle w:val="TabelleInhalt10PtDossier"/>
              <w:rPr>
                <w:lang w:val="nb-NO"/>
              </w:rPr>
            </w:pPr>
            <w:r w:rsidRPr="00D67C4E">
              <w:rPr>
                <w:lang w:val="nb-NO"/>
              </w:rPr>
              <w:t>&lt;</w:t>
            </w:r>
            <w:r w:rsidR="006A488A" w:rsidRPr="00D67C4E">
              <w:rPr>
                <w:lang w:val="nb-NO"/>
              </w:rPr>
              <w:t>Daten</w:t>
            </w:r>
            <w:r w:rsidRPr="00D67C4E">
              <w:rPr>
                <w:lang w:val="nb-NO"/>
              </w:rPr>
              <w:t xml:space="preserve"> 1&gt;</w:t>
            </w:r>
          </w:p>
        </w:tc>
        <w:tc>
          <w:tcPr>
            <w:tcW w:w="4252" w:type="dxa"/>
          </w:tcPr>
          <w:p w:rsidR="00FE3F77" w:rsidRPr="009C2D69" w:rsidRDefault="00FE3F77" w:rsidP="007F51ED">
            <w:pPr>
              <w:pStyle w:val="TabelleInhalt10PtDossier"/>
            </w:pPr>
            <w:r>
              <w:t>Recherche in sonstigen Datenbanken</w:t>
            </w:r>
          </w:p>
        </w:tc>
        <w:tc>
          <w:tcPr>
            <w:tcW w:w="2835" w:type="dxa"/>
          </w:tcPr>
          <w:p w:rsidR="00FE3F77" w:rsidRPr="009C2D69" w:rsidRDefault="00FE3F77" w:rsidP="007F51ED">
            <w:pPr>
              <w:pStyle w:val="TabelleInhalt10PtDossier"/>
            </w:pPr>
          </w:p>
        </w:tc>
      </w:tr>
      <w:tr w:rsidR="00FE3F77" w:rsidRPr="009C2D69" w:rsidTr="0066096F">
        <w:trPr>
          <w:trHeight w:val="283"/>
        </w:trPr>
        <w:tc>
          <w:tcPr>
            <w:tcW w:w="1985" w:type="dxa"/>
            <w:vAlign w:val="center"/>
          </w:tcPr>
          <w:p w:rsidR="00FE3F77" w:rsidRPr="009C2D69" w:rsidRDefault="00FE3F77" w:rsidP="007F51ED">
            <w:pPr>
              <w:pStyle w:val="TabelleInhalt10PtDossier"/>
              <w:rPr>
                <w:lang w:val="nb-NO"/>
              </w:rPr>
            </w:pPr>
          </w:p>
        </w:tc>
        <w:tc>
          <w:tcPr>
            <w:tcW w:w="4252" w:type="dxa"/>
          </w:tcPr>
          <w:p w:rsidR="00FE3F77" w:rsidRPr="009C2D69" w:rsidRDefault="00FE3F77" w:rsidP="007F51ED">
            <w:pPr>
              <w:pStyle w:val="TabelleInhalt10PtDossier"/>
              <w:rPr>
                <w:lang w:val="nb-NO"/>
              </w:rPr>
            </w:pPr>
          </w:p>
        </w:tc>
        <w:tc>
          <w:tcPr>
            <w:tcW w:w="2835" w:type="dxa"/>
          </w:tcPr>
          <w:p w:rsidR="00FE3F77" w:rsidRPr="009C2D69" w:rsidRDefault="00FE3F77" w:rsidP="007F51ED">
            <w:pPr>
              <w:pStyle w:val="TabelleInhalt10PtDossier"/>
              <w:rPr>
                <w:lang w:val="nb-NO"/>
              </w:rPr>
            </w:pPr>
          </w:p>
        </w:tc>
      </w:tr>
      <w:tr w:rsidR="00FE3F77" w:rsidRPr="009C2D69" w:rsidTr="0066096F">
        <w:trPr>
          <w:trHeight w:val="283"/>
        </w:trPr>
        <w:tc>
          <w:tcPr>
            <w:tcW w:w="1985" w:type="dxa"/>
            <w:vAlign w:val="center"/>
          </w:tcPr>
          <w:p w:rsidR="00FE3F77" w:rsidRPr="009C2D69" w:rsidRDefault="00FE3F77" w:rsidP="007F51ED">
            <w:pPr>
              <w:pStyle w:val="TabelleInhalt10PtDossier"/>
              <w:rPr>
                <w:lang w:val="nb-NO"/>
              </w:rPr>
            </w:pPr>
          </w:p>
        </w:tc>
        <w:tc>
          <w:tcPr>
            <w:tcW w:w="4252" w:type="dxa"/>
          </w:tcPr>
          <w:p w:rsidR="00FE3F77" w:rsidRPr="009C2D69" w:rsidRDefault="00FE3F77" w:rsidP="007F51ED">
            <w:pPr>
              <w:pStyle w:val="TabelleInhalt10PtDossier"/>
            </w:pPr>
          </w:p>
        </w:tc>
        <w:tc>
          <w:tcPr>
            <w:tcW w:w="2835" w:type="dxa"/>
          </w:tcPr>
          <w:p w:rsidR="00FE3F77" w:rsidRPr="009C2D69" w:rsidRDefault="00FE3F77" w:rsidP="007F51ED">
            <w:pPr>
              <w:pStyle w:val="TabelleInhalt10PtDossier"/>
            </w:pPr>
          </w:p>
        </w:tc>
      </w:tr>
    </w:tbl>
    <w:p w:rsidR="009E7C3C" w:rsidRPr="00C322E7" w:rsidRDefault="009E7C3C" w:rsidP="0032673B">
      <w:pPr>
        <w:pStyle w:val="TextkrperDossier"/>
      </w:pPr>
    </w:p>
    <w:p w:rsidR="002D49A1" w:rsidRPr="006430CD" w:rsidRDefault="002D49A1" w:rsidP="00737F59">
      <w:pPr>
        <w:pStyle w:val="berschrift3"/>
      </w:pPr>
      <w:bookmarkStart w:id="410" w:name="_Ref299694248"/>
      <w:bookmarkStart w:id="411" w:name="_Toc371930970"/>
      <w:bookmarkEnd w:id="407"/>
      <w:r w:rsidRPr="006430CD">
        <w:t>Prävalenz, Inzidenz und Mortalität der Erkrankung in Deutschland</w:t>
      </w:r>
      <w:bookmarkEnd w:id="410"/>
      <w:bookmarkEnd w:id="411"/>
      <w:r w:rsidRPr="006430CD">
        <w:t xml:space="preserve"> </w:t>
      </w:r>
    </w:p>
    <w:p w:rsidR="002D49A1" w:rsidRDefault="002D49A1" w:rsidP="0032673B">
      <w:pPr>
        <w:pStyle w:val="FragestellungQD"/>
      </w:pPr>
      <w:r w:rsidRPr="006430CD">
        <w:t>Geben Sie eine Schätzung für die Prävalenz und Inzidenz sowie, falls die Erkrankung tödlich verlaufen kann, die Mortalität der Erkrankung in Deutschland an. Geben Sie dabei jeweils einen üblichen Population</w:t>
      </w:r>
      <w:r w:rsidR="007E584D">
        <w:t>s</w:t>
      </w:r>
      <w:r w:rsidR="00CE0F05">
        <w:t>bezug und zeitlichen Bezug</w:t>
      </w:r>
      <w:r w:rsidRPr="006430CD">
        <w:t xml:space="preserve"> </w:t>
      </w:r>
      <w:r w:rsidR="006B749B" w:rsidRPr="006430CD">
        <w:t xml:space="preserve">(z. B. </w:t>
      </w:r>
      <w:r w:rsidR="006A45EC" w:rsidRPr="006430CD">
        <w:t xml:space="preserve">Inzidenz pro Jahr, Perioden- oder Punktprävalenz jeweils mit Bezugsjahr) </w:t>
      </w:r>
      <w:r w:rsidRPr="006430CD">
        <w:t>an. Bei Vorliegen alters- oder geschlechts</w:t>
      </w:r>
      <w:r w:rsidR="00754AB1" w:rsidRPr="006430CD">
        <w:softHyphen/>
      </w:r>
      <w:r w:rsidRPr="006430CD">
        <w:t>spezifischer Unterschiede oder von Unterschieden in anderen Gruppen</w:t>
      </w:r>
      <w:r w:rsidR="00792350" w:rsidRPr="006430CD">
        <w:t>, die sich auf die Behandlung niederschlagen,</w:t>
      </w:r>
      <w:r w:rsidRPr="006430CD">
        <w:t xml:space="preserve"> sollen die Angaben auch für Altersgruppen</w:t>
      </w:r>
      <w:r w:rsidR="00CE0F05">
        <w:t>,</w:t>
      </w:r>
      <w:r w:rsidRPr="006430CD">
        <w:t xml:space="preserve"> Geschlecht bzw. andere Gruppen getrennt </w:t>
      </w:r>
      <w:r w:rsidR="00CE0F05">
        <w:t>gemacht werden</w:t>
      </w:r>
      <w:r w:rsidRPr="006430CD">
        <w:t xml:space="preserve">. </w:t>
      </w:r>
      <w:r w:rsidR="009122BE" w:rsidRPr="006430CD">
        <w:t>Sofern eine systematische Literaturrecherche durchgeführt wurde und diese</w:t>
      </w:r>
      <w:r w:rsidR="000B01E3" w:rsidRPr="006430CD">
        <w:t xml:space="preserve"> nicht zu validen Daten aus Deutschland geführt</w:t>
      </w:r>
      <w:r w:rsidR="009122BE" w:rsidRPr="006430CD">
        <w:t xml:space="preserve"> hat, ist dies zunächst zu dokumentieren. In diesem Fall kann</w:t>
      </w:r>
      <w:r w:rsidR="000B01E3" w:rsidRPr="006430CD">
        <w:t xml:space="preserve"> mit </w:t>
      </w:r>
      <w:r w:rsidR="009122BE" w:rsidRPr="006430CD">
        <w:t>besonderer</w:t>
      </w:r>
      <w:r w:rsidR="000B01E3" w:rsidRPr="006430CD">
        <w:t xml:space="preserve"> Begründung auch auf Daten aus anderen europäischen Ländern zurückgegriffen werden</w:t>
      </w:r>
      <w:r w:rsidR="009122BE" w:rsidRPr="006430CD">
        <w:t>.</w:t>
      </w:r>
      <w:r w:rsidR="000B01E3" w:rsidRPr="006430CD">
        <w:t xml:space="preserve"> </w:t>
      </w:r>
      <w:r w:rsidR="00412263" w:rsidRPr="006430CD">
        <w:t xml:space="preserve">Weiterhin sind Angaben zur Unsicherheit der Schätzung erforderlich. </w:t>
      </w:r>
      <w:r w:rsidRPr="006430CD">
        <w:t xml:space="preserve">Verwenden Sie hierzu eine tabellarische Darstellung. </w:t>
      </w:r>
      <w:r w:rsidR="00CE0F05">
        <w:t>Begründen</w:t>
      </w:r>
      <w:r w:rsidR="00CE0F05" w:rsidRPr="006430CD">
        <w:t xml:space="preserve"> </w:t>
      </w:r>
      <w:r w:rsidRPr="006430CD">
        <w:t xml:space="preserve">Sie </w:t>
      </w:r>
      <w:r w:rsidR="00CE0F05">
        <w:t>Ihre Aussagen durch Angabe von</w:t>
      </w:r>
      <w:r w:rsidRPr="006430CD">
        <w:t xml:space="preserve"> Quellen.</w:t>
      </w:r>
      <w:r w:rsidRPr="00877591">
        <w:t xml:space="preserve"> </w:t>
      </w:r>
    </w:p>
    <w:p w:rsidR="002D49A1" w:rsidRPr="009014E7" w:rsidRDefault="002D49A1" w:rsidP="0032673B">
      <w:pPr>
        <w:pStyle w:val="TextkrperDossier"/>
      </w:pPr>
      <w:r w:rsidRPr="009014E7">
        <w:rPr>
          <w:highlight w:val="lightGray"/>
        </w:rPr>
        <w:t xml:space="preserve">&lt;&lt; Angaben des pharmazeutischen Unternehmers &gt;&gt; </w:t>
      </w:r>
    </w:p>
    <w:p w:rsidR="00F60C57" w:rsidRDefault="00F60C57" w:rsidP="0032673B">
      <w:pPr>
        <w:pStyle w:val="TextkrperDossier"/>
      </w:pPr>
    </w:p>
    <w:p w:rsidR="002D49A1" w:rsidRDefault="002D49A1" w:rsidP="0032673B">
      <w:pPr>
        <w:pStyle w:val="FragestellungQD"/>
      </w:pPr>
      <w:r w:rsidRPr="00877591">
        <w:t xml:space="preserve">Geben Sie nachfolgend an, ob und, wenn ja, welche wesentlichen Änderungen </w:t>
      </w:r>
      <w:r w:rsidR="0032673B">
        <w:t>in der</w:t>
      </w:r>
      <w:r w:rsidRPr="00877591">
        <w:t xml:space="preserve"> Prävalenz und Inzidenz </w:t>
      </w:r>
      <w:r>
        <w:t xml:space="preserve">sowie </w:t>
      </w:r>
      <w:r w:rsidR="0032673B">
        <w:t xml:space="preserve">der </w:t>
      </w:r>
      <w:r>
        <w:t xml:space="preserve">Mortalität (falls tödlicher Verlauf) </w:t>
      </w:r>
      <w:r w:rsidRPr="00877591">
        <w:t>der Erkrankung in Deut</w:t>
      </w:r>
      <w:r>
        <w:t xml:space="preserve">schland </w:t>
      </w:r>
      <w:r w:rsidR="006A45EC">
        <w:t xml:space="preserve">jeweils pro Jahr für die </w:t>
      </w:r>
      <w:r>
        <w:t>nächsten 5</w:t>
      </w:r>
      <w:r w:rsidRPr="00877591">
        <w:t xml:space="preserve"> Jahre zu erwarten sind. Verwenden Sie eine tabellarische Darstellung. Benennen Sie die zugrunde gelegten Quellen. </w:t>
      </w:r>
    </w:p>
    <w:p w:rsidR="00F24F36" w:rsidRPr="009014E7" w:rsidRDefault="002D49A1" w:rsidP="00FA18C0">
      <w:pPr>
        <w:pStyle w:val="TextkrperDossier"/>
      </w:pPr>
      <w:r w:rsidRPr="009014E7">
        <w:rPr>
          <w:highlight w:val="lightGray"/>
        </w:rPr>
        <w:t>&lt;&lt; Angaben des p</w:t>
      </w:r>
      <w:r w:rsidR="00FA18C0" w:rsidRPr="009014E7">
        <w:rPr>
          <w:highlight w:val="lightGray"/>
        </w:rPr>
        <w:t>harmazeutischen Unternehmers &gt;&gt;</w:t>
      </w:r>
    </w:p>
    <w:p w:rsidR="00F24F36" w:rsidRDefault="00F24F36" w:rsidP="00FA18C0">
      <w:pPr>
        <w:pStyle w:val="TextkrperDossier"/>
      </w:pPr>
    </w:p>
    <w:p w:rsidR="00F9111C" w:rsidRPr="00F33FE1" w:rsidRDefault="002D49A1" w:rsidP="00FA18C0">
      <w:pPr>
        <w:pStyle w:val="TextkrperDossier"/>
        <w:rPr>
          <w:i/>
        </w:rPr>
      </w:pPr>
      <w:r w:rsidRPr="00F33FE1">
        <w:rPr>
          <w:i/>
        </w:rPr>
        <w:lastRenderedPageBreak/>
        <w:t xml:space="preserve">Geben Sie in der nachfolgenden </w:t>
      </w:r>
      <w:r w:rsidR="00CF624A" w:rsidRPr="00F33FE1">
        <w:rPr>
          <w:i/>
        </w:rPr>
        <w:t xml:space="preserve">Tabelle </w:t>
      </w:r>
      <w:r w:rsidRPr="00F33FE1">
        <w:rPr>
          <w:i/>
        </w:rPr>
        <w:t>die Anzahl der Patienten in der GKV an</w:t>
      </w:r>
      <w:r w:rsidR="00D5594E" w:rsidRPr="00F33FE1">
        <w:rPr>
          <w:i/>
        </w:rPr>
        <w:t>.</w:t>
      </w:r>
      <w:r w:rsidR="00F879B3" w:rsidRPr="00F33FE1">
        <w:rPr>
          <w:i/>
        </w:rPr>
        <w:t xml:space="preserve"> </w:t>
      </w:r>
      <w:r w:rsidR="0066096F" w:rsidRPr="00F33FE1">
        <w:rPr>
          <w:i/>
        </w:rPr>
        <w:t>F</w:t>
      </w:r>
      <w:r w:rsidR="00AF1F71" w:rsidRPr="00F33FE1">
        <w:rPr>
          <w:i/>
        </w:rPr>
        <w:t xml:space="preserve">ür jede weitere Patientengruppe </w:t>
      </w:r>
      <w:r w:rsidR="00236A38" w:rsidRPr="00F33FE1">
        <w:rPr>
          <w:i/>
        </w:rPr>
        <w:t xml:space="preserve">(inklusive der in Abschnitt </w:t>
      </w:r>
      <w:r w:rsidR="0079776B" w:rsidRPr="00F33FE1">
        <w:rPr>
          <w:i/>
        </w:rPr>
        <w:fldChar w:fldCharType="begin"/>
      </w:r>
      <w:r w:rsidR="0079776B" w:rsidRPr="00F33FE1">
        <w:rPr>
          <w:i/>
        </w:rPr>
        <w:instrText xml:space="preserve"> REF _Ref308428343 \r \h  \* MERGEFORMAT </w:instrText>
      </w:r>
      <w:r w:rsidR="0079776B" w:rsidRPr="00F33FE1">
        <w:rPr>
          <w:i/>
        </w:rPr>
      </w:r>
      <w:r w:rsidR="0079776B" w:rsidRPr="00F33FE1">
        <w:rPr>
          <w:i/>
        </w:rPr>
        <w:fldChar w:fldCharType="separate"/>
      </w:r>
      <w:r w:rsidR="00E83944">
        <w:rPr>
          <w:i/>
        </w:rPr>
        <w:t>K4.7.1</w:t>
      </w:r>
      <w:r w:rsidR="0079776B" w:rsidRPr="00F33FE1">
        <w:rPr>
          <w:i/>
        </w:rPr>
        <w:fldChar w:fldCharType="end"/>
      </w:r>
      <w:r w:rsidR="00236A38" w:rsidRPr="00F33FE1">
        <w:rPr>
          <w:i/>
        </w:rPr>
        <w:t xml:space="preserve"> definierten Patientengruppen mit unterschiedlicher Größe des Zusatznutzens) </w:t>
      </w:r>
      <w:r w:rsidR="00106227" w:rsidRPr="00F33FE1">
        <w:rPr>
          <w:i/>
        </w:rPr>
        <w:t xml:space="preserve">ist </w:t>
      </w:r>
      <w:r w:rsidR="00AF1F71" w:rsidRPr="00F33FE1">
        <w:rPr>
          <w:i/>
        </w:rPr>
        <w:t>eine neue Tabelle ein</w:t>
      </w:r>
      <w:r w:rsidR="00106227" w:rsidRPr="00F33FE1">
        <w:rPr>
          <w:i/>
        </w:rPr>
        <w:t>zufügen</w:t>
      </w:r>
      <w:r w:rsidR="00AF1F71" w:rsidRPr="00F33FE1">
        <w:rPr>
          <w:i/>
        </w:rPr>
        <w:t xml:space="preserve">. </w:t>
      </w:r>
      <w:r w:rsidR="009267B8" w:rsidRPr="00F33FE1">
        <w:rPr>
          <w:i/>
        </w:rPr>
        <w:t>Benennen Sie die zugrunde gelegten Quellen.</w:t>
      </w:r>
    </w:p>
    <w:p w:rsidR="006A45EC" w:rsidRPr="00522D52" w:rsidRDefault="006A45EC" w:rsidP="006A45EC">
      <w:pPr>
        <w:pStyle w:val="Tabelle-BeschriftungDossier"/>
        <w:rPr>
          <w:color w:val="auto"/>
        </w:rPr>
      </w:pPr>
      <w:bookmarkStart w:id="412" w:name="_Ref280879758"/>
      <w:bookmarkStart w:id="413" w:name="_Toc283639027"/>
      <w:bookmarkStart w:id="414" w:name="_Toc354494825"/>
      <w:r w:rsidRPr="00EA1E5C">
        <w:rPr>
          <w:color w:val="auto"/>
        </w:rPr>
        <w:t xml:space="preserve">Tabelle </w:t>
      </w:r>
      <w:r w:rsidR="005D46AD" w:rsidRPr="00EA1E5C">
        <w:rPr>
          <w:color w:val="auto"/>
        </w:rPr>
        <w:t>K</w:t>
      </w:r>
      <w:r w:rsidR="008B469F">
        <w:rPr>
          <w:color w:val="auto"/>
        </w:rPr>
        <w:fldChar w:fldCharType="begin"/>
      </w:r>
      <w:r w:rsidR="008B469F">
        <w:rPr>
          <w:color w:val="auto"/>
        </w:rPr>
        <w:instrText xml:space="preserve"> STYLEREF 1 \s </w:instrText>
      </w:r>
      <w:r w:rsidR="008B469F">
        <w:rPr>
          <w:color w:val="auto"/>
        </w:rPr>
        <w:fldChar w:fldCharType="separate"/>
      </w:r>
      <w:r w:rsidR="00E83944">
        <w:rPr>
          <w:noProof/>
          <w:color w:val="auto"/>
        </w:rPr>
        <w:t>4</w:t>
      </w:r>
      <w:r w:rsidR="008B469F">
        <w:rPr>
          <w:color w:val="auto"/>
        </w:rPr>
        <w:fldChar w:fldCharType="end"/>
      </w:r>
      <w:r w:rsidR="008B469F">
        <w:rPr>
          <w:color w:val="auto"/>
        </w:rPr>
        <w:noBreakHyphen/>
      </w:r>
      <w:r w:rsidR="008B469F">
        <w:rPr>
          <w:color w:val="auto"/>
        </w:rPr>
        <w:fldChar w:fldCharType="begin"/>
      </w:r>
      <w:r w:rsidR="008B469F">
        <w:rPr>
          <w:color w:val="auto"/>
        </w:rPr>
        <w:instrText xml:space="preserve"> SEQ Tabelle \* ARABIC \s 1 </w:instrText>
      </w:r>
      <w:r w:rsidR="008B469F">
        <w:rPr>
          <w:color w:val="auto"/>
        </w:rPr>
        <w:fldChar w:fldCharType="separate"/>
      </w:r>
      <w:r w:rsidR="00E83944">
        <w:rPr>
          <w:noProof/>
          <w:color w:val="auto"/>
        </w:rPr>
        <w:t>40</w:t>
      </w:r>
      <w:r w:rsidR="008B469F">
        <w:rPr>
          <w:color w:val="auto"/>
        </w:rPr>
        <w:fldChar w:fldCharType="end"/>
      </w:r>
      <w:bookmarkEnd w:id="412"/>
      <w:r w:rsidRPr="00EA1E5C">
        <w:rPr>
          <w:color w:val="auto"/>
        </w:rPr>
        <w:t xml:space="preserve">: Anzahl der GKV-Patienten in der </w:t>
      </w:r>
      <w:r w:rsidR="00D5594E">
        <w:rPr>
          <w:color w:val="auto"/>
        </w:rPr>
        <w:t>Patientengruppe</w:t>
      </w:r>
      <w:bookmarkEnd w:id="413"/>
      <w:bookmarkEnd w:id="414"/>
    </w:p>
    <w:tbl>
      <w:tblPr>
        <w:tblW w:w="4726" w:type="pct"/>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0"/>
        <w:gridCol w:w="1987"/>
        <w:gridCol w:w="1991"/>
        <w:gridCol w:w="1999"/>
      </w:tblGrid>
      <w:tr w:rsidR="00C831E9" w:rsidRPr="002739E2" w:rsidTr="00F63561">
        <w:tc>
          <w:tcPr>
            <w:tcW w:w="1595" w:type="pct"/>
          </w:tcPr>
          <w:p w:rsidR="00C831E9" w:rsidRPr="00090075" w:rsidRDefault="00C831E9" w:rsidP="006430CD">
            <w:pPr>
              <w:pStyle w:val="TabelleSpaltenueberschrift10PtDossier"/>
            </w:pPr>
            <w:r w:rsidRPr="00090075">
              <w:t xml:space="preserve">Bezeichnung der </w:t>
            </w:r>
            <w:r>
              <w:t>Patientengruppe</w:t>
            </w:r>
          </w:p>
        </w:tc>
        <w:tc>
          <w:tcPr>
            <w:tcW w:w="3405" w:type="pct"/>
            <w:gridSpan w:val="3"/>
          </w:tcPr>
          <w:p w:rsidR="00C831E9" w:rsidRPr="00987012" w:rsidRDefault="00C831E9" w:rsidP="00EA1E5C">
            <w:pPr>
              <w:pStyle w:val="TabelleSpaltenberschrift10PtDossier"/>
              <w:rPr>
                <w:b w:val="0"/>
              </w:rPr>
            </w:pPr>
            <w:r w:rsidRPr="00987012">
              <w:rPr>
                <w:b w:val="0"/>
              </w:rPr>
              <w:t>&lt;Patientengruppe&gt;</w:t>
            </w:r>
          </w:p>
        </w:tc>
      </w:tr>
      <w:tr w:rsidR="00F63561" w:rsidRPr="002739E2" w:rsidTr="00F63561">
        <w:tc>
          <w:tcPr>
            <w:tcW w:w="1595" w:type="pct"/>
          </w:tcPr>
          <w:p w:rsidR="00F63561" w:rsidRPr="00090075" w:rsidRDefault="00F63561" w:rsidP="006430CD">
            <w:pPr>
              <w:pStyle w:val="TabelleSpaltenueberschrift10PtDossier"/>
            </w:pPr>
          </w:p>
        </w:tc>
        <w:tc>
          <w:tcPr>
            <w:tcW w:w="1132" w:type="pct"/>
          </w:tcPr>
          <w:p w:rsidR="00F63561" w:rsidRPr="00987012" w:rsidRDefault="00F63561" w:rsidP="00EA1E5C">
            <w:pPr>
              <w:pStyle w:val="TabelleSpaltenberschrift10PtDossier"/>
              <w:rPr>
                <w:b w:val="0"/>
              </w:rPr>
            </w:pPr>
            <w:r w:rsidRPr="00522D52">
              <w:t>Einheit</w:t>
            </w:r>
          </w:p>
        </w:tc>
        <w:tc>
          <w:tcPr>
            <w:tcW w:w="1134" w:type="pct"/>
          </w:tcPr>
          <w:p w:rsidR="00F63561" w:rsidRPr="00987012" w:rsidRDefault="00F63561" w:rsidP="00EA1E5C">
            <w:pPr>
              <w:pStyle w:val="TabelleSpaltenberschrift10PtDossier"/>
              <w:rPr>
                <w:b w:val="0"/>
              </w:rPr>
            </w:pPr>
            <w:r w:rsidRPr="00522D52">
              <w:t xml:space="preserve">Bezogen auf Jahr der </w:t>
            </w:r>
            <w:r>
              <w:t>Kosten-Nutzen-Bewertung</w:t>
            </w:r>
          </w:p>
        </w:tc>
        <w:tc>
          <w:tcPr>
            <w:tcW w:w="1139" w:type="pct"/>
          </w:tcPr>
          <w:p w:rsidR="00F63561" w:rsidRPr="00412263" w:rsidRDefault="00F63561" w:rsidP="00DA7993">
            <w:pPr>
              <w:pStyle w:val="TabelleSpaltenberschrift10PtDossier"/>
            </w:pPr>
            <w:r w:rsidRPr="00412263">
              <w:t xml:space="preserve">Begründung (Quelle [Zitat]) </w:t>
            </w:r>
          </w:p>
        </w:tc>
      </w:tr>
      <w:tr w:rsidR="00F63561" w:rsidRPr="00F63561" w:rsidTr="00F63561">
        <w:tc>
          <w:tcPr>
            <w:tcW w:w="1595" w:type="pct"/>
          </w:tcPr>
          <w:p w:rsidR="00F63561" w:rsidRPr="00F63561" w:rsidRDefault="00F63561" w:rsidP="006430CD">
            <w:pPr>
              <w:pStyle w:val="TabelleSpaltenueberschrift10PtDossier"/>
              <w:rPr>
                <w:b w:val="0"/>
              </w:rPr>
            </w:pPr>
            <w:r w:rsidRPr="00F63561">
              <w:rPr>
                <w:b w:val="0"/>
              </w:rPr>
              <w:t>Deutsche Gesamtbevölkerung</w:t>
            </w:r>
          </w:p>
        </w:tc>
        <w:tc>
          <w:tcPr>
            <w:tcW w:w="1132" w:type="pct"/>
          </w:tcPr>
          <w:p w:rsidR="00F63561" w:rsidRPr="00F63561" w:rsidRDefault="00F63561" w:rsidP="00EA1E5C">
            <w:pPr>
              <w:pStyle w:val="TabelleSpaltenberschrift10PtDossier"/>
              <w:rPr>
                <w:b w:val="0"/>
              </w:rPr>
            </w:pPr>
            <w:r w:rsidRPr="00F63561">
              <w:rPr>
                <w:b w:val="0"/>
              </w:rPr>
              <w:t>Anzahl</w:t>
            </w:r>
          </w:p>
        </w:tc>
        <w:tc>
          <w:tcPr>
            <w:tcW w:w="1134" w:type="pct"/>
          </w:tcPr>
          <w:p w:rsidR="00F63561" w:rsidRPr="00F63561" w:rsidRDefault="00F63561" w:rsidP="00EA1E5C">
            <w:pPr>
              <w:pStyle w:val="TabelleSpaltenberschrift10PtDossier"/>
              <w:rPr>
                <w:b w:val="0"/>
              </w:rPr>
            </w:pPr>
          </w:p>
        </w:tc>
        <w:tc>
          <w:tcPr>
            <w:tcW w:w="1139" w:type="pct"/>
          </w:tcPr>
          <w:p w:rsidR="00F63561" w:rsidRPr="00F63561" w:rsidRDefault="00F63561" w:rsidP="00DA7993">
            <w:pPr>
              <w:pStyle w:val="TabelleSpaltenberschrift10PtDossier"/>
              <w:rPr>
                <w:b w:val="0"/>
              </w:rPr>
            </w:pPr>
          </w:p>
        </w:tc>
      </w:tr>
      <w:tr w:rsidR="00F63561" w:rsidRPr="002739E2" w:rsidTr="00F63561">
        <w:tc>
          <w:tcPr>
            <w:tcW w:w="1595" w:type="pct"/>
          </w:tcPr>
          <w:p w:rsidR="00F63561" w:rsidRPr="00522D52" w:rsidRDefault="00F63561" w:rsidP="00DA7993">
            <w:pPr>
              <w:pStyle w:val="TabelleInhalt10PtDossier"/>
            </w:pPr>
            <w:r w:rsidRPr="00522D52">
              <w:t>Prävalenz</w:t>
            </w:r>
          </w:p>
        </w:tc>
        <w:tc>
          <w:tcPr>
            <w:tcW w:w="1132" w:type="pct"/>
          </w:tcPr>
          <w:p w:rsidR="00F63561" w:rsidRPr="00522D52" w:rsidRDefault="00F63561" w:rsidP="00DA7993">
            <w:pPr>
              <w:pStyle w:val="TabelleInhalt10PtDossier"/>
            </w:pPr>
            <w:r w:rsidRPr="00522D52">
              <w:t>Rate</w:t>
            </w:r>
          </w:p>
        </w:tc>
        <w:tc>
          <w:tcPr>
            <w:tcW w:w="1134" w:type="pct"/>
          </w:tcPr>
          <w:p w:rsidR="00F63561" w:rsidRPr="00522D52" w:rsidRDefault="00F63561" w:rsidP="00EA1E5C">
            <w:pPr>
              <w:pStyle w:val="TabelleSpaltenberschrift10PtDossier"/>
            </w:pPr>
          </w:p>
        </w:tc>
        <w:tc>
          <w:tcPr>
            <w:tcW w:w="1139" w:type="pct"/>
          </w:tcPr>
          <w:p w:rsidR="00F63561" w:rsidRPr="00412263" w:rsidRDefault="00F63561" w:rsidP="00DA7993">
            <w:pPr>
              <w:pStyle w:val="TabelleSpaltenberschrift10PtDossier"/>
            </w:pPr>
          </w:p>
        </w:tc>
      </w:tr>
      <w:tr w:rsidR="00F63561" w:rsidRPr="002739E2" w:rsidTr="00F63561">
        <w:tc>
          <w:tcPr>
            <w:tcW w:w="1595" w:type="pct"/>
          </w:tcPr>
          <w:p w:rsidR="00F63561" w:rsidRPr="00522D52" w:rsidRDefault="00F63561" w:rsidP="00DA7993">
            <w:pPr>
              <w:pStyle w:val="TabelleInhalt10PtDossier"/>
            </w:pPr>
            <w:r w:rsidRPr="00522D52">
              <w:t> </w:t>
            </w:r>
          </w:p>
        </w:tc>
        <w:tc>
          <w:tcPr>
            <w:tcW w:w="1132" w:type="pct"/>
          </w:tcPr>
          <w:p w:rsidR="00F63561" w:rsidRPr="00522D52" w:rsidRDefault="00F63561" w:rsidP="00DA7993">
            <w:pPr>
              <w:pStyle w:val="TabelleInhalt10PtDossier"/>
            </w:pPr>
            <w:r w:rsidRPr="00522D52">
              <w:t>Anzahl</w:t>
            </w:r>
          </w:p>
        </w:tc>
        <w:tc>
          <w:tcPr>
            <w:tcW w:w="1134" w:type="pct"/>
          </w:tcPr>
          <w:p w:rsidR="00F63561" w:rsidRPr="00522D52" w:rsidRDefault="00F63561" w:rsidP="00EA1E5C">
            <w:pPr>
              <w:pStyle w:val="TabelleSpaltenberschrift10PtDossier"/>
            </w:pPr>
          </w:p>
        </w:tc>
        <w:tc>
          <w:tcPr>
            <w:tcW w:w="1139" w:type="pct"/>
          </w:tcPr>
          <w:p w:rsidR="00F63561" w:rsidRPr="00412263" w:rsidRDefault="00F63561" w:rsidP="00DA7993">
            <w:pPr>
              <w:pStyle w:val="TabelleSpaltenberschrift10PtDossier"/>
            </w:pPr>
          </w:p>
        </w:tc>
      </w:tr>
      <w:tr w:rsidR="00F63561" w:rsidRPr="002739E2" w:rsidTr="00F63561">
        <w:tc>
          <w:tcPr>
            <w:tcW w:w="1595" w:type="pct"/>
          </w:tcPr>
          <w:p w:rsidR="00F63561" w:rsidRPr="00522D52" w:rsidRDefault="00F63561" w:rsidP="00DA7993">
            <w:pPr>
              <w:pStyle w:val="TabelleInhalt10PtDossier"/>
            </w:pPr>
            <w:r w:rsidRPr="00522D52">
              <w:t>Inzidenz pro Jahr</w:t>
            </w:r>
          </w:p>
        </w:tc>
        <w:tc>
          <w:tcPr>
            <w:tcW w:w="1132" w:type="pct"/>
          </w:tcPr>
          <w:p w:rsidR="00F63561" w:rsidRPr="00522D52" w:rsidRDefault="00F63561" w:rsidP="00DA7993">
            <w:pPr>
              <w:pStyle w:val="TabelleInhalt10PtDossier"/>
            </w:pPr>
            <w:r w:rsidRPr="00522D52">
              <w:t>Rate</w:t>
            </w:r>
          </w:p>
        </w:tc>
        <w:tc>
          <w:tcPr>
            <w:tcW w:w="1134" w:type="pct"/>
          </w:tcPr>
          <w:p w:rsidR="00F63561" w:rsidRPr="00522D52" w:rsidRDefault="00F63561" w:rsidP="00EA1E5C">
            <w:pPr>
              <w:pStyle w:val="TabelleSpaltenberschrift10PtDossier"/>
            </w:pPr>
          </w:p>
        </w:tc>
        <w:tc>
          <w:tcPr>
            <w:tcW w:w="1139" w:type="pct"/>
          </w:tcPr>
          <w:p w:rsidR="00F63561" w:rsidRPr="00412263" w:rsidRDefault="00F63561" w:rsidP="00DA7993">
            <w:pPr>
              <w:pStyle w:val="TabelleSpaltenberschrift10PtDossier"/>
            </w:pPr>
          </w:p>
        </w:tc>
      </w:tr>
      <w:tr w:rsidR="00F63561" w:rsidRPr="002739E2" w:rsidTr="00F63561">
        <w:tc>
          <w:tcPr>
            <w:tcW w:w="1595" w:type="pct"/>
          </w:tcPr>
          <w:p w:rsidR="00F63561" w:rsidRPr="00522D52" w:rsidRDefault="00F63561" w:rsidP="00DA7993">
            <w:pPr>
              <w:pStyle w:val="TabelleInhalt10PtDossier"/>
            </w:pPr>
            <w:r w:rsidRPr="00522D52">
              <w:t> </w:t>
            </w:r>
          </w:p>
        </w:tc>
        <w:tc>
          <w:tcPr>
            <w:tcW w:w="1132" w:type="pct"/>
          </w:tcPr>
          <w:p w:rsidR="00F63561" w:rsidRPr="00522D52" w:rsidRDefault="00F63561" w:rsidP="00DA7993">
            <w:pPr>
              <w:pStyle w:val="TabelleInhalt10PtDossier"/>
            </w:pPr>
            <w:r w:rsidRPr="00522D52">
              <w:t>Anzahl</w:t>
            </w:r>
          </w:p>
        </w:tc>
        <w:tc>
          <w:tcPr>
            <w:tcW w:w="1134" w:type="pct"/>
          </w:tcPr>
          <w:p w:rsidR="00F63561" w:rsidRPr="00522D52" w:rsidRDefault="00F63561" w:rsidP="00EA1E5C">
            <w:pPr>
              <w:pStyle w:val="TabelleSpaltenberschrift10PtDossier"/>
            </w:pPr>
          </w:p>
        </w:tc>
        <w:tc>
          <w:tcPr>
            <w:tcW w:w="1139" w:type="pct"/>
          </w:tcPr>
          <w:p w:rsidR="00F63561" w:rsidRPr="00412263" w:rsidRDefault="00F63561" w:rsidP="00DA7993">
            <w:pPr>
              <w:pStyle w:val="TabelleSpaltenberschrift10PtDossier"/>
            </w:pPr>
          </w:p>
        </w:tc>
      </w:tr>
      <w:tr w:rsidR="00F63561" w:rsidRPr="002739E2" w:rsidTr="00F63561">
        <w:tc>
          <w:tcPr>
            <w:tcW w:w="1595" w:type="pct"/>
          </w:tcPr>
          <w:p w:rsidR="00F63561" w:rsidRPr="00522D52" w:rsidRDefault="00F63561" w:rsidP="00DA7993">
            <w:pPr>
              <w:pStyle w:val="TabelleInhalt10PtDossier"/>
            </w:pPr>
            <w:r w:rsidRPr="00522D52">
              <w:t>Patienten pro Jahr inklusive Verstorbene</w:t>
            </w:r>
            <w:r>
              <w:t>n</w:t>
            </w:r>
          </w:p>
        </w:tc>
        <w:tc>
          <w:tcPr>
            <w:tcW w:w="1132" w:type="pct"/>
          </w:tcPr>
          <w:p w:rsidR="00F63561" w:rsidRPr="00522D52" w:rsidRDefault="00F63561" w:rsidP="00DA7993">
            <w:pPr>
              <w:pStyle w:val="TabelleInhalt10PtDossier"/>
            </w:pPr>
            <w:r w:rsidRPr="00522D52">
              <w:t>Anzahl</w:t>
            </w:r>
          </w:p>
        </w:tc>
        <w:tc>
          <w:tcPr>
            <w:tcW w:w="1134" w:type="pct"/>
          </w:tcPr>
          <w:p w:rsidR="00F63561" w:rsidRPr="00522D52" w:rsidRDefault="00F63561" w:rsidP="00EA1E5C">
            <w:pPr>
              <w:pStyle w:val="TabelleSpaltenberschrift10PtDossier"/>
            </w:pPr>
          </w:p>
        </w:tc>
        <w:tc>
          <w:tcPr>
            <w:tcW w:w="1139" w:type="pct"/>
          </w:tcPr>
          <w:p w:rsidR="00F63561" w:rsidRPr="00412263" w:rsidRDefault="00F63561" w:rsidP="00DA7993">
            <w:pPr>
              <w:pStyle w:val="TabelleSpaltenberschrift10PtDossier"/>
            </w:pPr>
          </w:p>
        </w:tc>
      </w:tr>
      <w:tr w:rsidR="00F63561" w:rsidRPr="002739E2" w:rsidTr="00F63561">
        <w:tc>
          <w:tcPr>
            <w:tcW w:w="1595" w:type="pct"/>
          </w:tcPr>
          <w:p w:rsidR="00F63561" w:rsidRPr="00522D52" w:rsidRDefault="00F63561" w:rsidP="00DA7993">
            <w:pPr>
              <w:pStyle w:val="TabelleInhalt10PtDossier"/>
            </w:pPr>
            <w:r w:rsidRPr="00522D52">
              <w:t>GKV-Patienten (inklusive Verstorbene</w:t>
            </w:r>
            <w:r>
              <w:t>n</w:t>
            </w:r>
            <w:r w:rsidRPr="00522D52">
              <w:t>)</w:t>
            </w:r>
          </w:p>
        </w:tc>
        <w:tc>
          <w:tcPr>
            <w:tcW w:w="1132" w:type="pct"/>
          </w:tcPr>
          <w:p w:rsidR="00F63561" w:rsidRPr="00522D52" w:rsidRDefault="00F63561" w:rsidP="00DA7993">
            <w:pPr>
              <w:pStyle w:val="TabelleInhalt10PtDossier"/>
            </w:pPr>
            <w:r>
              <w:t>Anzahl</w:t>
            </w:r>
          </w:p>
        </w:tc>
        <w:tc>
          <w:tcPr>
            <w:tcW w:w="1134" w:type="pct"/>
          </w:tcPr>
          <w:p w:rsidR="00F63561" w:rsidRPr="00522D52" w:rsidRDefault="00F63561" w:rsidP="00EA1E5C">
            <w:pPr>
              <w:pStyle w:val="TabelleSpaltenberschrift10PtDossier"/>
            </w:pPr>
          </w:p>
        </w:tc>
        <w:tc>
          <w:tcPr>
            <w:tcW w:w="1139" w:type="pct"/>
          </w:tcPr>
          <w:p w:rsidR="00F63561" w:rsidRPr="00412263" w:rsidRDefault="00F63561" w:rsidP="00DA7993">
            <w:pPr>
              <w:pStyle w:val="TabelleSpaltenberschrift10PtDossier"/>
            </w:pPr>
          </w:p>
        </w:tc>
      </w:tr>
      <w:tr w:rsidR="00F63561" w:rsidRPr="002739E2" w:rsidTr="00F63561">
        <w:tc>
          <w:tcPr>
            <w:tcW w:w="1595" w:type="pct"/>
          </w:tcPr>
          <w:p w:rsidR="00F63561" w:rsidRPr="00522D52" w:rsidRDefault="00F63561" w:rsidP="00DA7993">
            <w:pPr>
              <w:pStyle w:val="TabelleInhalt10PtDossier"/>
            </w:pPr>
            <w:r w:rsidRPr="00522D52">
              <w:t>Mortalität pro Jahr</w:t>
            </w:r>
          </w:p>
        </w:tc>
        <w:tc>
          <w:tcPr>
            <w:tcW w:w="1132" w:type="pct"/>
          </w:tcPr>
          <w:p w:rsidR="00F63561" w:rsidRPr="00522D52" w:rsidRDefault="00F63561" w:rsidP="00DA7993">
            <w:pPr>
              <w:pStyle w:val="TabelleInhalt10PtDossier"/>
            </w:pPr>
            <w:r w:rsidRPr="00522D52">
              <w:t>Rate</w:t>
            </w:r>
          </w:p>
        </w:tc>
        <w:tc>
          <w:tcPr>
            <w:tcW w:w="1134" w:type="pct"/>
          </w:tcPr>
          <w:p w:rsidR="00F63561" w:rsidRPr="00522D52" w:rsidRDefault="00F63561" w:rsidP="00EA1E5C">
            <w:pPr>
              <w:pStyle w:val="TabelleSpaltenberschrift10PtDossier"/>
            </w:pPr>
          </w:p>
        </w:tc>
        <w:tc>
          <w:tcPr>
            <w:tcW w:w="1139" w:type="pct"/>
          </w:tcPr>
          <w:p w:rsidR="00F63561" w:rsidRPr="00412263" w:rsidRDefault="00F63561" w:rsidP="00DA7993">
            <w:pPr>
              <w:pStyle w:val="TabelleSpaltenberschrift10PtDossier"/>
            </w:pPr>
          </w:p>
        </w:tc>
      </w:tr>
      <w:tr w:rsidR="00F63561" w:rsidRPr="002739E2" w:rsidTr="00F63561">
        <w:tc>
          <w:tcPr>
            <w:tcW w:w="1595" w:type="pct"/>
          </w:tcPr>
          <w:p w:rsidR="00F63561" w:rsidRPr="00522D52" w:rsidRDefault="00F63561" w:rsidP="00DA7993">
            <w:pPr>
              <w:pStyle w:val="TabelleInhalt10PtDossier"/>
            </w:pPr>
            <w:r w:rsidRPr="00522D52">
              <w:t> </w:t>
            </w:r>
          </w:p>
        </w:tc>
        <w:tc>
          <w:tcPr>
            <w:tcW w:w="1132" w:type="pct"/>
          </w:tcPr>
          <w:p w:rsidR="00F63561" w:rsidRPr="00522D52" w:rsidRDefault="00F63561" w:rsidP="00DA7993">
            <w:pPr>
              <w:pStyle w:val="TabelleInhalt10PtDossier"/>
            </w:pPr>
            <w:r w:rsidRPr="00522D52">
              <w:t>Anzahl</w:t>
            </w:r>
          </w:p>
        </w:tc>
        <w:tc>
          <w:tcPr>
            <w:tcW w:w="1134" w:type="pct"/>
          </w:tcPr>
          <w:p w:rsidR="00F63561" w:rsidRPr="00522D52" w:rsidRDefault="00F63561" w:rsidP="00EA1E5C">
            <w:pPr>
              <w:pStyle w:val="TabelleSpaltenberschrift10PtDossier"/>
            </w:pPr>
          </w:p>
        </w:tc>
        <w:tc>
          <w:tcPr>
            <w:tcW w:w="1139" w:type="pct"/>
          </w:tcPr>
          <w:p w:rsidR="00F63561" w:rsidRPr="00412263" w:rsidRDefault="00F63561" w:rsidP="00DA7993">
            <w:pPr>
              <w:pStyle w:val="TabelleSpaltenberschrift10PtDossier"/>
            </w:pPr>
          </w:p>
        </w:tc>
      </w:tr>
      <w:tr w:rsidR="00F63561" w:rsidRPr="002739E2" w:rsidTr="00F63561">
        <w:tc>
          <w:tcPr>
            <w:tcW w:w="1595" w:type="pct"/>
          </w:tcPr>
          <w:p w:rsidR="00F63561" w:rsidRPr="00522D52" w:rsidRDefault="00F63561" w:rsidP="00DA7993">
            <w:pPr>
              <w:pStyle w:val="TabelleInhalt10PtDossier"/>
            </w:pPr>
            <w:r w:rsidRPr="00522D52">
              <w:t>Patienten pro Jahr abzüglich Verstorbenen</w:t>
            </w:r>
          </w:p>
        </w:tc>
        <w:tc>
          <w:tcPr>
            <w:tcW w:w="1132" w:type="pct"/>
          </w:tcPr>
          <w:p w:rsidR="00F63561" w:rsidRPr="00522D52" w:rsidRDefault="00F63561" w:rsidP="00DA7993">
            <w:pPr>
              <w:pStyle w:val="TabelleInhalt10PtDossier"/>
            </w:pPr>
            <w:r w:rsidRPr="00522D52">
              <w:t>Anzahl</w:t>
            </w:r>
          </w:p>
        </w:tc>
        <w:tc>
          <w:tcPr>
            <w:tcW w:w="1134" w:type="pct"/>
          </w:tcPr>
          <w:p w:rsidR="00F63561" w:rsidRPr="00522D52" w:rsidRDefault="00F63561" w:rsidP="00EA1E5C">
            <w:pPr>
              <w:pStyle w:val="TabelleSpaltenberschrift10PtDossier"/>
            </w:pPr>
          </w:p>
        </w:tc>
        <w:tc>
          <w:tcPr>
            <w:tcW w:w="1139" w:type="pct"/>
          </w:tcPr>
          <w:p w:rsidR="00F63561" w:rsidRPr="00412263" w:rsidRDefault="00F63561" w:rsidP="00DA7993">
            <w:pPr>
              <w:pStyle w:val="TabelleSpaltenberschrift10PtDossier"/>
            </w:pPr>
          </w:p>
        </w:tc>
      </w:tr>
      <w:tr w:rsidR="00F63561" w:rsidRPr="002739E2" w:rsidTr="00F63561">
        <w:tc>
          <w:tcPr>
            <w:tcW w:w="1595" w:type="pct"/>
          </w:tcPr>
          <w:p w:rsidR="00F63561" w:rsidRPr="00522D52" w:rsidRDefault="00F63561" w:rsidP="00DA7993">
            <w:pPr>
              <w:pStyle w:val="TabelleInhalt10PtDossier"/>
            </w:pPr>
            <w:r w:rsidRPr="00522D52">
              <w:t>GKV-Patienten (abzüglich Verstorbene</w:t>
            </w:r>
            <w:r>
              <w:t>n</w:t>
            </w:r>
            <w:r w:rsidRPr="00522D52">
              <w:t>)</w:t>
            </w:r>
          </w:p>
        </w:tc>
        <w:tc>
          <w:tcPr>
            <w:tcW w:w="1132" w:type="pct"/>
          </w:tcPr>
          <w:p w:rsidR="00F63561" w:rsidRPr="00522D52" w:rsidRDefault="00F63561" w:rsidP="00DA7993">
            <w:pPr>
              <w:pStyle w:val="TabelleInhalt10PtDossier"/>
            </w:pPr>
            <w:r>
              <w:t>Anzahl</w:t>
            </w:r>
          </w:p>
        </w:tc>
        <w:tc>
          <w:tcPr>
            <w:tcW w:w="1134" w:type="pct"/>
          </w:tcPr>
          <w:p w:rsidR="00F63561" w:rsidRPr="00522D52" w:rsidRDefault="00F63561" w:rsidP="00EA1E5C">
            <w:pPr>
              <w:pStyle w:val="TabelleSpaltenberschrift10PtDossier"/>
            </w:pPr>
          </w:p>
        </w:tc>
        <w:tc>
          <w:tcPr>
            <w:tcW w:w="1139" w:type="pct"/>
          </w:tcPr>
          <w:p w:rsidR="00F63561" w:rsidRPr="00412263" w:rsidRDefault="00F63561" w:rsidP="00DA7993">
            <w:pPr>
              <w:pStyle w:val="TabelleSpaltenberschrift10PtDossier"/>
            </w:pPr>
          </w:p>
        </w:tc>
      </w:tr>
    </w:tbl>
    <w:p w:rsidR="00512C62" w:rsidRDefault="00512C62" w:rsidP="0032673B">
      <w:pPr>
        <w:pStyle w:val="TextkrperDossier"/>
      </w:pPr>
    </w:p>
    <w:p w:rsidR="00106227" w:rsidRPr="00F879B3" w:rsidRDefault="00106227" w:rsidP="0032673B">
      <w:pPr>
        <w:pStyle w:val="FragestellungQD"/>
      </w:pPr>
      <w:r w:rsidRPr="00F879B3">
        <w:t xml:space="preserve">Erläutern Sie </w:t>
      </w:r>
      <w:r w:rsidR="006430CD">
        <w:t xml:space="preserve">nachvollziehbar </w:t>
      </w:r>
      <w:r w:rsidRPr="00F879B3">
        <w:t>Ihr</w:t>
      </w:r>
      <w:r w:rsidR="00070166">
        <w:t>e</w:t>
      </w:r>
      <w:r w:rsidRPr="00F879B3">
        <w:t xml:space="preserve"> Vorgehen</w:t>
      </w:r>
      <w:r w:rsidR="00070166">
        <w:t>sweise</w:t>
      </w:r>
      <w:r w:rsidRPr="00F879B3">
        <w:t xml:space="preserve"> </w:t>
      </w:r>
      <w:r>
        <w:t>und</w:t>
      </w:r>
      <w:r w:rsidR="0032673B">
        <w:t xml:space="preserve"> Ihre</w:t>
      </w:r>
      <w:r w:rsidRPr="00F879B3">
        <w:t xml:space="preserve"> Kalkulationsschritte </w:t>
      </w:r>
      <w:r>
        <w:t xml:space="preserve">(z. B. Hochrechnung von Daten aus Vorjahren auf das Jahr der Analyse) </w:t>
      </w:r>
      <w:r w:rsidR="00070166">
        <w:t>bei der</w:t>
      </w:r>
      <w:r w:rsidRPr="00F879B3">
        <w:t xml:space="preserve"> Ableitung der Anzahl der Patienten in der GKV. Ziehen Sie dabei auch die Angaben zu</w:t>
      </w:r>
      <w:r w:rsidR="00E83D0F">
        <w:t>r</w:t>
      </w:r>
      <w:r w:rsidRPr="00F879B3">
        <w:t xml:space="preserve"> Prävalenz und Inzidenz (wie oben angegeben) heran.</w:t>
      </w:r>
    </w:p>
    <w:p w:rsidR="00106227" w:rsidRPr="009014E7" w:rsidRDefault="00106227" w:rsidP="0032673B">
      <w:pPr>
        <w:pStyle w:val="TextkrperDossier"/>
      </w:pPr>
      <w:r w:rsidRPr="009014E7">
        <w:rPr>
          <w:highlight w:val="lightGray"/>
        </w:rPr>
        <w:t>&lt;&lt; Angaben des pharmazeutischen Unternehmers &gt;&gt;</w:t>
      </w:r>
    </w:p>
    <w:p w:rsidR="007163DD" w:rsidRPr="00F33FE1" w:rsidRDefault="00FE60A1" w:rsidP="00737F59">
      <w:pPr>
        <w:pStyle w:val="berschrift3"/>
      </w:pPr>
      <w:bookmarkStart w:id="415" w:name="_Toc371930971"/>
      <w:r w:rsidRPr="00F33FE1">
        <w:t>Basisrisiko der Patientengruppe</w:t>
      </w:r>
      <w:r w:rsidR="00470A28">
        <w:t>(n)</w:t>
      </w:r>
      <w:bookmarkEnd w:id="415"/>
    </w:p>
    <w:p w:rsidR="003D7F2D" w:rsidRPr="002F05D9" w:rsidRDefault="00EA1E5C" w:rsidP="00C821FB">
      <w:pPr>
        <w:pStyle w:val="ErlaeuterungenDossier"/>
        <w:pBdr>
          <w:top w:val="single" w:sz="4" w:space="2" w:color="auto"/>
        </w:pBdr>
      </w:pPr>
      <w:r w:rsidRPr="002F05D9">
        <w:t>I</w:t>
      </w:r>
      <w:r w:rsidR="000E6AAD" w:rsidRPr="002F05D9">
        <w:t>m</w:t>
      </w:r>
      <w:r w:rsidRPr="002F05D9">
        <w:t xml:space="preserve"> </w:t>
      </w:r>
      <w:r w:rsidR="00FE60A1" w:rsidRPr="002F05D9">
        <w:t xml:space="preserve">nachfolgenden </w:t>
      </w:r>
      <w:r w:rsidR="007163DD" w:rsidRPr="002F05D9">
        <w:t xml:space="preserve">Abschnitt </w:t>
      </w:r>
      <w:r w:rsidR="000D0129" w:rsidRPr="002F05D9">
        <w:t>sind</w:t>
      </w:r>
      <w:r w:rsidR="00FE60A1" w:rsidRPr="002F05D9">
        <w:t xml:space="preserve"> </w:t>
      </w:r>
      <w:r w:rsidR="00950FFB" w:rsidRPr="002F05D9">
        <w:t xml:space="preserve">transparent und nachvollziehbar </w:t>
      </w:r>
      <w:r w:rsidR="00D3556F" w:rsidRPr="002F05D9">
        <w:t xml:space="preserve">separat für jeden Endpunkt und für jede Patientengruppe </w:t>
      </w:r>
      <w:r w:rsidR="000D0129" w:rsidRPr="002F05D9">
        <w:t>die Angaben zu den endpunktbezogenen Ereignishäufigkeiten</w:t>
      </w:r>
      <w:r w:rsidR="007A04CF">
        <w:t xml:space="preserve"> </w:t>
      </w:r>
      <w:r w:rsidR="00C821FB" w:rsidRPr="002F05D9">
        <w:t>/</w:t>
      </w:r>
      <w:r w:rsidR="00A75CE9">
        <w:noBreakHyphen/>
      </w:r>
      <w:proofErr w:type="spellStart"/>
      <w:r w:rsidR="00D3556F" w:rsidRPr="002F05D9">
        <w:t>w</w:t>
      </w:r>
      <w:r w:rsidR="00C821FB" w:rsidRPr="002F05D9">
        <w:t>ahrscheinlichkeiten</w:t>
      </w:r>
      <w:proofErr w:type="spellEnd"/>
      <w:r w:rsidR="000D0129" w:rsidRPr="002F05D9">
        <w:t xml:space="preserve"> bzw. Merkmalsausprägungen (absolutes Maß)</w:t>
      </w:r>
      <w:r w:rsidR="00D3556F" w:rsidRPr="002F05D9">
        <w:t xml:space="preserve">, </w:t>
      </w:r>
      <w:r w:rsidR="00AB2309" w:rsidRPr="002F05D9">
        <w:t xml:space="preserve">welche als Ausgangswerte (Basisrisiko) in das entscheidungsanalytische Modell eingehen, </w:t>
      </w:r>
      <w:r w:rsidR="00C821FB" w:rsidRPr="002F05D9">
        <w:t>darzustellen und zu erläutern. Diese Werte können</w:t>
      </w:r>
      <w:r w:rsidR="00E655F6" w:rsidRPr="002F05D9">
        <w:t xml:space="preserve"> in Abhängigkeit von der Fragestellung sowohl aus epidemiologischen Studien als auch aus Studien</w:t>
      </w:r>
      <w:r w:rsidR="00AB2309" w:rsidRPr="002F05D9">
        <w:t xml:space="preserve"> der Nutzenbewertung stammen</w:t>
      </w:r>
      <w:r w:rsidR="00E655F6" w:rsidRPr="002F05D9">
        <w:t>.</w:t>
      </w:r>
    </w:p>
    <w:p w:rsidR="00A27B05" w:rsidRPr="002F05D9" w:rsidRDefault="007356BE" w:rsidP="00A27B05">
      <w:pPr>
        <w:pStyle w:val="FragestellungQD"/>
        <w:rPr>
          <w:bCs/>
          <w:color w:val="auto"/>
        </w:rPr>
      </w:pPr>
      <w:r w:rsidRPr="002F05D9">
        <w:rPr>
          <w:color w:val="auto"/>
        </w:rPr>
        <w:lastRenderedPageBreak/>
        <w:t xml:space="preserve">Machen </w:t>
      </w:r>
      <w:r w:rsidR="00A27B05" w:rsidRPr="002F05D9">
        <w:rPr>
          <w:color w:val="auto"/>
        </w:rPr>
        <w:t xml:space="preserve">Sie in der nachfolgenden Tabelle </w:t>
      </w:r>
      <w:r w:rsidRPr="002F05D9">
        <w:rPr>
          <w:color w:val="auto"/>
        </w:rPr>
        <w:t xml:space="preserve">getrennt nach Endpunkten </w:t>
      </w:r>
      <w:r w:rsidR="00FE60A1" w:rsidRPr="002F05D9">
        <w:rPr>
          <w:color w:val="auto"/>
        </w:rPr>
        <w:t xml:space="preserve">und Patientengruppe </w:t>
      </w:r>
      <w:r w:rsidR="00C821FB" w:rsidRPr="002F05D9">
        <w:rPr>
          <w:color w:val="auto"/>
        </w:rPr>
        <w:t xml:space="preserve">Angaben </w:t>
      </w:r>
      <w:r w:rsidR="00D3556F" w:rsidRPr="002F05D9">
        <w:rPr>
          <w:color w:val="auto"/>
        </w:rPr>
        <w:t xml:space="preserve">zu </w:t>
      </w:r>
      <w:r w:rsidR="00C821FB" w:rsidRPr="002F05D9">
        <w:t>den endpunktbezogenen Ereignishäufigkeiten/</w:t>
      </w:r>
      <w:r w:rsidR="00D3556F" w:rsidRPr="002F05D9">
        <w:t>-w</w:t>
      </w:r>
      <w:r w:rsidR="00C821FB" w:rsidRPr="002F05D9">
        <w:t>ahrscheinlichkeiten bzw. Merkmalsausprägungen (absolutes Maß)</w:t>
      </w:r>
      <w:r w:rsidR="00FE60A1" w:rsidRPr="002F05D9">
        <w:rPr>
          <w:color w:val="auto"/>
        </w:rPr>
        <w:t xml:space="preserve">. </w:t>
      </w:r>
      <w:r w:rsidR="00005015" w:rsidRPr="002F05D9">
        <w:rPr>
          <w:bCs/>
          <w:color w:val="auto"/>
        </w:rPr>
        <w:t xml:space="preserve">Benennen </w:t>
      </w:r>
      <w:r w:rsidR="00E655F6" w:rsidRPr="002F05D9">
        <w:rPr>
          <w:bCs/>
          <w:color w:val="auto"/>
        </w:rPr>
        <w:t xml:space="preserve">und begründen </w:t>
      </w:r>
      <w:r w:rsidR="00005015" w:rsidRPr="002F05D9">
        <w:rPr>
          <w:bCs/>
          <w:color w:val="auto"/>
        </w:rPr>
        <w:t>Sie die zugrunde gelegten Quellen</w:t>
      </w:r>
      <w:r w:rsidR="00C72E19" w:rsidRPr="002F05D9">
        <w:rPr>
          <w:bCs/>
          <w:color w:val="auto"/>
        </w:rPr>
        <w:t>.</w:t>
      </w:r>
    </w:p>
    <w:p w:rsidR="00005015" w:rsidRPr="009014E7" w:rsidRDefault="00005015" w:rsidP="00005015">
      <w:pPr>
        <w:pStyle w:val="TextkrperDossier"/>
        <w:rPr>
          <w:color w:val="auto"/>
          <w:highlight w:val="lightGray"/>
        </w:rPr>
      </w:pPr>
      <w:r w:rsidRPr="009014E7">
        <w:rPr>
          <w:color w:val="auto"/>
          <w:highlight w:val="lightGray"/>
        </w:rPr>
        <w:t xml:space="preserve">&lt;&lt; Angaben des pharmazeutischen Unternehmers &gt;&gt; </w:t>
      </w:r>
    </w:p>
    <w:p w:rsidR="00637F64" w:rsidRPr="002F05D9" w:rsidRDefault="00637F64" w:rsidP="00005015">
      <w:pPr>
        <w:pStyle w:val="TextkrperDossier"/>
        <w:rPr>
          <w:color w:val="auto"/>
          <w:highlight w:val="lightGray"/>
        </w:rPr>
      </w:pPr>
    </w:p>
    <w:p w:rsidR="00A27B05" w:rsidRPr="002F05D9" w:rsidRDefault="00A27B05" w:rsidP="00A27B05">
      <w:pPr>
        <w:keepNext/>
        <w:tabs>
          <w:tab w:val="left" w:pos="1418"/>
        </w:tabs>
        <w:spacing w:after="60"/>
        <w:ind w:left="1418" w:hanging="1418"/>
        <w:jc w:val="left"/>
        <w:rPr>
          <w:rFonts w:eastAsia="Calibri"/>
          <w:color w:val="auto"/>
        </w:rPr>
      </w:pPr>
      <w:bookmarkStart w:id="416" w:name="_Toc354494826"/>
      <w:r w:rsidRPr="002F05D9">
        <w:rPr>
          <w:rFonts w:eastAsia="Calibri"/>
          <w:color w:val="auto"/>
        </w:rPr>
        <w:t>Tabelle K</w:t>
      </w:r>
      <w:r w:rsidR="008B469F" w:rsidRPr="002F05D9">
        <w:rPr>
          <w:rFonts w:eastAsia="Calibri"/>
          <w:color w:val="auto"/>
        </w:rPr>
        <w:fldChar w:fldCharType="begin"/>
      </w:r>
      <w:r w:rsidR="008B469F" w:rsidRPr="002F05D9">
        <w:rPr>
          <w:rFonts w:eastAsia="Calibri"/>
          <w:color w:val="auto"/>
        </w:rPr>
        <w:instrText xml:space="preserve"> STYLEREF 1 \s </w:instrText>
      </w:r>
      <w:r w:rsidR="008B469F" w:rsidRPr="002F05D9">
        <w:rPr>
          <w:rFonts w:eastAsia="Calibri"/>
          <w:color w:val="auto"/>
        </w:rPr>
        <w:fldChar w:fldCharType="separate"/>
      </w:r>
      <w:r w:rsidR="00E83944">
        <w:rPr>
          <w:rFonts w:eastAsia="Calibri"/>
          <w:noProof/>
          <w:color w:val="auto"/>
        </w:rPr>
        <w:t>4</w:t>
      </w:r>
      <w:r w:rsidR="008B469F" w:rsidRPr="002F05D9">
        <w:rPr>
          <w:rFonts w:eastAsia="Calibri"/>
          <w:color w:val="auto"/>
        </w:rPr>
        <w:fldChar w:fldCharType="end"/>
      </w:r>
      <w:r w:rsidR="008B469F" w:rsidRPr="002F05D9">
        <w:rPr>
          <w:rFonts w:eastAsia="Calibri"/>
          <w:color w:val="auto"/>
        </w:rPr>
        <w:noBreakHyphen/>
      </w:r>
      <w:r w:rsidR="008B469F" w:rsidRPr="002F05D9">
        <w:rPr>
          <w:rFonts w:eastAsia="Calibri"/>
          <w:color w:val="auto"/>
        </w:rPr>
        <w:fldChar w:fldCharType="begin"/>
      </w:r>
      <w:r w:rsidR="008B469F" w:rsidRPr="002F05D9">
        <w:rPr>
          <w:rFonts w:eastAsia="Calibri"/>
          <w:color w:val="auto"/>
        </w:rPr>
        <w:instrText xml:space="preserve"> SEQ Tabelle \* ARABIC \s 1 </w:instrText>
      </w:r>
      <w:r w:rsidR="008B469F" w:rsidRPr="002F05D9">
        <w:rPr>
          <w:rFonts w:eastAsia="Calibri"/>
          <w:color w:val="auto"/>
        </w:rPr>
        <w:fldChar w:fldCharType="separate"/>
      </w:r>
      <w:r w:rsidR="00E83944">
        <w:rPr>
          <w:rFonts w:eastAsia="Calibri"/>
          <w:noProof/>
          <w:color w:val="auto"/>
        </w:rPr>
        <w:t>41</w:t>
      </w:r>
      <w:r w:rsidR="008B469F" w:rsidRPr="002F05D9">
        <w:rPr>
          <w:rFonts w:eastAsia="Calibri"/>
          <w:color w:val="auto"/>
        </w:rPr>
        <w:fldChar w:fldCharType="end"/>
      </w:r>
      <w:r w:rsidRPr="002F05D9">
        <w:rPr>
          <w:rFonts w:eastAsia="Calibri"/>
          <w:color w:val="auto"/>
        </w:rPr>
        <w:t xml:space="preserve">: Basisrisiko </w:t>
      </w:r>
      <w:r w:rsidR="00FE60A1" w:rsidRPr="002F05D9">
        <w:rPr>
          <w:rFonts w:eastAsia="Calibri"/>
          <w:color w:val="auto"/>
        </w:rPr>
        <w:t>Patientengruppe</w:t>
      </w:r>
      <w:r w:rsidR="008B1C2B">
        <w:rPr>
          <w:rFonts w:eastAsia="Calibri"/>
          <w:color w:val="auto"/>
        </w:rPr>
        <w:t>(n)</w:t>
      </w:r>
      <w:bookmarkEnd w:id="416"/>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559"/>
        <w:gridCol w:w="3260"/>
        <w:gridCol w:w="2126"/>
      </w:tblGrid>
      <w:tr w:rsidR="00FE60A1" w:rsidRPr="002F05D9" w:rsidTr="00AB2309">
        <w:trPr>
          <w:trHeight w:val="752"/>
        </w:trPr>
        <w:tc>
          <w:tcPr>
            <w:tcW w:w="2127" w:type="dxa"/>
          </w:tcPr>
          <w:p w:rsidR="00FE60A1" w:rsidRPr="002F05D9" w:rsidRDefault="00FE60A1" w:rsidP="00FE60A1">
            <w:pPr>
              <w:pStyle w:val="TabelleSpaltenueberschrift10PtDossier"/>
              <w:rPr>
                <w:color w:val="auto"/>
              </w:rPr>
            </w:pPr>
            <w:r w:rsidRPr="002F05D9">
              <w:rPr>
                <w:color w:val="auto"/>
              </w:rPr>
              <w:t xml:space="preserve">Bezeichnung der Patientengruppe </w:t>
            </w:r>
          </w:p>
        </w:tc>
        <w:tc>
          <w:tcPr>
            <w:tcW w:w="1559" w:type="dxa"/>
          </w:tcPr>
          <w:p w:rsidR="00FE60A1" w:rsidRPr="002F05D9" w:rsidRDefault="00FE60A1" w:rsidP="007356BE">
            <w:pPr>
              <w:pStyle w:val="TabelleSpaltenueberschrift10PtDossier"/>
              <w:rPr>
                <w:color w:val="auto"/>
              </w:rPr>
            </w:pPr>
            <w:r w:rsidRPr="002F05D9">
              <w:rPr>
                <w:color w:val="auto"/>
              </w:rPr>
              <w:t>Endpunkt</w:t>
            </w:r>
          </w:p>
        </w:tc>
        <w:tc>
          <w:tcPr>
            <w:tcW w:w="3260" w:type="dxa"/>
          </w:tcPr>
          <w:p w:rsidR="00FA18C0" w:rsidRPr="002F05D9" w:rsidRDefault="00FE60A1" w:rsidP="00F54528">
            <w:pPr>
              <w:pStyle w:val="TabelleSpaltenueberschrift10PtDossier"/>
              <w:rPr>
                <w:color w:val="auto"/>
              </w:rPr>
            </w:pPr>
            <w:r w:rsidRPr="002F05D9">
              <w:rPr>
                <w:color w:val="auto"/>
              </w:rPr>
              <w:t>Basisrisiko</w:t>
            </w:r>
            <w:r w:rsidR="00FA18C0" w:rsidRPr="002F05D9">
              <w:rPr>
                <w:color w:val="auto"/>
              </w:rPr>
              <w:t xml:space="preserve"> (</w:t>
            </w:r>
            <w:r w:rsidR="00C821FB" w:rsidRPr="002F05D9">
              <w:rPr>
                <w:color w:val="auto"/>
              </w:rPr>
              <w:t>Ereignishäufigkeiten</w:t>
            </w:r>
            <w:r w:rsidR="008B1C2B">
              <w:rPr>
                <w:color w:val="auto"/>
              </w:rPr>
              <w:t xml:space="preserve"> </w:t>
            </w:r>
            <w:r w:rsidR="00C821FB" w:rsidRPr="002F05D9">
              <w:rPr>
                <w:color w:val="auto"/>
              </w:rPr>
              <w:t>/</w:t>
            </w:r>
            <w:r w:rsidR="00A75CE9">
              <w:rPr>
                <w:color w:val="auto"/>
              </w:rPr>
              <w:noBreakHyphen/>
            </w:r>
            <w:proofErr w:type="spellStart"/>
            <w:r w:rsidR="00AB2309" w:rsidRPr="002F05D9">
              <w:rPr>
                <w:color w:val="auto"/>
              </w:rPr>
              <w:t>w</w:t>
            </w:r>
            <w:r w:rsidR="00C821FB" w:rsidRPr="002F05D9">
              <w:rPr>
                <w:color w:val="auto"/>
              </w:rPr>
              <w:t>ahrscheinlichkeiten</w:t>
            </w:r>
            <w:proofErr w:type="spellEnd"/>
            <w:r w:rsidR="00C821FB" w:rsidRPr="002F05D9">
              <w:rPr>
                <w:color w:val="auto"/>
              </w:rPr>
              <w:t xml:space="preserve"> bzw. Merkmalsausprägungen</w:t>
            </w:r>
            <w:r w:rsidR="00FA18C0" w:rsidRPr="002F05D9">
              <w:rPr>
                <w:color w:val="auto"/>
              </w:rPr>
              <w:t>) [mit Konfidenzintervall</w:t>
            </w:r>
            <w:r w:rsidR="00AB2309" w:rsidRPr="002F05D9">
              <w:rPr>
                <w:color w:val="auto"/>
              </w:rPr>
              <w:t>]</w:t>
            </w:r>
          </w:p>
        </w:tc>
        <w:tc>
          <w:tcPr>
            <w:tcW w:w="2126" w:type="dxa"/>
          </w:tcPr>
          <w:p w:rsidR="00FE60A1" w:rsidRPr="002F05D9" w:rsidRDefault="00FE60A1" w:rsidP="006B5992">
            <w:pPr>
              <w:pStyle w:val="TabelleSpaltenberschrift10PtDossier"/>
            </w:pPr>
            <w:r w:rsidRPr="002F05D9">
              <w:t xml:space="preserve">Begründung (Quelle [Zitat]) </w:t>
            </w:r>
          </w:p>
        </w:tc>
      </w:tr>
      <w:tr w:rsidR="00FE60A1" w:rsidRPr="002F05D9" w:rsidTr="00AB2309">
        <w:tc>
          <w:tcPr>
            <w:tcW w:w="2127" w:type="dxa"/>
          </w:tcPr>
          <w:p w:rsidR="00FE60A1" w:rsidRPr="002F05D9" w:rsidRDefault="00FE60A1" w:rsidP="007356BE">
            <w:pPr>
              <w:pStyle w:val="TabelleInhalt10PtDossier"/>
              <w:rPr>
                <w:color w:val="auto"/>
              </w:rPr>
            </w:pPr>
            <w:r w:rsidRPr="002F05D9">
              <w:rPr>
                <w:color w:val="auto"/>
              </w:rPr>
              <w:t>&lt;Patientengruppe 1&gt;</w:t>
            </w:r>
          </w:p>
        </w:tc>
        <w:tc>
          <w:tcPr>
            <w:tcW w:w="1559" w:type="dxa"/>
          </w:tcPr>
          <w:p w:rsidR="00FE60A1" w:rsidRPr="002F05D9" w:rsidRDefault="00FE60A1" w:rsidP="007356BE">
            <w:pPr>
              <w:pStyle w:val="TabelleInhalt10PtDossier"/>
              <w:rPr>
                <w:color w:val="auto"/>
              </w:rPr>
            </w:pPr>
          </w:p>
        </w:tc>
        <w:tc>
          <w:tcPr>
            <w:tcW w:w="3260" w:type="dxa"/>
          </w:tcPr>
          <w:p w:rsidR="00FE60A1" w:rsidRPr="002F05D9" w:rsidRDefault="00FE60A1" w:rsidP="007356BE">
            <w:pPr>
              <w:pStyle w:val="TabelleInhalt10PtDossier"/>
              <w:rPr>
                <w:color w:val="auto"/>
              </w:rPr>
            </w:pPr>
          </w:p>
        </w:tc>
        <w:tc>
          <w:tcPr>
            <w:tcW w:w="2126" w:type="dxa"/>
          </w:tcPr>
          <w:p w:rsidR="00FE60A1" w:rsidRPr="002F05D9" w:rsidRDefault="00FE60A1" w:rsidP="006B5992">
            <w:pPr>
              <w:pStyle w:val="TabelleInhalt10PtDossier"/>
              <w:rPr>
                <w:color w:val="auto"/>
              </w:rPr>
            </w:pPr>
          </w:p>
        </w:tc>
      </w:tr>
      <w:tr w:rsidR="00FE60A1" w:rsidRPr="002F05D9" w:rsidTr="00AB2309">
        <w:tc>
          <w:tcPr>
            <w:tcW w:w="2127" w:type="dxa"/>
          </w:tcPr>
          <w:p w:rsidR="00FE60A1" w:rsidRPr="002F05D9" w:rsidRDefault="00FE60A1" w:rsidP="007356BE">
            <w:pPr>
              <w:pStyle w:val="TabelleInhalt10PtDossier"/>
              <w:rPr>
                <w:color w:val="auto"/>
              </w:rPr>
            </w:pPr>
          </w:p>
        </w:tc>
        <w:tc>
          <w:tcPr>
            <w:tcW w:w="1559" w:type="dxa"/>
          </w:tcPr>
          <w:p w:rsidR="00FE60A1" w:rsidRPr="002F05D9" w:rsidRDefault="00FE60A1" w:rsidP="007356BE">
            <w:pPr>
              <w:pStyle w:val="TabelleInhalt10PtDossier"/>
              <w:rPr>
                <w:color w:val="auto"/>
              </w:rPr>
            </w:pPr>
          </w:p>
        </w:tc>
        <w:tc>
          <w:tcPr>
            <w:tcW w:w="3260" w:type="dxa"/>
          </w:tcPr>
          <w:p w:rsidR="00FE60A1" w:rsidRPr="002F05D9" w:rsidRDefault="00FE60A1" w:rsidP="007356BE">
            <w:pPr>
              <w:pStyle w:val="TabelleInhalt10PtDossier"/>
              <w:rPr>
                <w:color w:val="auto"/>
              </w:rPr>
            </w:pPr>
          </w:p>
        </w:tc>
        <w:tc>
          <w:tcPr>
            <w:tcW w:w="2126" w:type="dxa"/>
          </w:tcPr>
          <w:p w:rsidR="00FE60A1" w:rsidRPr="002F05D9" w:rsidRDefault="00FE60A1" w:rsidP="006B5992">
            <w:pPr>
              <w:pStyle w:val="TabelleInhalt10PtDossier"/>
              <w:rPr>
                <w:color w:val="auto"/>
              </w:rPr>
            </w:pPr>
          </w:p>
        </w:tc>
      </w:tr>
      <w:tr w:rsidR="00FE60A1" w:rsidRPr="002F05D9" w:rsidTr="00AB2309">
        <w:tc>
          <w:tcPr>
            <w:tcW w:w="2127" w:type="dxa"/>
          </w:tcPr>
          <w:p w:rsidR="00FE60A1" w:rsidRPr="002F05D9" w:rsidRDefault="00FE60A1" w:rsidP="007356BE">
            <w:pPr>
              <w:pStyle w:val="TabelleInhalt10PtDossier"/>
              <w:rPr>
                <w:color w:val="auto"/>
              </w:rPr>
            </w:pPr>
          </w:p>
        </w:tc>
        <w:tc>
          <w:tcPr>
            <w:tcW w:w="1559" w:type="dxa"/>
          </w:tcPr>
          <w:p w:rsidR="00FE60A1" w:rsidRPr="002F05D9" w:rsidRDefault="00FE60A1" w:rsidP="007356BE">
            <w:pPr>
              <w:pStyle w:val="TabelleInhalt10PtDossier"/>
              <w:rPr>
                <w:color w:val="auto"/>
              </w:rPr>
            </w:pPr>
          </w:p>
        </w:tc>
        <w:tc>
          <w:tcPr>
            <w:tcW w:w="3260" w:type="dxa"/>
          </w:tcPr>
          <w:p w:rsidR="00FE60A1" w:rsidRPr="002F05D9" w:rsidRDefault="00FE60A1" w:rsidP="007356BE">
            <w:pPr>
              <w:pStyle w:val="TabelleInhalt10PtDossier"/>
              <w:rPr>
                <w:color w:val="auto"/>
              </w:rPr>
            </w:pPr>
          </w:p>
        </w:tc>
        <w:tc>
          <w:tcPr>
            <w:tcW w:w="2126" w:type="dxa"/>
          </w:tcPr>
          <w:p w:rsidR="00FE60A1" w:rsidRPr="002F05D9" w:rsidRDefault="00FE60A1" w:rsidP="006B5992">
            <w:pPr>
              <w:pStyle w:val="TabelleInhalt10PtDossier"/>
              <w:rPr>
                <w:color w:val="auto"/>
              </w:rPr>
            </w:pPr>
          </w:p>
        </w:tc>
      </w:tr>
      <w:tr w:rsidR="00FE60A1" w:rsidRPr="002F05D9" w:rsidTr="00AB2309">
        <w:tc>
          <w:tcPr>
            <w:tcW w:w="2127" w:type="dxa"/>
          </w:tcPr>
          <w:p w:rsidR="00FE60A1" w:rsidRPr="002F05D9" w:rsidRDefault="00FE60A1" w:rsidP="007356BE">
            <w:pPr>
              <w:pStyle w:val="TabelleInhalt10PtDossier"/>
              <w:rPr>
                <w:color w:val="auto"/>
              </w:rPr>
            </w:pPr>
          </w:p>
        </w:tc>
        <w:tc>
          <w:tcPr>
            <w:tcW w:w="1559" w:type="dxa"/>
          </w:tcPr>
          <w:p w:rsidR="00FE60A1" w:rsidRPr="002F05D9" w:rsidRDefault="00FE60A1" w:rsidP="007356BE">
            <w:pPr>
              <w:pStyle w:val="TabelleInhalt10PtDossier"/>
              <w:rPr>
                <w:color w:val="auto"/>
              </w:rPr>
            </w:pPr>
          </w:p>
        </w:tc>
        <w:tc>
          <w:tcPr>
            <w:tcW w:w="3260" w:type="dxa"/>
          </w:tcPr>
          <w:p w:rsidR="00FE60A1" w:rsidRPr="002F05D9" w:rsidRDefault="00FE60A1" w:rsidP="007356BE">
            <w:pPr>
              <w:pStyle w:val="TabelleInhalt10PtDossier"/>
              <w:rPr>
                <w:color w:val="auto"/>
              </w:rPr>
            </w:pPr>
          </w:p>
        </w:tc>
        <w:tc>
          <w:tcPr>
            <w:tcW w:w="2126" w:type="dxa"/>
          </w:tcPr>
          <w:p w:rsidR="00FE60A1" w:rsidRPr="002F05D9" w:rsidRDefault="00FE60A1" w:rsidP="006B5992">
            <w:pPr>
              <w:pStyle w:val="TabelleInhalt10PtDossier"/>
              <w:rPr>
                <w:color w:val="auto"/>
              </w:rPr>
            </w:pPr>
          </w:p>
        </w:tc>
      </w:tr>
      <w:tr w:rsidR="00FE60A1" w:rsidRPr="002F05D9" w:rsidTr="00AB2309">
        <w:tc>
          <w:tcPr>
            <w:tcW w:w="2127" w:type="dxa"/>
          </w:tcPr>
          <w:p w:rsidR="00FE60A1" w:rsidRPr="002F05D9" w:rsidRDefault="00FE60A1" w:rsidP="007356BE">
            <w:pPr>
              <w:pStyle w:val="TabelleInhalt10PtDossier"/>
              <w:rPr>
                <w:color w:val="auto"/>
              </w:rPr>
            </w:pPr>
          </w:p>
        </w:tc>
        <w:tc>
          <w:tcPr>
            <w:tcW w:w="1559" w:type="dxa"/>
          </w:tcPr>
          <w:p w:rsidR="00FE60A1" w:rsidRPr="002F05D9" w:rsidRDefault="00FE60A1" w:rsidP="007356BE">
            <w:pPr>
              <w:pStyle w:val="TabelleInhalt10PtDossier"/>
              <w:rPr>
                <w:color w:val="auto"/>
              </w:rPr>
            </w:pPr>
          </w:p>
        </w:tc>
        <w:tc>
          <w:tcPr>
            <w:tcW w:w="3260" w:type="dxa"/>
          </w:tcPr>
          <w:p w:rsidR="00FE60A1" w:rsidRPr="002F05D9" w:rsidRDefault="00FE60A1" w:rsidP="007356BE">
            <w:pPr>
              <w:pStyle w:val="TabelleInhalt10PtDossier"/>
              <w:rPr>
                <w:color w:val="auto"/>
              </w:rPr>
            </w:pPr>
          </w:p>
        </w:tc>
        <w:tc>
          <w:tcPr>
            <w:tcW w:w="2126" w:type="dxa"/>
          </w:tcPr>
          <w:p w:rsidR="00FE60A1" w:rsidRPr="002F05D9" w:rsidRDefault="00FE60A1" w:rsidP="006B5992">
            <w:pPr>
              <w:pStyle w:val="TabelleInhalt10PtDossier"/>
              <w:rPr>
                <w:color w:val="auto"/>
              </w:rPr>
            </w:pPr>
          </w:p>
        </w:tc>
      </w:tr>
    </w:tbl>
    <w:p w:rsidR="00A27B05" w:rsidRPr="002F05D9" w:rsidRDefault="00A27B05" w:rsidP="00A27B05">
      <w:pPr>
        <w:pStyle w:val="FragestellungQD"/>
        <w:rPr>
          <w:color w:val="auto"/>
        </w:rPr>
      </w:pPr>
    </w:p>
    <w:p w:rsidR="00A27B05" w:rsidRPr="00D3556F" w:rsidRDefault="00A27B05" w:rsidP="00A27B05">
      <w:pPr>
        <w:pStyle w:val="FragestellungQD"/>
        <w:rPr>
          <w:color w:val="auto"/>
        </w:rPr>
      </w:pPr>
      <w:r w:rsidRPr="002F05D9">
        <w:rPr>
          <w:color w:val="auto"/>
        </w:rPr>
        <w:t xml:space="preserve">Beschreiben </w:t>
      </w:r>
      <w:r w:rsidR="009149B8" w:rsidRPr="002F05D9">
        <w:rPr>
          <w:color w:val="auto"/>
        </w:rPr>
        <w:t xml:space="preserve">und begründen </w:t>
      </w:r>
      <w:r w:rsidRPr="002F05D9">
        <w:rPr>
          <w:color w:val="auto"/>
        </w:rPr>
        <w:t xml:space="preserve">Sie die </w:t>
      </w:r>
      <w:r w:rsidR="00B64E35" w:rsidRPr="002F05D9">
        <w:rPr>
          <w:color w:val="auto"/>
        </w:rPr>
        <w:t>Vorgehensweise</w:t>
      </w:r>
      <w:r w:rsidR="00AB2309" w:rsidRPr="002F05D9">
        <w:rPr>
          <w:color w:val="auto"/>
        </w:rPr>
        <w:t xml:space="preserve"> der Berechnung.</w:t>
      </w:r>
      <w:r w:rsidRPr="00D3556F">
        <w:rPr>
          <w:color w:val="auto"/>
        </w:rPr>
        <w:t xml:space="preserve"> </w:t>
      </w:r>
    </w:p>
    <w:p w:rsidR="00A27B05" w:rsidRPr="009014E7" w:rsidRDefault="00A27B05" w:rsidP="00A27B05">
      <w:pPr>
        <w:pStyle w:val="TextkrperDossier"/>
        <w:rPr>
          <w:color w:val="auto"/>
          <w:highlight w:val="lightGray"/>
        </w:rPr>
      </w:pPr>
      <w:r w:rsidRPr="009014E7">
        <w:rPr>
          <w:color w:val="auto"/>
          <w:highlight w:val="lightGray"/>
        </w:rPr>
        <w:t>&lt;&lt; Angaben des pharmazeutischen Unternehmers &gt;&gt;</w:t>
      </w:r>
    </w:p>
    <w:p w:rsidR="00F60C57" w:rsidRDefault="00F60C57">
      <w:pPr>
        <w:pStyle w:val="TextkrperDossier"/>
      </w:pPr>
    </w:p>
    <w:p w:rsidR="007F6341" w:rsidRPr="00AF1F71" w:rsidRDefault="007F6341" w:rsidP="00737F59">
      <w:pPr>
        <w:pStyle w:val="berschrift3"/>
      </w:pPr>
      <w:bookmarkStart w:id="417" w:name="_Ref299695092"/>
      <w:bookmarkStart w:id="418" w:name="_Toc371930972"/>
      <w:r w:rsidRPr="00AF1F71">
        <w:t>Angaben zu Versorgungsanteilen</w:t>
      </w:r>
      <w:bookmarkEnd w:id="417"/>
      <w:bookmarkEnd w:id="418"/>
    </w:p>
    <w:p w:rsidR="009149B8" w:rsidRDefault="007F6341" w:rsidP="00E83D0F">
      <w:pPr>
        <w:pStyle w:val="FragestellungQD"/>
      </w:pPr>
      <w:r>
        <w:t xml:space="preserve">Geben Sie in der nachfolgenden Tabelle die Versorgungsanteile in der jeweiligen </w:t>
      </w:r>
      <w:r w:rsidR="00D5594E">
        <w:t>Patientengruppe</w:t>
      </w:r>
      <w:r>
        <w:t xml:space="preserve"> </w:t>
      </w:r>
      <w:r w:rsidR="00C9106E">
        <w:t xml:space="preserve">für das zu bewertende Arzneimittel und die Komparatoren </w:t>
      </w:r>
      <w:r>
        <w:t xml:space="preserve">für das letzte abgeschlossene Kalenderjahr vor der </w:t>
      </w:r>
      <w:proofErr w:type="spellStart"/>
      <w:r>
        <w:t>Dossiereinreichung</w:t>
      </w:r>
      <w:proofErr w:type="spellEnd"/>
      <w:r>
        <w:t xml:space="preserve"> an. Machen Sie Ihre Angaben in DDD, Verordnungen und Umsätzen zulasten der GKV </w:t>
      </w:r>
      <w:r w:rsidR="00C9106E">
        <w:t xml:space="preserve">jeweils als </w:t>
      </w:r>
      <w:r w:rsidR="00024680">
        <w:t>absolute Anz</w:t>
      </w:r>
      <w:r w:rsidR="00C9106E">
        <w:t>ahl und Anteile (</w:t>
      </w:r>
      <w:r>
        <w:t xml:space="preserve">in </w:t>
      </w:r>
      <w:r w:rsidR="00E83D0F">
        <w:t>Prozent</w:t>
      </w:r>
      <w:r w:rsidR="00C9106E">
        <w:t>)</w:t>
      </w:r>
      <w:r>
        <w:t>.</w:t>
      </w:r>
      <w:r w:rsidR="009149B8" w:rsidRPr="009149B8">
        <w:t xml:space="preserve"> </w:t>
      </w:r>
      <w:r w:rsidR="009149B8" w:rsidRPr="00997708">
        <w:t>Benennen</w:t>
      </w:r>
      <w:r w:rsidR="009149B8" w:rsidRPr="00927556">
        <w:t xml:space="preserve"> Sie die </w:t>
      </w:r>
      <w:r w:rsidR="009149B8">
        <w:t>zugrunde</w:t>
      </w:r>
      <w:r w:rsidR="009149B8" w:rsidRPr="00927556">
        <w:t xml:space="preserve"> gelegten Quellen</w:t>
      </w:r>
      <w:r w:rsidR="009149B8">
        <w:t>.</w:t>
      </w:r>
    </w:p>
    <w:p w:rsidR="009149B8" w:rsidRPr="009014E7" w:rsidRDefault="009149B8" w:rsidP="009149B8">
      <w:pPr>
        <w:pStyle w:val="TextkrperDossier"/>
      </w:pPr>
      <w:r w:rsidRPr="009014E7">
        <w:rPr>
          <w:highlight w:val="lightGray"/>
        </w:rPr>
        <w:t xml:space="preserve">&lt;&lt; Angaben des pharmazeutischen Unternehmers &gt;&gt; </w:t>
      </w:r>
    </w:p>
    <w:p w:rsidR="00776B6D" w:rsidRDefault="00776B6D" w:rsidP="00776B6D">
      <w:pPr>
        <w:pStyle w:val="Tabelle-BeschriftungDossier"/>
      </w:pPr>
      <w:bookmarkStart w:id="419" w:name="_Ref302045338"/>
      <w:bookmarkStart w:id="420" w:name="_Toc354494827"/>
      <w:r>
        <w:lastRenderedPageBreak/>
        <w:t>Tabelle K</w:t>
      </w:r>
      <w:fldSimple w:instr=" STYLEREF 1 \s ">
        <w:r w:rsidR="00E83944">
          <w:rPr>
            <w:noProof/>
          </w:rPr>
          <w:t>4</w:t>
        </w:r>
      </w:fldSimple>
      <w:r w:rsidR="008B469F">
        <w:noBreakHyphen/>
      </w:r>
      <w:fldSimple w:instr=" SEQ Tabelle \* ARABIC \s 1 ">
        <w:r w:rsidR="00E83944">
          <w:rPr>
            <w:noProof/>
          </w:rPr>
          <w:t>42</w:t>
        </w:r>
      </w:fldSimple>
      <w:bookmarkEnd w:id="419"/>
      <w:r>
        <w:t xml:space="preserve">: </w:t>
      </w:r>
      <w:r w:rsidR="00DC1CEE">
        <w:t>Versorgungsanteile</w:t>
      </w:r>
      <w:bookmarkEnd w:id="420"/>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1181"/>
        <w:gridCol w:w="1181"/>
        <w:gridCol w:w="1181"/>
        <w:gridCol w:w="1181"/>
        <w:gridCol w:w="1181"/>
        <w:gridCol w:w="1182"/>
      </w:tblGrid>
      <w:tr w:rsidR="00C831E9" w:rsidRPr="00C5209F" w:rsidTr="00CE2335">
        <w:trPr>
          <w:trHeight w:val="342"/>
        </w:trPr>
        <w:tc>
          <w:tcPr>
            <w:tcW w:w="1985" w:type="dxa"/>
          </w:tcPr>
          <w:p w:rsidR="00C831E9" w:rsidRPr="00090075" w:rsidRDefault="00C831E9" w:rsidP="006F7561">
            <w:pPr>
              <w:pStyle w:val="TabelleSpaltenueberschrift10PtDossier"/>
            </w:pPr>
            <w:r w:rsidRPr="00090075">
              <w:t xml:space="preserve">Bezeichnung der </w:t>
            </w:r>
            <w:r>
              <w:t>Patientengruppe</w:t>
            </w:r>
          </w:p>
        </w:tc>
        <w:tc>
          <w:tcPr>
            <w:tcW w:w="7087" w:type="dxa"/>
            <w:gridSpan w:val="6"/>
          </w:tcPr>
          <w:p w:rsidR="00C831E9" w:rsidRPr="00C5209F" w:rsidRDefault="00C831E9" w:rsidP="00C9106E">
            <w:pPr>
              <w:pStyle w:val="TabelleSpaltenueberschrift10PtDossier"/>
            </w:pPr>
            <w:r w:rsidRPr="00737488">
              <w:rPr>
                <w:b w:val="0"/>
                <w:color w:val="auto"/>
              </w:rPr>
              <w:t>&lt;Patientengruppe&gt;</w:t>
            </w:r>
          </w:p>
        </w:tc>
      </w:tr>
      <w:tr w:rsidR="00024680" w:rsidRPr="00C5209F" w:rsidTr="00973E20">
        <w:tc>
          <w:tcPr>
            <w:tcW w:w="1985" w:type="dxa"/>
          </w:tcPr>
          <w:p w:rsidR="00024680" w:rsidRPr="0058304C" w:rsidRDefault="00024680" w:rsidP="00024680">
            <w:pPr>
              <w:pStyle w:val="TabelleSpaltenueberschrift10PtDossier"/>
            </w:pPr>
            <w:r>
              <w:t xml:space="preserve">Bezeichnung der Therapie </w:t>
            </w:r>
          </w:p>
        </w:tc>
        <w:tc>
          <w:tcPr>
            <w:tcW w:w="1181" w:type="dxa"/>
          </w:tcPr>
          <w:p w:rsidR="00024680" w:rsidRPr="00C5209F" w:rsidRDefault="00024680" w:rsidP="00C9106E">
            <w:pPr>
              <w:pStyle w:val="TabelleSpaltenueberschrift10PtDossier"/>
            </w:pPr>
            <w:r>
              <w:t>DDD</w:t>
            </w:r>
          </w:p>
        </w:tc>
        <w:tc>
          <w:tcPr>
            <w:tcW w:w="1181" w:type="dxa"/>
          </w:tcPr>
          <w:p w:rsidR="00024680" w:rsidRPr="00911B6A" w:rsidRDefault="00024680" w:rsidP="00C9106E">
            <w:pPr>
              <w:pStyle w:val="TabelleSpaltenberschrift10PtDossier"/>
              <w:jc w:val="both"/>
            </w:pPr>
          </w:p>
        </w:tc>
        <w:tc>
          <w:tcPr>
            <w:tcW w:w="1181" w:type="dxa"/>
          </w:tcPr>
          <w:p w:rsidR="00024680" w:rsidRPr="00C5209F" w:rsidRDefault="00024680" w:rsidP="00C9106E">
            <w:pPr>
              <w:pStyle w:val="TabelleSpaltenueberschrift10PtDossier"/>
            </w:pPr>
            <w:r>
              <w:t>Verord</w:t>
            </w:r>
            <w:r w:rsidR="00754AB1">
              <w:softHyphen/>
            </w:r>
            <w:r>
              <w:t xml:space="preserve">nungen </w:t>
            </w:r>
          </w:p>
        </w:tc>
        <w:tc>
          <w:tcPr>
            <w:tcW w:w="1181" w:type="dxa"/>
          </w:tcPr>
          <w:p w:rsidR="00024680" w:rsidRPr="00911B6A" w:rsidRDefault="00024680" w:rsidP="00C9106E">
            <w:pPr>
              <w:pStyle w:val="TabelleSpaltenberschrift10PtDossier"/>
              <w:jc w:val="both"/>
            </w:pPr>
          </w:p>
        </w:tc>
        <w:tc>
          <w:tcPr>
            <w:tcW w:w="1181" w:type="dxa"/>
          </w:tcPr>
          <w:p w:rsidR="00024680" w:rsidRPr="00C5209F" w:rsidRDefault="00024680" w:rsidP="00C9106E">
            <w:pPr>
              <w:pStyle w:val="TabelleSpaltenueberschrift10PtDossier"/>
            </w:pPr>
            <w:r>
              <w:t>Umsätze</w:t>
            </w:r>
          </w:p>
        </w:tc>
        <w:tc>
          <w:tcPr>
            <w:tcW w:w="1182" w:type="dxa"/>
          </w:tcPr>
          <w:p w:rsidR="00024680" w:rsidRDefault="00024680" w:rsidP="00C9106E">
            <w:pPr>
              <w:pStyle w:val="TabelleSpaltenueberschrift10PtDossier"/>
            </w:pPr>
          </w:p>
        </w:tc>
      </w:tr>
      <w:tr w:rsidR="00024680" w:rsidRPr="00C5209F" w:rsidTr="00973E20">
        <w:tc>
          <w:tcPr>
            <w:tcW w:w="1985" w:type="dxa"/>
          </w:tcPr>
          <w:p w:rsidR="00024680" w:rsidRPr="00090075" w:rsidRDefault="00024680" w:rsidP="00024680">
            <w:pPr>
              <w:pStyle w:val="TabelleInhalt10PtDossier"/>
            </w:pPr>
          </w:p>
        </w:tc>
        <w:tc>
          <w:tcPr>
            <w:tcW w:w="1181" w:type="dxa"/>
          </w:tcPr>
          <w:p w:rsidR="00024680" w:rsidRPr="00C5209F" w:rsidRDefault="00024680" w:rsidP="00C9106E">
            <w:pPr>
              <w:pStyle w:val="TabelleSpaltenueberschrift10PtDossier"/>
            </w:pPr>
            <w:r>
              <w:t>Anzahl</w:t>
            </w:r>
          </w:p>
        </w:tc>
        <w:tc>
          <w:tcPr>
            <w:tcW w:w="1181" w:type="dxa"/>
          </w:tcPr>
          <w:p w:rsidR="00024680" w:rsidRDefault="00024680" w:rsidP="00C9106E">
            <w:pPr>
              <w:pStyle w:val="TabelleSpaltenberschrift10PtDossier"/>
              <w:jc w:val="both"/>
            </w:pPr>
            <w:r>
              <w:t>Anteil</w:t>
            </w:r>
          </w:p>
        </w:tc>
        <w:tc>
          <w:tcPr>
            <w:tcW w:w="1181" w:type="dxa"/>
          </w:tcPr>
          <w:p w:rsidR="00024680" w:rsidRPr="00C5209F" w:rsidRDefault="00024680" w:rsidP="00C9106E">
            <w:pPr>
              <w:pStyle w:val="TabelleSpaltenueberschrift10PtDossier"/>
            </w:pPr>
            <w:r>
              <w:t xml:space="preserve">Anzahl </w:t>
            </w:r>
          </w:p>
        </w:tc>
        <w:tc>
          <w:tcPr>
            <w:tcW w:w="1181" w:type="dxa"/>
          </w:tcPr>
          <w:p w:rsidR="00024680" w:rsidRDefault="00024680" w:rsidP="00C9106E">
            <w:pPr>
              <w:pStyle w:val="TabelleSpaltenberschrift10PtDossier"/>
              <w:jc w:val="both"/>
            </w:pPr>
            <w:r>
              <w:t>Anteil</w:t>
            </w:r>
          </w:p>
        </w:tc>
        <w:tc>
          <w:tcPr>
            <w:tcW w:w="1181" w:type="dxa"/>
          </w:tcPr>
          <w:p w:rsidR="00024680" w:rsidRPr="00C5209F" w:rsidRDefault="00024680" w:rsidP="00C9106E">
            <w:pPr>
              <w:pStyle w:val="TabelleSpaltenueberschrift10PtDossier"/>
            </w:pPr>
            <w:r>
              <w:t xml:space="preserve">Anzahl </w:t>
            </w:r>
          </w:p>
        </w:tc>
        <w:tc>
          <w:tcPr>
            <w:tcW w:w="1182" w:type="dxa"/>
          </w:tcPr>
          <w:p w:rsidR="00024680" w:rsidRPr="00C5209F" w:rsidRDefault="00024680" w:rsidP="00C9106E">
            <w:pPr>
              <w:pStyle w:val="TabelleSpaltenueberschrift10PtDossier"/>
            </w:pPr>
            <w:r>
              <w:t xml:space="preserve">Anteil </w:t>
            </w:r>
          </w:p>
        </w:tc>
      </w:tr>
      <w:tr w:rsidR="00AF1F71" w:rsidRPr="00C5209F" w:rsidTr="0059628C">
        <w:tc>
          <w:tcPr>
            <w:tcW w:w="1985" w:type="dxa"/>
          </w:tcPr>
          <w:p w:rsidR="00AF1F71" w:rsidRPr="00090075" w:rsidRDefault="00AF1F71" w:rsidP="0065670B">
            <w:pPr>
              <w:pStyle w:val="TabelleInhalt10PtDossier"/>
            </w:pPr>
            <w:r w:rsidRPr="00090075">
              <w:t>Zu bewertendes AM</w:t>
            </w:r>
          </w:p>
        </w:tc>
        <w:tc>
          <w:tcPr>
            <w:tcW w:w="1181" w:type="dxa"/>
          </w:tcPr>
          <w:p w:rsidR="00AF1F71" w:rsidRPr="00C5209F" w:rsidRDefault="00AF1F71" w:rsidP="00C9106E">
            <w:pPr>
              <w:pStyle w:val="TabelleInhalt10PtDossier"/>
            </w:pPr>
          </w:p>
        </w:tc>
        <w:tc>
          <w:tcPr>
            <w:tcW w:w="1181" w:type="dxa"/>
          </w:tcPr>
          <w:p w:rsidR="00AF1F71" w:rsidRPr="00911B6A" w:rsidRDefault="00AF1F71" w:rsidP="00C9106E">
            <w:pPr>
              <w:pStyle w:val="TabelleInhalt10PtDossier"/>
              <w:jc w:val="both"/>
            </w:pPr>
          </w:p>
        </w:tc>
        <w:tc>
          <w:tcPr>
            <w:tcW w:w="1181" w:type="dxa"/>
          </w:tcPr>
          <w:p w:rsidR="00AF1F71" w:rsidRPr="00C5209F" w:rsidRDefault="00AF1F71" w:rsidP="00C9106E">
            <w:pPr>
              <w:pStyle w:val="TabelleInhalt10PtDossier"/>
            </w:pPr>
          </w:p>
        </w:tc>
        <w:tc>
          <w:tcPr>
            <w:tcW w:w="1181" w:type="dxa"/>
          </w:tcPr>
          <w:p w:rsidR="00AF1F71" w:rsidRPr="00911B6A" w:rsidRDefault="00AF1F71" w:rsidP="00C9106E">
            <w:pPr>
              <w:pStyle w:val="TabelleInhalt10PtDossier"/>
              <w:jc w:val="both"/>
            </w:pPr>
          </w:p>
        </w:tc>
        <w:tc>
          <w:tcPr>
            <w:tcW w:w="1181" w:type="dxa"/>
          </w:tcPr>
          <w:p w:rsidR="00AF1F71" w:rsidRPr="00C5209F" w:rsidRDefault="00AF1F71" w:rsidP="00C9106E">
            <w:pPr>
              <w:pStyle w:val="TabelleInhalt10PtDossier"/>
            </w:pPr>
          </w:p>
        </w:tc>
        <w:tc>
          <w:tcPr>
            <w:tcW w:w="1182" w:type="dxa"/>
          </w:tcPr>
          <w:p w:rsidR="00AF1F71" w:rsidRPr="00C5209F" w:rsidRDefault="00AF1F71" w:rsidP="00C9106E">
            <w:pPr>
              <w:pStyle w:val="TabelleInhalt10PtDossier"/>
            </w:pPr>
          </w:p>
        </w:tc>
      </w:tr>
      <w:tr w:rsidR="00AF1F71" w:rsidRPr="00C5209F" w:rsidTr="0059628C">
        <w:tc>
          <w:tcPr>
            <w:tcW w:w="1985" w:type="dxa"/>
          </w:tcPr>
          <w:p w:rsidR="00AF1F71" w:rsidRPr="00090075" w:rsidRDefault="00AF1F71" w:rsidP="0065670B">
            <w:pPr>
              <w:pStyle w:val="TabelleInhalt10PtDossier"/>
            </w:pPr>
            <w:r w:rsidRPr="00090075">
              <w:t>Komparator 1</w:t>
            </w:r>
          </w:p>
        </w:tc>
        <w:tc>
          <w:tcPr>
            <w:tcW w:w="1181" w:type="dxa"/>
          </w:tcPr>
          <w:p w:rsidR="00AF1F71" w:rsidRPr="00C5209F" w:rsidRDefault="00AF1F71" w:rsidP="00C9106E">
            <w:pPr>
              <w:pStyle w:val="TabelleInhalt10PtDossier"/>
            </w:pPr>
          </w:p>
        </w:tc>
        <w:tc>
          <w:tcPr>
            <w:tcW w:w="1181" w:type="dxa"/>
          </w:tcPr>
          <w:p w:rsidR="00AF1F71" w:rsidRPr="00911B6A" w:rsidRDefault="00AF1F71" w:rsidP="00C9106E">
            <w:pPr>
              <w:pStyle w:val="TabelleSpaltenberschrift10PtDossier"/>
              <w:jc w:val="both"/>
            </w:pPr>
          </w:p>
        </w:tc>
        <w:tc>
          <w:tcPr>
            <w:tcW w:w="1181" w:type="dxa"/>
          </w:tcPr>
          <w:p w:rsidR="00AF1F71" w:rsidRPr="00C5209F" w:rsidRDefault="00AF1F71" w:rsidP="00C9106E">
            <w:pPr>
              <w:pStyle w:val="TabelleInhalt10PtDossier"/>
            </w:pPr>
          </w:p>
        </w:tc>
        <w:tc>
          <w:tcPr>
            <w:tcW w:w="1181" w:type="dxa"/>
          </w:tcPr>
          <w:p w:rsidR="00AF1F71" w:rsidRPr="00911B6A" w:rsidRDefault="00AF1F71" w:rsidP="00C9106E">
            <w:pPr>
              <w:pStyle w:val="TabelleSpaltenberschrift10PtDossier"/>
              <w:jc w:val="both"/>
            </w:pPr>
          </w:p>
        </w:tc>
        <w:tc>
          <w:tcPr>
            <w:tcW w:w="1181" w:type="dxa"/>
          </w:tcPr>
          <w:p w:rsidR="00AF1F71" w:rsidRPr="00C5209F" w:rsidRDefault="00AF1F71" w:rsidP="00C9106E">
            <w:pPr>
              <w:pStyle w:val="TabelleInhalt10PtDossier"/>
            </w:pPr>
          </w:p>
        </w:tc>
        <w:tc>
          <w:tcPr>
            <w:tcW w:w="1182" w:type="dxa"/>
          </w:tcPr>
          <w:p w:rsidR="00AF1F71" w:rsidRPr="00C5209F" w:rsidRDefault="00AF1F71" w:rsidP="00C9106E">
            <w:pPr>
              <w:pStyle w:val="TabelleInhalt10PtDossier"/>
            </w:pPr>
          </w:p>
        </w:tc>
      </w:tr>
      <w:tr w:rsidR="00AF1F71" w:rsidRPr="00C5209F" w:rsidTr="0059628C">
        <w:tc>
          <w:tcPr>
            <w:tcW w:w="1985" w:type="dxa"/>
          </w:tcPr>
          <w:p w:rsidR="00AF1F71" w:rsidRPr="00090075" w:rsidRDefault="00AF1F71" w:rsidP="0065670B">
            <w:pPr>
              <w:pStyle w:val="TabelleInhalt10PtDossier"/>
            </w:pPr>
            <w:r w:rsidRPr="00090075">
              <w:t>Komparator n</w:t>
            </w:r>
          </w:p>
        </w:tc>
        <w:tc>
          <w:tcPr>
            <w:tcW w:w="1181" w:type="dxa"/>
          </w:tcPr>
          <w:p w:rsidR="00AF1F71" w:rsidRPr="00C5209F" w:rsidRDefault="00AF1F71" w:rsidP="00C9106E">
            <w:pPr>
              <w:pStyle w:val="TabelleInhalt10PtDossier"/>
            </w:pPr>
          </w:p>
        </w:tc>
        <w:tc>
          <w:tcPr>
            <w:tcW w:w="1181" w:type="dxa"/>
          </w:tcPr>
          <w:p w:rsidR="00AF1F71" w:rsidRPr="00911B6A" w:rsidRDefault="00AF1F71" w:rsidP="00C9106E">
            <w:pPr>
              <w:pStyle w:val="TabelleInhalt10PtDossier"/>
              <w:jc w:val="both"/>
            </w:pPr>
          </w:p>
        </w:tc>
        <w:tc>
          <w:tcPr>
            <w:tcW w:w="1181" w:type="dxa"/>
          </w:tcPr>
          <w:p w:rsidR="00AF1F71" w:rsidRPr="00C5209F" w:rsidRDefault="00AF1F71" w:rsidP="00C9106E">
            <w:pPr>
              <w:pStyle w:val="TabelleInhalt10PtDossier"/>
            </w:pPr>
          </w:p>
        </w:tc>
        <w:tc>
          <w:tcPr>
            <w:tcW w:w="1181" w:type="dxa"/>
          </w:tcPr>
          <w:p w:rsidR="00AF1F71" w:rsidRPr="00911B6A" w:rsidRDefault="00AF1F71" w:rsidP="00C9106E">
            <w:pPr>
              <w:pStyle w:val="TabelleInhalt10PtDossier"/>
              <w:jc w:val="both"/>
            </w:pPr>
          </w:p>
        </w:tc>
        <w:tc>
          <w:tcPr>
            <w:tcW w:w="1181" w:type="dxa"/>
          </w:tcPr>
          <w:p w:rsidR="00AF1F71" w:rsidRPr="00C5209F" w:rsidRDefault="00AF1F71" w:rsidP="00C9106E">
            <w:pPr>
              <w:pStyle w:val="TabelleInhalt10PtDossier"/>
            </w:pPr>
          </w:p>
        </w:tc>
        <w:tc>
          <w:tcPr>
            <w:tcW w:w="1182" w:type="dxa"/>
          </w:tcPr>
          <w:p w:rsidR="00AF1F71" w:rsidRPr="00C5209F" w:rsidRDefault="00AF1F71" w:rsidP="00C9106E">
            <w:pPr>
              <w:pStyle w:val="TabelleInhalt10PtDossier"/>
            </w:pPr>
          </w:p>
        </w:tc>
      </w:tr>
    </w:tbl>
    <w:p w:rsidR="007F6341" w:rsidRDefault="007F6341" w:rsidP="00522D52"/>
    <w:p w:rsidR="008D0E5B" w:rsidRDefault="008D0E5B" w:rsidP="00737F59">
      <w:pPr>
        <w:pStyle w:val="berschrift3"/>
      </w:pPr>
      <w:bookmarkStart w:id="421" w:name="_Ref299633659"/>
      <w:bookmarkStart w:id="422" w:name="_Toc371930973"/>
      <w:r w:rsidRPr="00AF1F71">
        <w:t>Weitere epidemiologische Daten</w:t>
      </w:r>
      <w:bookmarkEnd w:id="421"/>
      <w:bookmarkEnd w:id="422"/>
    </w:p>
    <w:p w:rsidR="008D0E5B" w:rsidRPr="00DB5F1D" w:rsidRDefault="00AF1F71" w:rsidP="008D0E5B">
      <w:pPr>
        <w:pStyle w:val="ErlaeuterungenDossier"/>
      </w:pPr>
      <w:r w:rsidRPr="00AF1F71">
        <w:t xml:space="preserve">Im </w:t>
      </w:r>
      <w:r w:rsidR="001E6CD3">
        <w:t xml:space="preserve">nachfolgenden Abschnitt </w:t>
      </w:r>
      <w:r w:rsidRPr="00AF1F71">
        <w:t>werden weitere</w:t>
      </w:r>
      <w:r w:rsidR="00E83D0F">
        <w:t>,</w:t>
      </w:r>
      <w:r w:rsidRPr="00AF1F71">
        <w:t xml:space="preserve"> bisher nicht dargestellte epidemiologische Daten (z.</w:t>
      </w:r>
      <w:r w:rsidR="00754AB1">
        <w:t> </w:t>
      </w:r>
      <w:r w:rsidRPr="00AF1F71">
        <w:t>B. Hintergrundmortalität), die in die Kosten-Nutzen-Bewertung eingehen, und</w:t>
      </w:r>
      <w:r w:rsidR="00A54048">
        <w:t xml:space="preserve"> </w:t>
      </w:r>
      <w:r w:rsidR="00D75610">
        <w:t>ihre</w:t>
      </w:r>
      <w:r w:rsidR="00226782">
        <w:t xml:space="preserve"> </w:t>
      </w:r>
      <w:r w:rsidR="00A54048">
        <w:t xml:space="preserve">Herleitung beschrieben. </w:t>
      </w:r>
      <w:r w:rsidR="008D0E5B" w:rsidRPr="00A670D6">
        <w:t>Alle Annahmen und Kalkulationsschritte sind einzeln zu erläutern und zu begründen.</w:t>
      </w:r>
      <w:r w:rsidR="008D0E5B">
        <w:t xml:space="preserve"> </w:t>
      </w:r>
      <w:r w:rsidR="008D0E5B" w:rsidRPr="00D05275">
        <w:t>Weiterhin sind die Quellen</w:t>
      </w:r>
      <w:r w:rsidR="00A93ACF">
        <w:t xml:space="preserve"> </w:t>
      </w:r>
      <w:r w:rsidR="008D0E5B" w:rsidRPr="00D05275">
        <w:t>darzustellen.</w:t>
      </w:r>
      <w:r w:rsidR="008D0E5B">
        <w:t xml:space="preserve"> </w:t>
      </w:r>
    </w:p>
    <w:p w:rsidR="008D0E5B" w:rsidRPr="00567EA8" w:rsidRDefault="008D0E5B" w:rsidP="00E83D0F">
      <w:pPr>
        <w:pStyle w:val="FragestellungQD"/>
      </w:pPr>
      <w:r w:rsidRPr="00567EA8">
        <w:t xml:space="preserve">Beschreiben und begründen Sie nachfolgend, welche weiteren epidemiologischen Daten in die Kosten-Nutzen-Bewertung bzw. die Kalkulation des entscheidungsanalytischen Modells eingehen. Benennen Sie die epidemiologischen Parameter und stellen Sie die Daten in geeigneter Form tabellarisch dar. </w:t>
      </w:r>
    </w:p>
    <w:p w:rsidR="008D0E5B" w:rsidRPr="009014E7" w:rsidRDefault="008D0E5B" w:rsidP="00F60C57">
      <w:pPr>
        <w:pStyle w:val="TextkrperDossier"/>
      </w:pPr>
      <w:r w:rsidRPr="009014E7">
        <w:rPr>
          <w:highlight w:val="lightGray"/>
        </w:rPr>
        <w:t>&lt;&lt; Angaben des pharmazeutischen Unternehmers &gt;&gt;</w:t>
      </w:r>
    </w:p>
    <w:p w:rsidR="00F60C57" w:rsidRDefault="00F60C57" w:rsidP="00F60C57">
      <w:pPr>
        <w:pStyle w:val="TextkrperDossier"/>
      </w:pPr>
    </w:p>
    <w:p w:rsidR="008D0E5B" w:rsidRDefault="008D0E5B" w:rsidP="008D0E5B">
      <w:pPr>
        <w:pStyle w:val="TabelleBeschriftungDossier"/>
      </w:pPr>
      <w:bookmarkStart w:id="423" w:name="_Toc354494828"/>
      <w:r w:rsidRPr="00FF16B9">
        <w:t xml:space="preserve">Tabelle </w:t>
      </w:r>
      <w:r w:rsidR="005D46AD">
        <w:t>K</w:t>
      </w:r>
      <w:fldSimple w:instr=" STYLEREF 1 \s ">
        <w:r w:rsidR="00E83944">
          <w:rPr>
            <w:noProof/>
          </w:rPr>
          <w:t>4</w:t>
        </w:r>
      </w:fldSimple>
      <w:r w:rsidR="008B469F">
        <w:noBreakHyphen/>
      </w:r>
      <w:fldSimple w:instr=" SEQ Tabelle \* ARABIC \s 1 ">
        <w:r w:rsidR="00E83944">
          <w:rPr>
            <w:noProof/>
          </w:rPr>
          <w:t>43</w:t>
        </w:r>
      </w:fldSimple>
      <w:r w:rsidRPr="00FF16B9">
        <w:t xml:space="preserve">: Übersicht </w:t>
      </w:r>
      <w:r>
        <w:t>weitere epidemiologische Daten</w:t>
      </w:r>
      <w:bookmarkEnd w:id="423"/>
    </w:p>
    <w:tbl>
      <w:tblPr>
        <w:tblStyle w:val="Tabellenraster"/>
        <w:tblW w:w="9072" w:type="dxa"/>
        <w:tblInd w:w="108" w:type="dxa"/>
        <w:tblLayout w:type="fixed"/>
        <w:tblLook w:val="04A0" w:firstRow="1" w:lastRow="0" w:firstColumn="1" w:lastColumn="0" w:noHBand="0" w:noVBand="1"/>
      </w:tblPr>
      <w:tblGrid>
        <w:gridCol w:w="1668"/>
        <w:gridCol w:w="7404"/>
      </w:tblGrid>
      <w:tr w:rsidR="008D0E5B" w:rsidRPr="00AC5F3C">
        <w:tc>
          <w:tcPr>
            <w:tcW w:w="1668" w:type="dxa"/>
          </w:tcPr>
          <w:p w:rsidR="008D0E5B" w:rsidRPr="00AC5F3C" w:rsidRDefault="008D0E5B" w:rsidP="00191C4E">
            <w:pPr>
              <w:pStyle w:val="TabelleSpaltenueberschrift10PtDossier"/>
            </w:pPr>
            <w:r>
              <w:t>Parameter</w:t>
            </w:r>
          </w:p>
        </w:tc>
        <w:tc>
          <w:tcPr>
            <w:tcW w:w="7404" w:type="dxa"/>
          </w:tcPr>
          <w:p w:rsidR="008D0E5B" w:rsidRPr="00AC5F3C" w:rsidRDefault="008D0E5B" w:rsidP="00191C4E">
            <w:pPr>
              <w:pStyle w:val="TabelleSpaltenueberschrift10PtDossier"/>
            </w:pPr>
            <w:r w:rsidRPr="00AC5F3C">
              <w:t xml:space="preserve">Tabellarische Präsentation </w:t>
            </w:r>
            <w:r>
              <w:t xml:space="preserve">der eingehenden Daten </w:t>
            </w:r>
            <w:r w:rsidRPr="00AC5F3C">
              <w:t>in geeigneter Form (Anforderungen siehe Erläuterung oben)</w:t>
            </w:r>
          </w:p>
        </w:tc>
      </w:tr>
      <w:tr w:rsidR="008D0E5B" w:rsidRPr="00685D42">
        <w:tc>
          <w:tcPr>
            <w:tcW w:w="1668" w:type="dxa"/>
          </w:tcPr>
          <w:p w:rsidR="008D0E5B" w:rsidRPr="00685D42" w:rsidRDefault="008D0E5B" w:rsidP="00191C4E">
            <w:pPr>
              <w:pStyle w:val="TabelleInhalt10PtDossier"/>
            </w:pPr>
            <w:r w:rsidRPr="00AC5F3C">
              <w:t>&lt;</w:t>
            </w:r>
            <w:r>
              <w:t>Parameter</w:t>
            </w:r>
            <w:r w:rsidRPr="00AC5F3C">
              <w:t xml:space="preserve"> 1&gt;</w:t>
            </w:r>
          </w:p>
        </w:tc>
        <w:tc>
          <w:tcPr>
            <w:tcW w:w="7404" w:type="dxa"/>
          </w:tcPr>
          <w:p w:rsidR="008D0E5B" w:rsidRPr="00685D42" w:rsidRDefault="008D0E5B" w:rsidP="00191C4E">
            <w:pPr>
              <w:pStyle w:val="TabelleInhalt10PtDossier"/>
            </w:pPr>
          </w:p>
        </w:tc>
      </w:tr>
      <w:tr w:rsidR="008D0E5B" w:rsidRPr="00685D42">
        <w:tc>
          <w:tcPr>
            <w:tcW w:w="1668" w:type="dxa"/>
          </w:tcPr>
          <w:p w:rsidR="008D0E5B" w:rsidRPr="00685D42" w:rsidRDefault="008D0E5B" w:rsidP="00191C4E">
            <w:pPr>
              <w:pStyle w:val="TabelleInhalt10PtDossier"/>
            </w:pPr>
          </w:p>
        </w:tc>
        <w:tc>
          <w:tcPr>
            <w:tcW w:w="7404" w:type="dxa"/>
          </w:tcPr>
          <w:p w:rsidR="008D0E5B" w:rsidRPr="00685D42" w:rsidRDefault="008D0E5B" w:rsidP="00191C4E">
            <w:pPr>
              <w:pStyle w:val="TabelleInhalt10PtDossier"/>
            </w:pPr>
          </w:p>
        </w:tc>
      </w:tr>
      <w:tr w:rsidR="008D0E5B" w:rsidRPr="00685D42">
        <w:tc>
          <w:tcPr>
            <w:tcW w:w="1668" w:type="dxa"/>
          </w:tcPr>
          <w:p w:rsidR="008D0E5B" w:rsidRPr="00685D42" w:rsidRDefault="008D0E5B" w:rsidP="00191C4E">
            <w:pPr>
              <w:pStyle w:val="TabelleInhalt10PtDossier"/>
            </w:pPr>
          </w:p>
        </w:tc>
        <w:tc>
          <w:tcPr>
            <w:tcW w:w="7404" w:type="dxa"/>
          </w:tcPr>
          <w:p w:rsidR="008D0E5B" w:rsidRPr="00685D42" w:rsidRDefault="008D0E5B" w:rsidP="00191C4E">
            <w:pPr>
              <w:pStyle w:val="TabelleInhalt10PtDossier"/>
            </w:pPr>
          </w:p>
        </w:tc>
      </w:tr>
      <w:tr w:rsidR="008D0E5B" w:rsidRPr="00685D42">
        <w:tc>
          <w:tcPr>
            <w:tcW w:w="1668" w:type="dxa"/>
          </w:tcPr>
          <w:p w:rsidR="008D0E5B" w:rsidRPr="00685D42" w:rsidRDefault="008D0E5B" w:rsidP="00191C4E">
            <w:pPr>
              <w:pStyle w:val="TabelleInhalt10PtDossier"/>
            </w:pPr>
          </w:p>
        </w:tc>
        <w:tc>
          <w:tcPr>
            <w:tcW w:w="7404" w:type="dxa"/>
          </w:tcPr>
          <w:p w:rsidR="008D0E5B" w:rsidRPr="00685D42" w:rsidRDefault="008D0E5B" w:rsidP="00191C4E">
            <w:pPr>
              <w:pStyle w:val="TabelleInhalt10PtDossier"/>
            </w:pPr>
          </w:p>
        </w:tc>
      </w:tr>
      <w:tr w:rsidR="008D0E5B" w:rsidRPr="00685D42">
        <w:tc>
          <w:tcPr>
            <w:tcW w:w="1668" w:type="dxa"/>
          </w:tcPr>
          <w:p w:rsidR="008D0E5B" w:rsidRPr="00685D42" w:rsidRDefault="008D0E5B" w:rsidP="00191C4E">
            <w:pPr>
              <w:pStyle w:val="TabelleInhalt10PtDossier"/>
            </w:pPr>
          </w:p>
        </w:tc>
        <w:tc>
          <w:tcPr>
            <w:tcW w:w="7404" w:type="dxa"/>
          </w:tcPr>
          <w:p w:rsidR="008D0E5B" w:rsidRPr="00685D42" w:rsidRDefault="008D0E5B" w:rsidP="00191C4E">
            <w:pPr>
              <w:pStyle w:val="TabelleInhalt10PtDossier"/>
            </w:pPr>
          </w:p>
        </w:tc>
      </w:tr>
    </w:tbl>
    <w:p w:rsidR="008D0E5B" w:rsidRPr="0067088B" w:rsidRDefault="008D0E5B" w:rsidP="008D0E5B"/>
    <w:p w:rsidR="008D0E5B" w:rsidRPr="00567EA8" w:rsidRDefault="008D0E5B" w:rsidP="00E83D0F">
      <w:pPr>
        <w:pStyle w:val="FragestellungQD"/>
      </w:pPr>
      <w:r w:rsidRPr="00567EA8">
        <w:t>Beschreiben und begründen Sie die Herleitung dieser Daten (zugrunde</w:t>
      </w:r>
      <w:r w:rsidR="00D75610">
        <w:t xml:space="preserve"> </w:t>
      </w:r>
      <w:r w:rsidRPr="00567EA8">
        <w:t xml:space="preserve">liegende Annahmen, Kalkulationsschritte) und </w:t>
      </w:r>
      <w:r w:rsidR="009267B8">
        <w:t xml:space="preserve">benennen Sie </w:t>
      </w:r>
      <w:r w:rsidR="00E83D0F">
        <w:t xml:space="preserve">die </w:t>
      </w:r>
      <w:r w:rsidRPr="00567EA8">
        <w:t>zugrunde</w:t>
      </w:r>
      <w:r w:rsidR="00D75610">
        <w:t xml:space="preserve"> </w:t>
      </w:r>
      <w:r w:rsidRPr="00567EA8">
        <w:t>liegende</w:t>
      </w:r>
      <w:r w:rsidR="00E83D0F">
        <w:t>n</w:t>
      </w:r>
      <w:r w:rsidRPr="00567EA8">
        <w:t xml:space="preserve"> Quellen.</w:t>
      </w:r>
    </w:p>
    <w:p w:rsidR="008D0E5B" w:rsidRPr="009014E7" w:rsidRDefault="008D0E5B" w:rsidP="00E83D0F">
      <w:pPr>
        <w:pStyle w:val="TextkrperDossier"/>
      </w:pPr>
      <w:r w:rsidRPr="009014E7">
        <w:rPr>
          <w:highlight w:val="lightGray"/>
        </w:rPr>
        <w:t>&lt;&lt; Angaben des pharmazeutischen Unternehmers &gt;&gt;</w:t>
      </w:r>
    </w:p>
    <w:p w:rsidR="00567EA8" w:rsidRPr="00D22EEA" w:rsidRDefault="00567EA8" w:rsidP="00737F59">
      <w:pPr>
        <w:pStyle w:val="berschrift3"/>
      </w:pPr>
      <w:bookmarkStart w:id="424" w:name="_Toc371930974"/>
      <w:r w:rsidRPr="00D22EEA">
        <w:lastRenderedPageBreak/>
        <w:t>Referenz</w:t>
      </w:r>
      <w:r w:rsidR="007D3A16" w:rsidRPr="00D22EEA">
        <w:t>en</w:t>
      </w:r>
      <w:r w:rsidRPr="00D22EEA">
        <w:t xml:space="preserve">liste für Abschnitt </w:t>
      </w:r>
      <w:r w:rsidR="006F4D12">
        <w:fldChar w:fldCharType="begin"/>
      </w:r>
      <w:r w:rsidR="006F4D12">
        <w:instrText xml:space="preserve"> REF _Ref298918892 \r \h  \* MERGEFORMAT </w:instrText>
      </w:r>
      <w:r w:rsidR="006F4D12">
        <w:fldChar w:fldCharType="separate"/>
      </w:r>
      <w:r w:rsidR="00E83944">
        <w:t>K4.10</w:t>
      </w:r>
      <w:bookmarkEnd w:id="424"/>
      <w:r w:rsidR="006F4D12">
        <w:fldChar w:fldCharType="end"/>
      </w:r>
    </w:p>
    <w:p w:rsidR="00567EA8" w:rsidRDefault="00E600FA" w:rsidP="00A668C2">
      <w:pPr>
        <w:pStyle w:val="FragestellungQD"/>
      </w:pPr>
      <w:r>
        <w:t>List</w:t>
      </w:r>
      <w:r w:rsidR="00567EA8">
        <w:t xml:space="preserve">en Sie nachfolgend alle </w:t>
      </w:r>
      <w:r w:rsidR="00D22EEA">
        <w:t xml:space="preserve">in Abschnitt </w:t>
      </w:r>
      <w:r w:rsidR="00D95157">
        <w:fldChar w:fldCharType="begin"/>
      </w:r>
      <w:r w:rsidR="00D22EEA">
        <w:instrText xml:space="preserve"> REF _Ref298918892 \r \h </w:instrText>
      </w:r>
      <w:r w:rsidR="00D95157">
        <w:fldChar w:fldCharType="separate"/>
      </w:r>
      <w:r w:rsidR="00E83944">
        <w:t>K4.10</w:t>
      </w:r>
      <w:r w:rsidR="00D95157">
        <w:fldChar w:fldCharType="end"/>
      </w:r>
      <w:r w:rsidR="00567EA8">
        <w:t xml:space="preserve"> zitierten </w:t>
      </w:r>
      <w:r w:rsidR="00567EA8" w:rsidRPr="00412958">
        <w:t>Quellen</w:t>
      </w:r>
      <w:r w:rsidR="00522D52">
        <w:t xml:space="preserve"> (z. B. Publikationen</w:t>
      </w:r>
      <w:r>
        <w:t xml:space="preserve">, die Sie im </w:t>
      </w:r>
      <w:r w:rsidRPr="00E600FA">
        <w:t xml:space="preserve">vorliegenden Dokument angegeben haben </w:t>
      </w:r>
      <w:r w:rsidR="00F63561">
        <w:t>[</w:t>
      </w:r>
      <w:r w:rsidRPr="00E600FA">
        <w:t>als fortlaufend nummerierte Liste</w:t>
      </w:r>
      <w:r w:rsidR="00F63561">
        <w:t>]</w:t>
      </w:r>
      <w:r w:rsidR="00567EA8">
        <w:t xml:space="preserve">). </w:t>
      </w:r>
      <w:r w:rsidR="00567EA8" w:rsidRPr="00875562">
        <w:t>Verwenden Sie hierzu einen allgemein gebräuchlichen Zitierstil (</w:t>
      </w:r>
      <w:r w:rsidR="00567EA8">
        <w:t>z. B.</w:t>
      </w:r>
      <w:r w:rsidR="00567EA8" w:rsidRPr="00875562">
        <w:t xml:space="preserve"> Vancouver oder Harvard).</w:t>
      </w:r>
    </w:p>
    <w:p w:rsidR="00567EA8" w:rsidRPr="009014E7" w:rsidRDefault="00567EA8" w:rsidP="00E83D0F">
      <w:pPr>
        <w:pStyle w:val="TextkrperDossier"/>
      </w:pPr>
      <w:r w:rsidRPr="009014E7">
        <w:rPr>
          <w:highlight w:val="lightGray"/>
        </w:rPr>
        <w:t>&lt;&lt; Angaben des pharmazeutischen Unternehmers &gt;&gt;</w:t>
      </w:r>
    </w:p>
    <w:p w:rsidR="00F60C57" w:rsidRDefault="00F60C57" w:rsidP="00E83D0F">
      <w:pPr>
        <w:pStyle w:val="TextkrperDossier"/>
      </w:pPr>
    </w:p>
    <w:p w:rsidR="00F77419" w:rsidRDefault="00F77419">
      <w:pPr>
        <w:spacing w:after="200" w:line="276" w:lineRule="auto"/>
        <w:jc w:val="left"/>
      </w:pPr>
      <w:r>
        <w:br w:type="page"/>
      </w:r>
    </w:p>
    <w:p w:rsidR="00FA07BE" w:rsidRPr="000159A7" w:rsidRDefault="00FA07BE" w:rsidP="00FA07BE">
      <w:pPr>
        <w:pStyle w:val="berschrift2"/>
      </w:pPr>
      <w:bookmarkStart w:id="425" w:name="_Toc301354752"/>
      <w:bookmarkStart w:id="426" w:name="_Ref302036927"/>
      <w:bookmarkStart w:id="427" w:name="_Ref302037782"/>
      <w:bookmarkStart w:id="428" w:name="_Toc371930975"/>
      <w:r w:rsidRPr="000159A7">
        <w:lastRenderedPageBreak/>
        <w:t>Zusammenführung von Nutzen und Kosten</w:t>
      </w:r>
      <w:bookmarkEnd w:id="425"/>
      <w:r w:rsidRPr="000159A7">
        <w:t xml:space="preserve"> </w:t>
      </w:r>
      <w:bookmarkStart w:id="429" w:name="_Toc301354756"/>
      <w:r w:rsidRPr="000159A7">
        <w:t>im entscheidungsanalytischen Modell</w:t>
      </w:r>
      <w:bookmarkEnd w:id="426"/>
      <w:bookmarkEnd w:id="427"/>
      <w:bookmarkEnd w:id="429"/>
      <w:bookmarkEnd w:id="428"/>
    </w:p>
    <w:p w:rsidR="00FA07BE" w:rsidRPr="000159A7" w:rsidRDefault="00FA07BE" w:rsidP="00FA07BE">
      <w:pPr>
        <w:pStyle w:val="ErlaeuterungenDossier"/>
        <w:pBdr>
          <w:top w:val="single" w:sz="4" w:space="2" w:color="auto"/>
        </w:pBdr>
      </w:pPr>
      <w:r w:rsidRPr="000159A7">
        <w:t>In diesem Abschnitt ist das entscheidungsanalytische Modell mit allen zugrunde</w:t>
      </w:r>
      <w:r w:rsidR="00CF6C17">
        <w:t xml:space="preserve"> </w:t>
      </w:r>
      <w:r w:rsidRPr="000159A7">
        <w:t xml:space="preserve">liegenden Daten und Berechnungen zu dokumentieren. </w:t>
      </w:r>
    </w:p>
    <w:p w:rsidR="00FA07BE" w:rsidRPr="00B214C9" w:rsidRDefault="00E83D0F" w:rsidP="00FA07BE">
      <w:pPr>
        <w:pStyle w:val="ErlaeuterungenDossier"/>
        <w:pBdr>
          <w:top w:val="single" w:sz="4" w:space="2" w:color="auto"/>
        </w:pBdr>
        <w:rPr>
          <w:color w:val="auto"/>
        </w:rPr>
      </w:pPr>
      <w:r w:rsidRPr="000159A7">
        <w:t xml:space="preserve">Das </w:t>
      </w:r>
      <w:r w:rsidR="00FA07BE" w:rsidRPr="000159A7">
        <w:t xml:space="preserve">Einflussdiagramm und </w:t>
      </w:r>
      <w:r w:rsidRPr="000159A7">
        <w:t xml:space="preserve">das </w:t>
      </w:r>
      <w:r w:rsidR="00FA07BE" w:rsidRPr="000159A7">
        <w:t xml:space="preserve">Modellkonzept wurden bereits in Abschnitt </w:t>
      </w:r>
      <w:r w:rsidR="006F4D12" w:rsidRPr="000159A7">
        <w:fldChar w:fldCharType="begin"/>
      </w:r>
      <w:r w:rsidR="006F4D12" w:rsidRPr="000159A7">
        <w:instrText xml:space="preserve"> REF _Ref297705914 \r \h  \* MERGEFORMAT </w:instrText>
      </w:r>
      <w:r w:rsidR="006F4D12" w:rsidRPr="000159A7">
        <w:fldChar w:fldCharType="separate"/>
      </w:r>
      <w:r w:rsidR="00E83944">
        <w:t>K4.6.2</w:t>
      </w:r>
      <w:r w:rsidR="006F4D12" w:rsidRPr="000159A7">
        <w:fldChar w:fldCharType="end"/>
      </w:r>
      <w:r w:rsidR="00FA07BE" w:rsidRPr="000159A7">
        <w:t xml:space="preserve"> beschrieben. Nachfolgend ist die </w:t>
      </w:r>
      <w:r w:rsidR="00506C51" w:rsidRPr="000159A7">
        <w:t xml:space="preserve">Durchführung der </w:t>
      </w:r>
      <w:r w:rsidR="00FA07BE" w:rsidRPr="000159A7">
        <w:t xml:space="preserve">Modellierung selbst transparent und nachvollziehbar darzustellen. Um die Berechnungen nachprüfen zu können, ist </w:t>
      </w:r>
      <w:r w:rsidR="00506C51" w:rsidRPr="000159A7">
        <w:t xml:space="preserve">eine </w:t>
      </w:r>
      <w:r w:rsidR="00FA07BE" w:rsidRPr="000159A7">
        <w:rPr>
          <w:sz w:val="23"/>
          <w:szCs w:val="23"/>
        </w:rPr>
        <w:t xml:space="preserve">elektronische </w:t>
      </w:r>
      <w:r w:rsidR="00FA07BE" w:rsidRPr="000159A7">
        <w:rPr>
          <w:color w:val="auto"/>
          <w:sz w:val="23"/>
          <w:szCs w:val="23"/>
        </w:rPr>
        <w:t xml:space="preserve">Version eines </w:t>
      </w:r>
      <w:r w:rsidR="00FA07BE" w:rsidRPr="000159A7">
        <w:rPr>
          <w:color w:val="auto"/>
        </w:rPr>
        <w:t xml:space="preserve">vollständig </w:t>
      </w:r>
      <w:r w:rsidR="00E65717" w:rsidRPr="000159A7">
        <w:rPr>
          <w:color w:val="auto"/>
        </w:rPr>
        <w:t>replizierbare</w:t>
      </w:r>
      <w:r w:rsidR="007E2A06">
        <w:rPr>
          <w:color w:val="auto"/>
        </w:rPr>
        <w:t>n</w:t>
      </w:r>
      <w:r w:rsidR="00FA07BE" w:rsidRPr="000159A7">
        <w:rPr>
          <w:color w:val="auto"/>
        </w:rPr>
        <w:t xml:space="preserve"> Modells als Anlage </w:t>
      </w:r>
      <w:r w:rsidR="00131D5E" w:rsidRPr="000159A7">
        <w:rPr>
          <w:color w:val="auto"/>
        </w:rPr>
        <w:t xml:space="preserve">gesondert </w:t>
      </w:r>
      <w:r w:rsidR="00FA07BE" w:rsidRPr="000159A7">
        <w:rPr>
          <w:color w:val="auto"/>
        </w:rPr>
        <w:t xml:space="preserve">in Modul K5 zur Verfügung zu stellen. </w:t>
      </w:r>
      <w:r w:rsidR="00506610" w:rsidRPr="000159A7">
        <w:rPr>
          <w:color w:val="auto"/>
        </w:rPr>
        <w:t xml:space="preserve">Für die Durchführung der Modellierung sollen ausschließlich die folgenden etablierten Softwareprogramme eingesetzt werden: Excel, </w:t>
      </w:r>
      <w:proofErr w:type="spellStart"/>
      <w:r w:rsidR="00506610" w:rsidRPr="000159A7">
        <w:rPr>
          <w:color w:val="auto"/>
        </w:rPr>
        <w:t>TreeAge</w:t>
      </w:r>
      <w:proofErr w:type="spellEnd"/>
      <w:r w:rsidR="00506610" w:rsidRPr="000159A7">
        <w:rPr>
          <w:color w:val="auto"/>
        </w:rPr>
        <w:t>, Arena</w:t>
      </w:r>
      <w:r w:rsidR="0002794F">
        <w:rPr>
          <w:color w:val="auto"/>
        </w:rPr>
        <w:t>.</w:t>
      </w:r>
      <w:r w:rsidR="00506610" w:rsidRPr="000159A7">
        <w:rPr>
          <w:color w:val="auto"/>
        </w:rPr>
        <w:t xml:space="preserve"> Andernfalls müssen dem G-BA die Lizenzen zur Weitergabe an die das Dossier bewertende Einrichtung überlassen werden. </w:t>
      </w:r>
    </w:p>
    <w:p w:rsidR="00FA07BE" w:rsidRPr="00A23807" w:rsidRDefault="00FA07BE" w:rsidP="00737F59">
      <w:pPr>
        <w:pStyle w:val="berschrift3"/>
      </w:pPr>
      <w:bookmarkStart w:id="430" w:name="_Toc371930976"/>
      <w:r w:rsidRPr="00A23807">
        <w:t>Modellpopulation</w:t>
      </w:r>
      <w:bookmarkEnd w:id="430"/>
    </w:p>
    <w:p w:rsidR="00FA07BE" w:rsidRPr="00A23807" w:rsidRDefault="00FA07BE" w:rsidP="00FA07BE">
      <w:pPr>
        <w:pStyle w:val="ErlaeuterungenDossier"/>
        <w:pBdr>
          <w:top w:val="single" w:sz="4" w:space="2" w:color="auto"/>
        </w:pBdr>
      </w:pPr>
      <w:r w:rsidRPr="00A23807">
        <w:t xml:space="preserve">Nachfolgend ist die Modellpopulation zu definieren, d. h. die Modellkohorte bei einer </w:t>
      </w:r>
      <w:proofErr w:type="spellStart"/>
      <w:r w:rsidRPr="00A23807">
        <w:t>Kohortensimulation</w:t>
      </w:r>
      <w:proofErr w:type="spellEnd"/>
      <w:r w:rsidRPr="00A23807">
        <w:t xml:space="preserve"> bzw. die Individuen des Modells bei einer Individualsimulation.</w:t>
      </w:r>
    </w:p>
    <w:p w:rsidR="00FA07BE" w:rsidRPr="00A23807" w:rsidRDefault="00FA07BE" w:rsidP="00FA07BE">
      <w:pPr>
        <w:pStyle w:val="ErlaeuterungenDossier"/>
        <w:pBdr>
          <w:top w:val="single" w:sz="4" w:space="2" w:color="auto"/>
        </w:pBdr>
      </w:pPr>
      <w:r w:rsidRPr="00A23807">
        <w:t xml:space="preserve">Die Definition (soziodemografische Charakteristika, Schweregrad der Erkrankungen, mehrere Subgruppen) der Modellpopulation ist </w:t>
      </w:r>
      <w:r w:rsidR="00F04419">
        <w:t xml:space="preserve">aus dem G-BA-Auftrag, </w:t>
      </w:r>
      <w:r w:rsidRPr="00A23807">
        <w:t xml:space="preserve">der Nutzenbewertung </w:t>
      </w:r>
      <w:r w:rsidRPr="00A23807">
        <w:rPr>
          <w:color w:val="auto"/>
        </w:rPr>
        <w:t>(</w:t>
      </w:r>
      <w:r w:rsidR="00131D5E" w:rsidRPr="00A23807">
        <w:rPr>
          <w:color w:val="auto"/>
        </w:rPr>
        <w:t>Modul K3</w:t>
      </w:r>
      <w:r w:rsidRPr="00A23807">
        <w:rPr>
          <w:color w:val="auto"/>
        </w:rPr>
        <w:t>)</w:t>
      </w:r>
      <w:r w:rsidRPr="00A23807">
        <w:t xml:space="preserve"> und den i</w:t>
      </w:r>
      <w:r w:rsidR="00E83D0F" w:rsidRPr="00A23807">
        <w:t>n</w:t>
      </w:r>
      <w:r w:rsidRPr="00A23807">
        <w:t xml:space="preserve"> Abschnitt </w:t>
      </w:r>
      <w:r w:rsidR="006F4D12">
        <w:fldChar w:fldCharType="begin"/>
      </w:r>
      <w:r w:rsidR="006F4D12">
        <w:instrText xml:space="preserve"> REF _Ref298918892 \r \h  \* MERGEFORMAT </w:instrText>
      </w:r>
      <w:r w:rsidR="006F4D12">
        <w:fldChar w:fldCharType="separate"/>
      </w:r>
      <w:r w:rsidR="00E83944">
        <w:t>K4.10</w:t>
      </w:r>
      <w:r w:rsidR="006F4D12">
        <w:fldChar w:fldCharType="end"/>
      </w:r>
      <w:r w:rsidRPr="00A23807">
        <w:t xml:space="preserve"> dargestellten epidemiologischen Daten herzuleiten und zu begründen. </w:t>
      </w:r>
    </w:p>
    <w:p w:rsidR="00FA07BE" w:rsidRPr="00A23807" w:rsidRDefault="00FA07BE" w:rsidP="00E83D0F">
      <w:pPr>
        <w:pStyle w:val="FragestellungQD"/>
      </w:pPr>
      <w:r w:rsidRPr="00A23807">
        <w:t>Definieren und begründen Sie die Modellpopulation mindestens unter Berücksichtigung folgender Charakteristika</w:t>
      </w:r>
      <w:r w:rsidR="00E83D0F" w:rsidRPr="00A23807">
        <w:t xml:space="preserve">: </w:t>
      </w:r>
      <w:r w:rsidRPr="00A23807">
        <w:t>soziodemografische Charakteristika</w:t>
      </w:r>
      <w:r w:rsidR="00F04419">
        <w:t xml:space="preserve"> und</w:t>
      </w:r>
      <w:r w:rsidR="00F04419" w:rsidRPr="00A23807">
        <w:t xml:space="preserve"> </w:t>
      </w:r>
      <w:r w:rsidRPr="00A23807">
        <w:t>Schweregrad der Erkrankungen</w:t>
      </w:r>
      <w:r w:rsidR="00F04419">
        <w:t>.</w:t>
      </w:r>
      <w:r w:rsidRPr="00A23807">
        <w:t xml:space="preserve"> </w:t>
      </w:r>
    </w:p>
    <w:p w:rsidR="00FA07BE" w:rsidRPr="009122BE" w:rsidRDefault="00FA07BE">
      <w:pPr>
        <w:pStyle w:val="TextkrperDossier"/>
        <w:rPr>
          <w:highlight w:val="darkGray"/>
        </w:rPr>
      </w:pPr>
      <w:r w:rsidRPr="009122BE">
        <w:rPr>
          <w:highlight w:val="darkGray"/>
        </w:rPr>
        <w:t>&lt;&lt; Angaben des pharmazeutischen Unternehmers &gt;&gt;</w:t>
      </w:r>
    </w:p>
    <w:p w:rsidR="00AA51E9" w:rsidRPr="00A23807" w:rsidRDefault="00AA51E9">
      <w:pPr>
        <w:pStyle w:val="TextkrperDossier"/>
      </w:pPr>
    </w:p>
    <w:p w:rsidR="00FA07BE" w:rsidRPr="00A23807" w:rsidRDefault="00FA07BE" w:rsidP="00737F59">
      <w:pPr>
        <w:pStyle w:val="berschrift3"/>
      </w:pPr>
      <w:bookmarkStart w:id="431" w:name="_Toc371930977"/>
      <w:r w:rsidRPr="00A23807">
        <w:t>Validierung des Modells</w:t>
      </w:r>
      <w:bookmarkEnd w:id="431"/>
    </w:p>
    <w:p w:rsidR="00FA07BE" w:rsidRDefault="00FA07BE" w:rsidP="00FA07BE">
      <w:pPr>
        <w:pStyle w:val="ErlaeuterungenDossier0"/>
      </w:pPr>
      <w:r w:rsidRPr="00A23807">
        <w:t xml:space="preserve">Im nachfolgenden Abschnitt ist </w:t>
      </w:r>
      <w:r w:rsidR="00E83D0F" w:rsidRPr="00A23807">
        <w:t xml:space="preserve">die </w:t>
      </w:r>
      <w:r w:rsidRPr="00A23807">
        <w:t xml:space="preserve">Validierung des Modells zu beschreiben. Diese orientiert </w:t>
      </w:r>
      <w:r w:rsidR="007E2A06">
        <w:t xml:space="preserve">sich </w:t>
      </w:r>
      <w:r w:rsidRPr="00A23807">
        <w:t>an den Vorgaben i</w:t>
      </w:r>
      <w:r w:rsidR="009267B8" w:rsidRPr="00A23807">
        <w:t>n den</w:t>
      </w:r>
      <w:r w:rsidRPr="00A23807">
        <w:t xml:space="preserve"> </w:t>
      </w:r>
      <w:r w:rsidR="009267B8" w:rsidRPr="00A23807">
        <w:t xml:space="preserve">Allgemeinen Methoden des </w:t>
      </w:r>
      <w:proofErr w:type="spellStart"/>
      <w:r w:rsidR="00DF1592" w:rsidRPr="00A23807">
        <w:t>IQWiG</w:t>
      </w:r>
      <w:proofErr w:type="spellEnd"/>
      <w:r w:rsidR="00DF1592" w:rsidRPr="00A23807">
        <w:t xml:space="preserve"> </w:t>
      </w:r>
      <w:r w:rsidR="009267B8" w:rsidRPr="00A23807">
        <w:t>zur Kosten-Nutzen-Bewertung</w:t>
      </w:r>
      <w:r w:rsidRPr="00A23807">
        <w:t>. Darzustellen sind die Validierung des Modellkonzepts bzw. der Modellstruktur, die technische Validierung und die externe Validierung</w:t>
      </w:r>
      <w:r w:rsidR="00E83D0F" w:rsidRPr="00A23807">
        <w:t>.</w:t>
      </w:r>
      <w:r>
        <w:t xml:space="preserve"> </w:t>
      </w:r>
    </w:p>
    <w:p w:rsidR="00FA07BE" w:rsidRPr="00D46447" w:rsidRDefault="00FA07BE" w:rsidP="00104E9D">
      <w:pPr>
        <w:pStyle w:val="Textgliederung1Q"/>
        <w:pageBreakBefore/>
      </w:pPr>
      <w:r w:rsidRPr="00891CBD">
        <w:lastRenderedPageBreak/>
        <w:t>Validierung des Modellkonzepts bzw. der Modellstruktur</w:t>
      </w:r>
    </w:p>
    <w:p w:rsidR="00FA07BE" w:rsidRPr="00224B65" w:rsidRDefault="00E83D0F" w:rsidP="00FA07BE">
      <w:pPr>
        <w:pStyle w:val="ErlaeuterungenDossier"/>
        <w:pBdr>
          <w:top w:val="single" w:sz="4" w:space="2" w:color="auto"/>
        </w:pBdr>
      </w:pPr>
      <w:r>
        <w:t>Für die</w:t>
      </w:r>
      <w:r w:rsidR="00FA07BE" w:rsidRPr="001519D7">
        <w:t xml:space="preserve"> Validierung des Modellkonzepts</w:t>
      </w:r>
      <w:r w:rsidR="00FA07BE">
        <w:t xml:space="preserve"> bzw. der Modellstruktur </w:t>
      </w:r>
      <w:r w:rsidR="00FA07BE" w:rsidRPr="001519D7">
        <w:t>ist es wichtig, eine vollständige Dokumentation der zur Definition des Modellkonzepts verwendeten Informationen und der hypothetischen Verbindungen einzuschließen. Es soll ein Vergleich durchgeführt werden mit den Konzepten</w:t>
      </w:r>
      <w:r w:rsidR="00FA07BE" w:rsidRPr="00224B65">
        <w:t xml:space="preserve"> relevanter Modelle</w:t>
      </w:r>
      <w:r w:rsidR="00FA07BE">
        <w:t xml:space="preserve"> </w:t>
      </w:r>
      <w:r w:rsidR="00FA07BE" w:rsidRPr="00224B65">
        <w:t xml:space="preserve">aus der Literatur. Dieser Vergleich soll eine Beschreibung und Begründung für jede Abweichung von Konzepten beinhalten, die üblicherweise bei der betreffenden Erkrankung und in dem betreffenden </w:t>
      </w:r>
      <w:r w:rsidR="00FA07BE" w:rsidRPr="00A23807">
        <w:t xml:space="preserve">Indikationsbereich zur Anwendung kommen. Ergänzend </w:t>
      </w:r>
      <w:r w:rsidR="00397FA9" w:rsidRPr="00A23807">
        <w:t xml:space="preserve">ist </w:t>
      </w:r>
      <w:r w:rsidR="00FA07BE" w:rsidRPr="00A23807">
        <w:t>eine Validierung des Modellkonzepts durch</w:t>
      </w:r>
      <w:r w:rsidR="009267B8" w:rsidRPr="00A23807">
        <w:t xml:space="preserve"> anerkannte klinische Experten</w:t>
      </w:r>
      <w:r w:rsidR="00397FA9" w:rsidRPr="00A23807">
        <w:t xml:space="preserve"> </w:t>
      </w:r>
      <w:r w:rsidR="0066134A">
        <w:t>erforderlich</w:t>
      </w:r>
      <w:r w:rsidR="00FA07BE" w:rsidRPr="00A23807">
        <w:t>.</w:t>
      </w:r>
    </w:p>
    <w:p w:rsidR="00FA07BE" w:rsidRDefault="00FA07BE" w:rsidP="00E83D0F">
      <w:pPr>
        <w:pStyle w:val="FragestellungQD"/>
      </w:pPr>
      <w:r w:rsidRPr="001519D7">
        <w:t>Benennen Sie die Modelle</w:t>
      </w:r>
      <w:r>
        <w:t>,</w:t>
      </w:r>
      <w:r w:rsidRPr="001519D7">
        <w:t xml:space="preserve"> mit denen eine </w:t>
      </w:r>
      <w:r w:rsidR="00F04419">
        <w:t>V</w:t>
      </w:r>
      <w:r w:rsidRPr="001519D7">
        <w:t xml:space="preserve">alidierung </w:t>
      </w:r>
      <w:r w:rsidR="00F04419">
        <w:t xml:space="preserve">der Modellstruktur bzw. des Modellkonzepts </w:t>
      </w:r>
      <w:r w:rsidRPr="001519D7">
        <w:t>durchgeführt wird.</w:t>
      </w:r>
    </w:p>
    <w:p w:rsidR="00FA07BE" w:rsidRDefault="00FA07BE">
      <w:pPr>
        <w:pStyle w:val="TextkrperDossier"/>
        <w:rPr>
          <w:highlight w:val="darkGray"/>
        </w:rPr>
      </w:pPr>
      <w:r w:rsidRPr="00880367">
        <w:rPr>
          <w:highlight w:val="darkGray"/>
        </w:rPr>
        <w:t>&lt;&lt; Angaben des pharmazeutischen Unternehme</w:t>
      </w:r>
      <w:r>
        <w:rPr>
          <w:highlight w:val="darkGray"/>
        </w:rPr>
        <w:t>r</w:t>
      </w:r>
      <w:r w:rsidRPr="00880367">
        <w:rPr>
          <w:highlight w:val="darkGray"/>
        </w:rPr>
        <w:t>s &gt;&gt;</w:t>
      </w:r>
    </w:p>
    <w:p w:rsidR="00AA51E9" w:rsidRDefault="00AA51E9">
      <w:pPr>
        <w:pStyle w:val="TextkrperDossier"/>
        <w:rPr>
          <w:highlight w:val="lightGray"/>
        </w:rPr>
      </w:pPr>
    </w:p>
    <w:p w:rsidR="00FA07BE" w:rsidRDefault="00FA07BE" w:rsidP="00E83D0F">
      <w:pPr>
        <w:pStyle w:val="FragestellungQD"/>
      </w:pPr>
      <w:r w:rsidRPr="002C14EB">
        <w:t xml:space="preserve">Bitte stellen Sie einzelne Schritte und Ergebnisse der </w:t>
      </w:r>
      <w:r w:rsidR="00F04419">
        <w:t>V</w:t>
      </w:r>
      <w:r w:rsidR="006B1190">
        <w:t xml:space="preserve">alidierung </w:t>
      </w:r>
      <w:r w:rsidR="00F04419">
        <w:t>der Modellstruktur bzw. des Modellkonzepts</w:t>
      </w:r>
      <w:r w:rsidR="00F04419" w:rsidRPr="002C14EB" w:rsidDel="00F04419">
        <w:t xml:space="preserve"> </w:t>
      </w:r>
      <w:r w:rsidRPr="002C14EB">
        <w:t>dar. Beschränken Sie sich bei Ihrer Darstellung auf maximal 1500 Wörter exklusive formaler Darstellungen.</w:t>
      </w:r>
    </w:p>
    <w:p w:rsidR="00FA07BE" w:rsidRDefault="00FA07BE">
      <w:pPr>
        <w:pStyle w:val="TextkrperDossier"/>
        <w:rPr>
          <w:highlight w:val="darkGray"/>
        </w:rPr>
      </w:pPr>
      <w:r w:rsidRPr="00880367">
        <w:rPr>
          <w:highlight w:val="darkGray"/>
        </w:rPr>
        <w:t>&lt;&lt; Angaben des pharmazeutischen Unternehme</w:t>
      </w:r>
      <w:r>
        <w:rPr>
          <w:highlight w:val="darkGray"/>
        </w:rPr>
        <w:t>r</w:t>
      </w:r>
      <w:r w:rsidRPr="00880367">
        <w:rPr>
          <w:highlight w:val="darkGray"/>
        </w:rPr>
        <w:t>s &gt;&gt;</w:t>
      </w:r>
    </w:p>
    <w:p w:rsidR="00AA51E9" w:rsidRDefault="00AA51E9">
      <w:pPr>
        <w:pStyle w:val="TextkrperDossier"/>
        <w:rPr>
          <w:highlight w:val="darkGray"/>
        </w:rPr>
      </w:pPr>
    </w:p>
    <w:p w:rsidR="00FA07BE" w:rsidRDefault="00FA07BE" w:rsidP="00E83D0F">
      <w:pPr>
        <w:pStyle w:val="FragestellungQD"/>
      </w:pPr>
      <w:r w:rsidRPr="001519D7">
        <w:t>Erläutern Sie</w:t>
      </w:r>
      <w:r>
        <w:t xml:space="preserve"> die Validierung des Modellkonzepts bzw. der Modellstruktur durch klinische Experten. Gehen Sie dabei auch auf die Auswahl der Experten ein.</w:t>
      </w:r>
    </w:p>
    <w:p w:rsidR="00FA07BE" w:rsidRDefault="00FA07BE">
      <w:pPr>
        <w:pStyle w:val="TextkrperDossier"/>
        <w:rPr>
          <w:highlight w:val="darkGray"/>
        </w:rPr>
      </w:pPr>
      <w:r w:rsidRPr="00880367">
        <w:rPr>
          <w:highlight w:val="darkGray"/>
        </w:rPr>
        <w:t>&lt;&lt; Angaben des pharmazeutischen Unternehme</w:t>
      </w:r>
      <w:r>
        <w:rPr>
          <w:highlight w:val="darkGray"/>
        </w:rPr>
        <w:t>r</w:t>
      </w:r>
      <w:r w:rsidRPr="00880367">
        <w:rPr>
          <w:highlight w:val="darkGray"/>
        </w:rPr>
        <w:t>s &gt;&gt;</w:t>
      </w:r>
    </w:p>
    <w:p w:rsidR="00AA51E9" w:rsidRDefault="00AA51E9">
      <w:pPr>
        <w:pStyle w:val="TextkrperDossier"/>
        <w:rPr>
          <w:highlight w:val="darkGray"/>
        </w:rPr>
      </w:pPr>
    </w:p>
    <w:p w:rsidR="00FA07BE" w:rsidRPr="00D46447" w:rsidRDefault="00FA07BE" w:rsidP="00FA07BE">
      <w:pPr>
        <w:pStyle w:val="NormalCRI"/>
        <w:spacing w:line="240" w:lineRule="auto"/>
        <w:jc w:val="both"/>
        <w:rPr>
          <w:b/>
          <w:lang w:val="de-DE"/>
        </w:rPr>
      </w:pPr>
      <w:r w:rsidRPr="00131D5E">
        <w:rPr>
          <w:b/>
          <w:lang w:val="de-DE"/>
        </w:rPr>
        <w:t>Technische Validierung des Modells</w:t>
      </w:r>
    </w:p>
    <w:p w:rsidR="00FA07BE" w:rsidRDefault="00FA07BE" w:rsidP="00E83D0F">
      <w:pPr>
        <w:pStyle w:val="ErlaeuterungenDossier"/>
      </w:pPr>
      <w:r w:rsidRPr="00E627D2">
        <w:t>Im Rahmen der technischen Validierung ist zu prüfen, ob das Modell in der intendierten Weise funktioniert und die Programmlogik (mathematische Logik) korrekt umgesetzt ist (Prüfung der internen Konsistenz)</w:t>
      </w:r>
      <w:r w:rsidR="009267B8">
        <w:rPr>
          <w:rStyle w:val="Funotenzeichen"/>
        </w:rPr>
        <w:footnoteReference w:id="9"/>
      </w:r>
      <w:r w:rsidRPr="00E627D2">
        <w:t>.</w:t>
      </w:r>
    </w:p>
    <w:p w:rsidR="00FA07BE" w:rsidRDefault="00FA07BE" w:rsidP="00E83D0F">
      <w:pPr>
        <w:pStyle w:val="FragestellungQD"/>
      </w:pPr>
      <w:r w:rsidRPr="002C14EB">
        <w:t>Erläutern Sie die Durchführung der technischen Validierung des entscheidungsanalytischen Modells und deren Ergebnisse. Beschränken Sie sich bei Ihrer Darstellung auf maximal 1500 Wörter exklusive formaler Darstellungen.</w:t>
      </w:r>
      <w:r w:rsidR="009149B8" w:rsidRPr="009149B8">
        <w:t xml:space="preserve"> </w:t>
      </w:r>
      <w:r w:rsidR="009149B8" w:rsidRPr="00997708">
        <w:t>Benennen</w:t>
      </w:r>
      <w:r w:rsidR="009149B8" w:rsidRPr="00927556">
        <w:t xml:space="preserve"> Sie die </w:t>
      </w:r>
      <w:r w:rsidR="009149B8">
        <w:t>zugrunde</w:t>
      </w:r>
      <w:r w:rsidR="009149B8" w:rsidRPr="00927556">
        <w:t xml:space="preserve"> gelegten Quellen</w:t>
      </w:r>
      <w:r w:rsidR="009149B8">
        <w:t>.</w:t>
      </w:r>
    </w:p>
    <w:p w:rsidR="00FA07BE" w:rsidRDefault="00FA07BE" w:rsidP="00FA07BE">
      <w:pPr>
        <w:pStyle w:val="TextkrperDossier"/>
        <w:rPr>
          <w:highlight w:val="darkGray"/>
        </w:rPr>
      </w:pPr>
      <w:r w:rsidRPr="00880367">
        <w:rPr>
          <w:highlight w:val="darkGray"/>
        </w:rPr>
        <w:t>&lt;&lt; Angaben des pharmazeu</w:t>
      </w:r>
      <w:r w:rsidRPr="00AA51E9">
        <w:rPr>
          <w:highlight w:val="darkGray"/>
        </w:rPr>
        <w:t>t</w:t>
      </w:r>
      <w:r w:rsidRPr="00880367">
        <w:rPr>
          <w:highlight w:val="darkGray"/>
        </w:rPr>
        <w:t>ischen Unternehme</w:t>
      </w:r>
      <w:r>
        <w:rPr>
          <w:highlight w:val="darkGray"/>
        </w:rPr>
        <w:t>r</w:t>
      </w:r>
      <w:r w:rsidRPr="00880367">
        <w:rPr>
          <w:highlight w:val="darkGray"/>
        </w:rPr>
        <w:t>s &gt;&gt;</w:t>
      </w:r>
    </w:p>
    <w:p w:rsidR="00AA51E9" w:rsidRDefault="00AA51E9" w:rsidP="00FA07BE">
      <w:pPr>
        <w:pStyle w:val="TextkrperDossier"/>
        <w:rPr>
          <w:highlight w:val="darkGray"/>
        </w:rPr>
      </w:pPr>
    </w:p>
    <w:p w:rsidR="00FA07BE" w:rsidRPr="00891CBD" w:rsidRDefault="00FA07BE" w:rsidP="00E83D0F">
      <w:pPr>
        <w:pStyle w:val="Textgliederung1Q"/>
      </w:pPr>
      <w:r w:rsidRPr="00891CBD">
        <w:t>Externe Validierung des Modells</w:t>
      </w:r>
    </w:p>
    <w:p w:rsidR="00FA07BE" w:rsidRPr="00891CBD" w:rsidRDefault="00FA07BE" w:rsidP="00E83D0F">
      <w:pPr>
        <w:pStyle w:val="ErlaeuterungenDossier"/>
      </w:pPr>
      <w:r w:rsidRPr="00891CBD">
        <w:t>Im Rahmen der externen Validierung wird geprüft, ob das Modell im Rahmen seiner definierten Limitationen die „Wirklichkeit“ korrekt wiedergibt (Prüfung der externen Konsistenz)</w:t>
      </w:r>
      <w:r w:rsidR="009267B8">
        <w:t>.</w:t>
      </w:r>
      <w:r w:rsidR="009267B8">
        <w:rPr>
          <w:rStyle w:val="Funotenzeichen"/>
        </w:rPr>
        <w:footnoteReference w:id="10"/>
      </w:r>
    </w:p>
    <w:p w:rsidR="00FA07BE" w:rsidRDefault="00FA07BE" w:rsidP="00E83D0F">
      <w:pPr>
        <w:pStyle w:val="FragestellungQD"/>
      </w:pPr>
      <w:r w:rsidRPr="00891CBD">
        <w:t>Erläutern Sie die Durchführung der externen Validierung des entscheidungsanalytischen Modells und deren Ergebnisse. Beschränken Sie sich bei Ihrer Darstellung auf maximal 1500 Wörter exklusive formaler Darstellungen.</w:t>
      </w:r>
      <w:r w:rsidR="009149B8" w:rsidRPr="009149B8">
        <w:t xml:space="preserve"> </w:t>
      </w:r>
      <w:r w:rsidR="009149B8" w:rsidRPr="00997708">
        <w:t>Benennen</w:t>
      </w:r>
      <w:r w:rsidR="009149B8" w:rsidRPr="00927556">
        <w:t xml:space="preserve"> Sie die </w:t>
      </w:r>
      <w:r w:rsidR="009149B8">
        <w:t>zugrunde</w:t>
      </w:r>
      <w:r w:rsidR="009149B8" w:rsidRPr="00927556">
        <w:t xml:space="preserve"> gelegten Quellen</w:t>
      </w:r>
      <w:r w:rsidR="009149B8">
        <w:t>.</w:t>
      </w:r>
    </w:p>
    <w:p w:rsidR="00FA07BE" w:rsidRDefault="00FA07BE" w:rsidP="00B04913">
      <w:pPr>
        <w:pStyle w:val="TextkrperDossier"/>
        <w:rPr>
          <w:highlight w:val="darkGray"/>
        </w:rPr>
      </w:pPr>
      <w:r w:rsidRPr="00880367">
        <w:rPr>
          <w:highlight w:val="darkGray"/>
        </w:rPr>
        <w:t>&lt;&lt; Angaben des pharmazeutischen Unternehme</w:t>
      </w:r>
      <w:r>
        <w:rPr>
          <w:highlight w:val="darkGray"/>
        </w:rPr>
        <w:t>r</w:t>
      </w:r>
      <w:r w:rsidRPr="00880367">
        <w:rPr>
          <w:highlight w:val="darkGray"/>
        </w:rPr>
        <w:t>s &gt;&gt;</w:t>
      </w:r>
    </w:p>
    <w:p w:rsidR="00FA07BE" w:rsidRDefault="00FA07BE" w:rsidP="00E83D0F">
      <w:pPr>
        <w:pStyle w:val="TextkrperDossier"/>
        <w:rPr>
          <w:b/>
        </w:rPr>
      </w:pPr>
    </w:p>
    <w:p w:rsidR="00FA07BE" w:rsidRPr="00F04419" w:rsidRDefault="00FA07BE" w:rsidP="00737F59">
      <w:pPr>
        <w:pStyle w:val="berschrift3"/>
      </w:pPr>
      <w:bookmarkStart w:id="432" w:name="_Toc371930978"/>
      <w:r w:rsidRPr="00F04419">
        <w:t>Modellkalkulation</w:t>
      </w:r>
      <w:bookmarkEnd w:id="432"/>
    </w:p>
    <w:p w:rsidR="00FA07BE" w:rsidRDefault="00FA07BE" w:rsidP="00FA07BE">
      <w:pPr>
        <w:pStyle w:val="ErlaeuterungenDossier0"/>
      </w:pPr>
      <w:r>
        <w:t>Im nachfolgenden Abschnitt ist die Kalkulation des Modells zu beschreiben. Hierzu werden</w:t>
      </w:r>
      <w:r w:rsidRPr="001C1FFC">
        <w:t xml:space="preserve"> die mathematischen Beziehungen </w:t>
      </w:r>
      <w:r>
        <w:t>eingesetzt</w:t>
      </w:r>
      <w:r w:rsidRPr="001C1FFC">
        <w:t xml:space="preserve">, die die einzelnen Modellkomponenten (Inputfaktoren) verbinden. </w:t>
      </w:r>
    </w:p>
    <w:p w:rsidR="00FA07BE" w:rsidRDefault="00FA07BE" w:rsidP="00E83D0F">
      <w:pPr>
        <w:pStyle w:val="ErlaeuterungenDossier"/>
      </w:pPr>
      <w:r>
        <w:t>Die Kalkulation aller Parameter, die in das entscheidungsanalytische Mode</w:t>
      </w:r>
      <w:r w:rsidR="00E83D0F">
        <w:t>l</w:t>
      </w:r>
      <w:r>
        <w:t>l eingehen (Inputparameter), ist transparent und nachvollziehbar zu beschreiben. Zugrund</w:t>
      </w:r>
      <w:r w:rsidR="00E83D0F">
        <w:t xml:space="preserve">e </w:t>
      </w:r>
      <w:r>
        <w:t>liegende Annahmen sind zu benennen und zu begründen</w:t>
      </w:r>
      <w:r w:rsidRPr="001F4577">
        <w:t xml:space="preserve">. </w:t>
      </w:r>
    </w:p>
    <w:p w:rsidR="00FA07BE" w:rsidRDefault="00FA07BE" w:rsidP="00E83D0F">
      <w:pPr>
        <w:pStyle w:val="FragestellungQD"/>
      </w:pPr>
      <w:r w:rsidRPr="009122BE">
        <w:t>Bitte geben Sie im Anschluss</w:t>
      </w:r>
      <w:r w:rsidR="00131D5E" w:rsidRPr="009122BE">
        <w:t xml:space="preserve"> </w:t>
      </w:r>
      <w:r w:rsidRPr="009122BE">
        <w:t xml:space="preserve">tabellarisch alle kalkulatorischen Schritte </w:t>
      </w:r>
      <w:r w:rsidR="009122BE" w:rsidRPr="009122BE">
        <w:t xml:space="preserve">sowohl </w:t>
      </w:r>
      <w:r w:rsidR="00BB49CC" w:rsidRPr="009122BE">
        <w:t>formal-mathematisch</w:t>
      </w:r>
      <w:r w:rsidRPr="009122BE">
        <w:t xml:space="preserve"> als auch – insofern eine spezifische Software hierfür angewendet wurde – in der entsprechenden Programmiersprache wieder</w:t>
      </w:r>
      <w:r w:rsidR="00BB49CC" w:rsidRPr="009122BE">
        <w:t xml:space="preserve"> (</w:t>
      </w:r>
      <w:r w:rsidR="009122BE" w:rsidRPr="009122BE">
        <w:t xml:space="preserve">z. B. </w:t>
      </w:r>
      <w:r w:rsidR="00BB49CC" w:rsidRPr="009122BE">
        <w:t>in Excel die Zellenbezüge)</w:t>
      </w:r>
      <w:r w:rsidRPr="009122BE">
        <w:t>.</w:t>
      </w:r>
      <w:r w:rsidR="00E62771" w:rsidRPr="009122BE">
        <w:t xml:space="preserve"> </w:t>
      </w:r>
      <w:r w:rsidR="002E265A" w:rsidRPr="009122BE">
        <w:t xml:space="preserve">Die formal-mathematischen Beziehungen sollen alle in das Modell einfließenden </w:t>
      </w:r>
      <w:r w:rsidR="009122BE" w:rsidRPr="009122BE">
        <w:t>Inputv</w:t>
      </w:r>
      <w:r w:rsidR="002E265A" w:rsidRPr="009122BE">
        <w:t xml:space="preserve">ariablen (z. B. Gesundheitszustände) mit den entsprechenden Operatoren (z. B. altersspezifische Übergangswahrscheinlichkeiten) verbinden. </w:t>
      </w:r>
      <w:r w:rsidR="009122BE" w:rsidRPr="009122BE">
        <w:t xml:space="preserve">Halten Sie sich in der Abfolge </w:t>
      </w:r>
      <w:r w:rsidR="00E62771" w:rsidRPr="009122BE">
        <w:t>bitte an die dargestellte Modellstruktur</w:t>
      </w:r>
      <w:r w:rsidR="00BB49CC" w:rsidRPr="009122BE">
        <w:t xml:space="preserve"> und beginnen Sie mit den jeweiligen Inputvariablen</w:t>
      </w:r>
      <w:r w:rsidR="00E62771" w:rsidRPr="009122BE">
        <w:t>.</w:t>
      </w:r>
      <w:r w:rsidRPr="009122BE">
        <w:t xml:space="preserve"> </w:t>
      </w:r>
      <w:r w:rsidR="00BB49CC" w:rsidRPr="009122BE">
        <w:t>Stellen Sie weiterhin die Herleitung von Zwischen- bzw. Endwerten dar</w:t>
      </w:r>
      <w:r w:rsidR="0002794F">
        <w:t>.</w:t>
      </w:r>
      <w:r w:rsidR="00BB49CC" w:rsidRPr="009122BE">
        <w:t xml:space="preserve"> </w:t>
      </w:r>
      <w:r w:rsidR="0002794F">
        <w:t>A</w:t>
      </w:r>
      <w:r w:rsidR="00BB49CC" w:rsidRPr="009122BE">
        <w:t>chten Sie darauf</w:t>
      </w:r>
      <w:r w:rsidR="0002794F">
        <w:t>,</w:t>
      </w:r>
      <w:r w:rsidR="00BB49CC" w:rsidRPr="009122BE">
        <w:t xml:space="preserve"> </w:t>
      </w:r>
      <w:r w:rsidR="009122BE" w:rsidRPr="009122BE">
        <w:t>dass</w:t>
      </w:r>
      <w:r w:rsidR="00BB49CC" w:rsidRPr="009122BE">
        <w:t xml:space="preserve"> jede Variable in der Darstellung eingangs hinreichend definiert worden ist. </w:t>
      </w:r>
      <w:r w:rsidRPr="009122BE">
        <w:t xml:space="preserve">Fügen Sie für jeden Kalkulationsschritt eine neue Zeile ein. </w:t>
      </w:r>
      <w:r w:rsidR="00397FA9" w:rsidRPr="009122BE">
        <w:t>Um die Kalkulation nachvollziehen zu können, müssen</w:t>
      </w:r>
      <w:r w:rsidRPr="009122BE">
        <w:t xml:space="preserve"> die Herleitung von Übergan</w:t>
      </w:r>
      <w:r w:rsidR="00E83D0F" w:rsidRPr="009122BE">
        <w:t>g</w:t>
      </w:r>
      <w:r w:rsidRPr="009122BE">
        <w:t>swahrscheinlichkeiten und die Verteilung auf die Zyklen</w:t>
      </w:r>
      <w:r w:rsidR="00397FA9" w:rsidRPr="009122BE">
        <w:t xml:space="preserve"> hier dargelegt werden</w:t>
      </w:r>
      <w:r w:rsidRPr="009122BE">
        <w:t>. Erläutern und begründen Sie die Kalkulationsschritte und benennen Sie die zugrunde</w:t>
      </w:r>
      <w:r w:rsidR="00BD5199">
        <w:t xml:space="preserve"> </w:t>
      </w:r>
      <w:r w:rsidRPr="009122BE">
        <w:t xml:space="preserve">liegenden Quellen. </w:t>
      </w:r>
      <w:r w:rsidR="00412263" w:rsidRPr="00A65F47">
        <w:t xml:space="preserve">Orientieren Sie sich </w:t>
      </w:r>
      <w:r w:rsidR="00412263">
        <w:t xml:space="preserve">bei der Darstellung an den </w:t>
      </w:r>
      <w:r w:rsidR="00412263" w:rsidRPr="00A65F47">
        <w:t>beispielhaften Angabe</w:t>
      </w:r>
      <w:r w:rsidR="00412263">
        <w:t>n</w:t>
      </w:r>
      <w:r w:rsidR="00412263" w:rsidRPr="00A65F47">
        <w:t xml:space="preserve"> in der Tabelle.</w:t>
      </w:r>
    </w:p>
    <w:p w:rsidR="00FA07BE" w:rsidRDefault="00FA07BE" w:rsidP="00B04913">
      <w:pPr>
        <w:pStyle w:val="TextkrperDossier"/>
        <w:rPr>
          <w:highlight w:val="darkGray"/>
        </w:rPr>
      </w:pPr>
      <w:r w:rsidRPr="00880367">
        <w:rPr>
          <w:highlight w:val="darkGray"/>
        </w:rPr>
        <w:t>&lt;&lt; Angaben des pharmazeutischen Unternehmers &gt;&gt;</w:t>
      </w:r>
    </w:p>
    <w:p w:rsidR="0082036E" w:rsidRDefault="0082036E" w:rsidP="00B04913">
      <w:pPr>
        <w:pStyle w:val="TextkrperDossier"/>
        <w:rPr>
          <w:highlight w:val="darkGray"/>
        </w:rPr>
      </w:pPr>
    </w:p>
    <w:p w:rsidR="006666B1" w:rsidRDefault="006666B1" w:rsidP="00B04913">
      <w:pPr>
        <w:pStyle w:val="TextkrperDossier"/>
        <w:rPr>
          <w:highlight w:val="darkGray"/>
        </w:rPr>
        <w:sectPr w:rsidR="006666B1" w:rsidSect="004556D3">
          <w:pgSz w:w="11906" w:h="16838"/>
          <w:pgMar w:top="1701" w:right="1418" w:bottom="1701" w:left="1418" w:header="709" w:footer="709" w:gutter="0"/>
          <w:cols w:space="708"/>
          <w:docGrid w:linePitch="360"/>
        </w:sectPr>
      </w:pPr>
    </w:p>
    <w:p w:rsidR="0082036E" w:rsidRPr="00F04419" w:rsidRDefault="0082036E" w:rsidP="0082036E">
      <w:pPr>
        <w:pStyle w:val="Tabelle-BeschriftungDossier"/>
      </w:pPr>
      <w:bookmarkStart w:id="433" w:name="_Toc354494829"/>
      <w:r w:rsidRPr="00F04419">
        <w:lastRenderedPageBreak/>
        <w:t>Tabelle K</w:t>
      </w:r>
      <w:fldSimple w:instr=" STYLEREF 1 \s ">
        <w:r w:rsidR="00E83944">
          <w:rPr>
            <w:noProof/>
          </w:rPr>
          <w:t>4</w:t>
        </w:r>
      </w:fldSimple>
      <w:r w:rsidR="008B469F">
        <w:noBreakHyphen/>
      </w:r>
      <w:fldSimple w:instr=" SEQ Tabelle \* ARABIC \s 1 ">
        <w:r w:rsidR="00E83944">
          <w:rPr>
            <w:noProof/>
          </w:rPr>
          <w:t>44</w:t>
        </w:r>
      </w:fldSimple>
      <w:r w:rsidRPr="00F04419">
        <w:t>: Definition der Inputvariablen und Herleitung der Zwischen- und Endergebnisse</w:t>
      </w:r>
      <w:bookmarkEnd w:id="433"/>
    </w:p>
    <w:tbl>
      <w:tblPr>
        <w:tblStyle w:val="Tabellenraster"/>
        <w:tblW w:w="0" w:type="auto"/>
        <w:tblInd w:w="108" w:type="dxa"/>
        <w:tblLook w:val="04A0" w:firstRow="1" w:lastRow="0" w:firstColumn="1" w:lastColumn="0" w:noHBand="0" w:noVBand="1"/>
      </w:tblPr>
      <w:tblGrid>
        <w:gridCol w:w="1203"/>
        <w:gridCol w:w="3077"/>
        <w:gridCol w:w="4135"/>
        <w:gridCol w:w="2764"/>
        <w:gridCol w:w="2365"/>
      </w:tblGrid>
      <w:tr w:rsidR="0082036E" w:rsidRPr="00F04419" w:rsidTr="00412263">
        <w:tc>
          <w:tcPr>
            <w:tcW w:w="1284" w:type="dxa"/>
            <w:tcBorders>
              <w:top w:val="single" w:sz="4" w:space="0" w:color="auto"/>
              <w:left w:val="single" w:sz="4" w:space="0" w:color="auto"/>
              <w:bottom w:val="single" w:sz="4" w:space="0" w:color="auto"/>
              <w:right w:val="single" w:sz="4" w:space="0" w:color="auto"/>
            </w:tcBorders>
            <w:hideMark/>
          </w:tcPr>
          <w:p w:rsidR="0082036E" w:rsidRPr="00F04419" w:rsidRDefault="0082036E">
            <w:pPr>
              <w:pStyle w:val="TabelleSpaltenueberschrift10PtDossier"/>
              <w:jc w:val="both"/>
            </w:pPr>
            <w:r w:rsidRPr="00F04419">
              <w:t>Lfd. Nummer</w:t>
            </w:r>
          </w:p>
        </w:tc>
        <w:tc>
          <w:tcPr>
            <w:tcW w:w="1663" w:type="dxa"/>
            <w:tcBorders>
              <w:top w:val="single" w:sz="4" w:space="0" w:color="auto"/>
              <w:left w:val="single" w:sz="4" w:space="0" w:color="auto"/>
              <w:bottom w:val="single" w:sz="4" w:space="0" w:color="auto"/>
              <w:right w:val="single" w:sz="4" w:space="0" w:color="auto"/>
            </w:tcBorders>
            <w:hideMark/>
          </w:tcPr>
          <w:p w:rsidR="0082036E" w:rsidRPr="00F04419" w:rsidRDefault="0082036E">
            <w:pPr>
              <w:pStyle w:val="TabelleSpaltenueberschrift10PtDossier"/>
              <w:jc w:val="both"/>
            </w:pPr>
            <w:r w:rsidRPr="00F04419">
              <w:t>Inputvariable [Benennung]</w:t>
            </w:r>
          </w:p>
        </w:tc>
        <w:tc>
          <w:tcPr>
            <w:tcW w:w="4636" w:type="dxa"/>
            <w:tcBorders>
              <w:top w:val="single" w:sz="4" w:space="0" w:color="auto"/>
              <w:left w:val="single" w:sz="4" w:space="0" w:color="auto"/>
              <w:bottom w:val="single" w:sz="4" w:space="0" w:color="auto"/>
              <w:right w:val="single" w:sz="4" w:space="0" w:color="auto"/>
            </w:tcBorders>
            <w:hideMark/>
          </w:tcPr>
          <w:p w:rsidR="0082036E" w:rsidRPr="00F04419" w:rsidRDefault="0082036E">
            <w:pPr>
              <w:pStyle w:val="TabelleSpaltenueberschrift10PtDossier"/>
              <w:jc w:val="both"/>
            </w:pPr>
            <w:r w:rsidRPr="00F04419">
              <w:t>Definition/Kalkulationsschritt</w:t>
            </w:r>
          </w:p>
        </w:tc>
        <w:tc>
          <w:tcPr>
            <w:tcW w:w="3119" w:type="dxa"/>
            <w:tcBorders>
              <w:top w:val="single" w:sz="4" w:space="0" w:color="auto"/>
              <w:left w:val="single" w:sz="4" w:space="0" w:color="auto"/>
              <w:bottom w:val="single" w:sz="4" w:space="0" w:color="auto"/>
              <w:right w:val="single" w:sz="4" w:space="0" w:color="auto"/>
            </w:tcBorders>
            <w:hideMark/>
          </w:tcPr>
          <w:p w:rsidR="0082036E" w:rsidRPr="00F04419" w:rsidRDefault="0082036E">
            <w:pPr>
              <w:pStyle w:val="TabelleSpaltenberschrift10PtDossier"/>
              <w:jc w:val="both"/>
            </w:pPr>
            <w:r w:rsidRPr="00F04419">
              <w:t>Identifizierung im Modell (z. B. Zellbezug in Excel)</w:t>
            </w:r>
          </w:p>
        </w:tc>
        <w:tc>
          <w:tcPr>
            <w:tcW w:w="2765" w:type="dxa"/>
            <w:tcBorders>
              <w:top w:val="single" w:sz="4" w:space="0" w:color="auto"/>
              <w:left w:val="single" w:sz="4" w:space="0" w:color="auto"/>
              <w:bottom w:val="single" w:sz="4" w:space="0" w:color="auto"/>
              <w:right w:val="single" w:sz="4" w:space="0" w:color="auto"/>
            </w:tcBorders>
            <w:hideMark/>
          </w:tcPr>
          <w:p w:rsidR="0082036E" w:rsidRPr="00F04419" w:rsidRDefault="0082036E">
            <w:pPr>
              <w:pStyle w:val="TabelleSpaltenberschrift10PtDossier"/>
              <w:jc w:val="both"/>
            </w:pPr>
            <w:r w:rsidRPr="00F04419">
              <w:t xml:space="preserve">Begründung (Quelle [Zitat]) </w:t>
            </w:r>
          </w:p>
        </w:tc>
      </w:tr>
      <w:tr w:rsidR="00412263" w:rsidRPr="00F04419" w:rsidTr="00412263">
        <w:tc>
          <w:tcPr>
            <w:tcW w:w="1284" w:type="dxa"/>
            <w:tcBorders>
              <w:top w:val="single" w:sz="4" w:space="0" w:color="auto"/>
              <w:left w:val="single" w:sz="4" w:space="0" w:color="auto"/>
              <w:bottom w:val="single" w:sz="4" w:space="0" w:color="auto"/>
              <w:right w:val="single" w:sz="4" w:space="0" w:color="auto"/>
            </w:tcBorders>
            <w:hideMark/>
          </w:tcPr>
          <w:p w:rsidR="00412263" w:rsidRPr="00F04419" w:rsidRDefault="00412263" w:rsidP="006666B1">
            <w:pPr>
              <w:pStyle w:val="TabelleInhalt10PtDossier"/>
            </w:pPr>
            <w:r w:rsidRPr="00F04419">
              <w:t>1</w:t>
            </w:r>
          </w:p>
        </w:tc>
        <w:tc>
          <w:tcPr>
            <w:tcW w:w="1663" w:type="dxa"/>
            <w:tcBorders>
              <w:top w:val="single" w:sz="4" w:space="0" w:color="auto"/>
              <w:left w:val="single" w:sz="4" w:space="0" w:color="auto"/>
              <w:bottom w:val="single" w:sz="4" w:space="0" w:color="auto"/>
              <w:right w:val="single" w:sz="4" w:space="0" w:color="auto"/>
            </w:tcBorders>
          </w:tcPr>
          <w:p w:rsidR="00412263" w:rsidRPr="00F04419" w:rsidRDefault="00412263" w:rsidP="006666B1">
            <w:pPr>
              <w:pStyle w:val="TabelleInhalt10PtDossier"/>
            </w:pPr>
            <w:r w:rsidRPr="00F04419">
              <w:t>ALTER</w:t>
            </w:r>
          </w:p>
        </w:tc>
        <w:tc>
          <w:tcPr>
            <w:tcW w:w="4636" w:type="dxa"/>
            <w:tcBorders>
              <w:top w:val="single" w:sz="4" w:space="0" w:color="auto"/>
              <w:left w:val="single" w:sz="4" w:space="0" w:color="auto"/>
              <w:bottom w:val="single" w:sz="4" w:space="0" w:color="auto"/>
              <w:right w:val="single" w:sz="4" w:space="0" w:color="auto"/>
            </w:tcBorders>
          </w:tcPr>
          <w:p w:rsidR="00412263" w:rsidRPr="00F04419" w:rsidRDefault="00412263" w:rsidP="00226782">
            <w:pPr>
              <w:pStyle w:val="TabelleInhalt10PtDossier"/>
            </w:pPr>
            <w:r w:rsidRPr="00F04419">
              <w:t>Inputvariable, 5-Jahres</w:t>
            </w:r>
            <w:r w:rsidR="00B53CBF">
              <w:t>-K</w:t>
            </w:r>
            <w:r w:rsidRPr="00F04419">
              <w:t>ateg</w:t>
            </w:r>
            <w:r w:rsidR="00B53CBF">
              <w:t>orie zwischen 20-90 in 5-Jahres-</w:t>
            </w:r>
            <w:r w:rsidRPr="00F04419">
              <w:t>Intervallen</w:t>
            </w:r>
          </w:p>
        </w:tc>
        <w:tc>
          <w:tcPr>
            <w:tcW w:w="3119" w:type="dxa"/>
            <w:tcBorders>
              <w:top w:val="single" w:sz="4" w:space="0" w:color="auto"/>
              <w:left w:val="single" w:sz="4" w:space="0" w:color="auto"/>
              <w:bottom w:val="single" w:sz="4" w:space="0" w:color="auto"/>
              <w:right w:val="single" w:sz="4" w:space="0" w:color="auto"/>
            </w:tcBorders>
          </w:tcPr>
          <w:p w:rsidR="00412263" w:rsidRPr="00F04419" w:rsidRDefault="00F63561" w:rsidP="006666B1">
            <w:pPr>
              <w:pStyle w:val="TabelleInhalt10PtDossier"/>
            </w:pPr>
            <w:r>
              <w:t>Zelle A1:A15 im Blatt „</w:t>
            </w:r>
            <w:r w:rsidR="00412263" w:rsidRPr="00F04419">
              <w:t>Grunddaten“</w:t>
            </w:r>
          </w:p>
        </w:tc>
        <w:tc>
          <w:tcPr>
            <w:tcW w:w="2765" w:type="dxa"/>
            <w:tcBorders>
              <w:top w:val="single" w:sz="4" w:space="0" w:color="auto"/>
              <w:left w:val="single" w:sz="4" w:space="0" w:color="auto"/>
              <w:bottom w:val="single" w:sz="4" w:space="0" w:color="auto"/>
              <w:right w:val="single" w:sz="4" w:space="0" w:color="auto"/>
            </w:tcBorders>
          </w:tcPr>
          <w:p w:rsidR="00412263" w:rsidRPr="00F04419" w:rsidRDefault="00412263" w:rsidP="006666B1">
            <w:pPr>
              <w:pStyle w:val="TabelleInhalt10PtDossier"/>
            </w:pPr>
          </w:p>
        </w:tc>
      </w:tr>
      <w:tr w:rsidR="00412263" w:rsidRPr="00F04419" w:rsidTr="00412263">
        <w:tc>
          <w:tcPr>
            <w:tcW w:w="1284" w:type="dxa"/>
            <w:tcBorders>
              <w:top w:val="single" w:sz="4" w:space="0" w:color="auto"/>
              <w:left w:val="single" w:sz="4" w:space="0" w:color="auto"/>
              <w:bottom w:val="single" w:sz="4" w:space="0" w:color="auto"/>
              <w:right w:val="single" w:sz="4" w:space="0" w:color="auto"/>
            </w:tcBorders>
            <w:hideMark/>
          </w:tcPr>
          <w:p w:rsidR="00412263" w:rsidRPr="00F04419" w:rsidRDefault="00412263" w:rsidP="006666B1">
            <w:pPr>
              <w:pStyle w:val="TabelleInhalt10PtDossier"/>
            </w:pPr>
            <w:r w:rsidRPr="00F04419">
              <w:t>2</w:t>
            </w:r>
          </w:p>
        </w:tc>
        <w:tc>
          <w:tcPr>
            <w:tcW w:w="1663" w:type="dxa"/>
            <w:tcBorders>
              <w:top w:val="single" w:sz="4" w:space="0" w:color="auto"/>
              <w:left w:val="single" w:sz="4" w:space="0" w:color="auto"/>
              <w:bottom w:val="single" w:sz="4" w:space="0" w:color="auto"/>
              <w:right w:val="single" w:sz="4" w:space="0" w:color="auto"/>
            </w:tcBorders>
          </w:tcPr>
          <w:p w:rsidR="00412263" w:rsidRPr="00F04419" w:rsidRDefault="00412263" w:rsidP="006666B1">
            <w:pPr>
              <w:pStyle w:val="TabelleInhalt10PtDossier"/>
            </w:pPr>
            <w:r w:rsidRPr="00F04419">
              <w:t>GESCHLECHT</w:t>
            </w:r>
          </w:p>
        </w:tc>
        <w:tc>
          <w:tcPr>
            <w:tcW w:w="4636" w:type="dxa"/>
            <w:tcBorders>
              <w:top w:val="single" w:sz="4" w:space="0" w:color="auto"/>
              <w:left w:val="single" w:sz="4" w:space="0" w:color="auto"/>
              <w:bottom w:val="single" w:sz="4" w:space="0" w:color="auto"/>
              <w:right w:val="single" w:sz="4" w:space="0" w:color="auto"/>
            </w:tcBorders>
          </w:tcPr>
          <w:p w:rsidR="00412263" w:rsidRPr="00F04419" w:rsidRDefault="00412263" w:rsidP="00226782">
            <w:pPr>
              <w:pStyle w:val="TabelleInhalt10PtDossier"/>
            </w:pPr>
            <w:r w:rsidRPr="00F04419">
              <w:t xml:space="preserve">Inputvariable, Anteil der Männer in Kohorte nach </w:t>
            </w:r>
            <w:r w:rsidR="00555F37" w:rsidRPr="00F04419">
              <w:t>A</w:t>
            </w:r>
            <w:r w:rsidRPr="00F04419">
              <w:t>lter</w:t>
            </w:r>
          </w:p>
        </w:tc>
        <w:tc>
          <w:tcPr>
            <w:tcW w:w="3119" w:type="dxa"/>
            <w:tcBorders>
              <w:top w:val="single" w:sz="4" w:space="0" w:color="auto"/>
              <w:left w:val="single" w:sz="4" w:space="0" w:color="auto"/>
              <w:bottom w:val="single" w:sz="4" w:space="0" w:color="auto"/>
              <w:right w:val="single" w:sz="4" w:space="0" w:color="auto"/>
            </w:tcBorders>
          </w:tcPr>
          <w:p w:rsidR="00412263" w:rsidRPr="00F04419" w:rsidRDefault="00F63561" w:rsidP="006666B1">
            <w:pPr>
              <w:pStyle w:val="TabelleInhalt10PtDossier"/>
            </w:pPr>
            <w:r>
              <w:t>Zelle B1:15 im Blatt „</w:t>
            </w:r>
            <w:r w:rsidR="00412263" w:rsidRPr="00F04419">
              <w:t>Grunddaten"</w:t>
            </w:r>
          </w:p>
        </w:tc>
        <w:tc>
          <w:tcPr>
            <w:tcW w:w="2765" w:type="dxa"/>
            <w:tcBorders>
              <w:top w:val="single" w:sz="4" w:space="0" w:color="auto"/>
              <w:left w:val="single" w:sz="4" w:space="0" w:color="auto"/>
              <w:bottom w:val="single" w:sz="4" w:space="0" w:color="auto"/>
              <w:right w:val="single" w:sz="4" w:space="0" w:color="auto"/>
            </w:tcBorders>
          </w:tcPr>
          <w:p w:rsidR="00412263" w:rsidRPr="00F04419" w:rsidRDefault="00412263" w:rsidP="006666B1">
            <w:pPr>
              <w:pStyle w:val="TabelleInhalt10PtDossier"/>
            </w:pPr>
          </w:p>
        </w:tc>
      </w:tr>
      <w:tr w:rsidR="00412263" w:rsidRPr="00F04419" w:rsidTr="00412263">
        <w:tc>
          <w:tcPr>
            <w:tcW w:w="1284" w:type="dxa"/>
            <w:tcBorders>
              <w:top w:val="single" w:sz="4" w:space="0" w:color="auto"/>
              <w:left w:val="single" w:sz="4" w:space="0" w:color="auto"/>
              <w:bottom w:val="single" w:sz="4" w:space="0" w:color="auto"/>
              <w:right w:val="single" w:sz="4" w:space="0" w:color="auto"/>
            </w:tcBorders>
            <w:hideMark/>
          </w:tcPr>
          <w:p w:rsidR="00412263" w:rsidRPr="00F04419" w:rsidRDefault="00412263" w:rsidP="006666B1">
            <w:pPr>
              <w:pStyle w:val="TabelleInhalt10PtDossier"/>
            </w:pPr>
            <w:r w:rsidRPr="00F04419">
              <w:t>3</w:t>
            </w:r>
          </w:p>
        </w:tc>
        <w:tc>
          <w:tcPr>
            <w:tcW w:w="1663" w:type="dxa"/>
            <w:tcBorders>
              <w:top w:val="single" w:sz="4" w:space="0" w:color="auto"/>
              <w:left w:val="single" w:sz="4" w:space="0" w:color="auto"/>
              <w:bottom w:val="single" w:sz="4" w:space="0" w:color="auto"/>
              <w:right w:val="single" w:sz="4" w:space="0" w:color="auto"/>
            </w:tcBorders>
          </w:tcPr>
          <w:p w:rsidR="00412263" w:rsidRPr="00F04419" w:rsidRDefault="00412263" w:rsidP="006666B1">
            <w:pPr>
              <w:pStyle w:val="TabelleInhalt10PtDossier"/>
            </w:pPr>
            <w:r w:rsidRPr="00F04419">
              <w:t>RRALTER;</w:t>
            </w:r>
            <w:r w:rsidR="00F63561">
              <w:t xml:space="preserve"> </w:t>
            </w:r>
            <w:r w:rsidRPr="00F04419">
              <w:t>GESCHLECHT</w:t>
            </w:r>
          </w:p>
        </w:tc>
        <w:tc>
          <w:tcPr>
            <w:tcW w:w="4636" w:type="dxa"/>
            <w:tcBorders>
              <w:top w:val="single" w:sz="4" w:space="0" w:color="auto"/>
              <w:left w:val="single" w:sz="4" w:space="0" w:color="auto"/>
              <w:bottom w:val="single" w:sz="4" w:space="0" w:color="auto"/>
              <w:right w:val="single" w:sz="4" w:space="0" w:color="auto"/>
            </w:tcBorders>
          </w:tcPr>
          <w:p w:rsidR="00412263" w:rsidRPr="00F04419" w:rsidRDefault="00412263" w:rsidP="006666B1">
            <w:pPr>
              <w:pStyle w:val="TabelleInhalt10PtDossier"/>
            </w:pPr>
            <w:r w:rsidRPr="00F04419">
              <w:t xml:space="preserve">Relatives Risiko aufgrund Intervention </w:t>
            </w:r>
            <w:r w:rsidR="00555F37" w:rsidRPr="00F04419">
              <w:t xml:space="preserve">nach Alter und Geschlecht </w:t>
            </w:r>
          </w:p>
        </w:tc>
        <w:tc>
          <w:tcPr>
            <w:tcW w:w="3119" w:type="dxa"/>
            <w:tcBorders>
              <w:top w:val="single" w:sz="4" w:space="0" w:color="auto"/>
              <w:left w:val="single" w:sz="4" w:space="0" w:color="auto"/>
              <w:bottom w:val="single" w:sz="4" w:space="0" w:color="auto"/>
              <w:right w:val="single" w:sz="4" w:space="0" w:color="auto"/>
            </w:tcBorders>
          </w:tcPr>
          <w:p w:rsidR="00412263" w:rsidRPr="00F04419" w:rsidRDefault="00F63561" w:rsidP="006666B1">
            <w:pPr>
              <w:pStyle w:val="TabelleInhalt10PtDossier"/>
            </w:pPr>
            <w:r>
              <w:t>Zelle C1:D15 im Blatt „</w:t>
            </w:r>
            <w:r w:rsidR="00412263" w:rsidRPr="00F04419">
              <w:t>Grunddaten "</w:t>
            </w:r>
          </w:p>
        </w:tc>
        <w:tc>
          <w:tcPr>
            <w:tcW w:w="2765" w:type="dxa"/>
            <w:tcBorders>
              <w:top w:val="single" w:sz="4" w:space="0" w:color="auto"/>
              <w:left w:val="single" w:sz="4" w:space="0" w:color="auto"/>
              <w:bottom w:val="single" w:sz="4" w:space="0" w:color="auto"/>
              <w:right w:val="single" w:sz="4" w:space="0" w:color="auto"/>
            </w:tcBorders>
          </w:tcPr>
          <w:p w:rsidR="00412263" w:rsidRPr="00F04419" w:rsidRDefault="00412263" w:rsidP="006666B1">
            <w:pPr>
              <w:pStyle w:val="TabelleInhalt10PtDossier"/>
            </w:pPr>
          </w:p>
        </w:tc>
      </w:tr>
      <w:tr w:rsidR="00412263" w:rsidRPr="00F04419" w:rsidTr="00412263">
        <w:tc>
          <w:tcPr>
            <w:tcW w:w="1284" w:type="dxa"/>
            <w:tcBorders>
              <w:top w:val="single" w:sz="4" w:space="0" w:color="auto"/>
              <w:left w:val="single" w:sz="4" w:space="0" w:color="auto"/>
              <w:bottom w:val="single" w:sz="4" w:space="0" w:color="auto"/>
              <w:right w:val="single" w:sz="4" w:space="0" w:color="auto"/>
            </w:tcBorders>
          </w:tcPr>
          <w:p w:rsidR="00412263" w:rsidRPr="00F04419" w:rsidRDefault="00412263" w:rsidP="006666B1">
            <w:pPr>
              <w:pStyle w:val="TabelleInhalt10PtDossier"/>
            </w:pPr>
            <w:r w:rsidRPr="00F04419">
              <w:t>4</w:t>
            </w:r>
          </w:p>
        </w:tc>
        <w:tc>
          <w:tcPr>
            <w:tcW w:w="1663" w:type="dxa"/>
            <w:tcBorders>
              <w:top w:val="single" w:sz="4" w:space="0" w:color="auto"/>
              <w:left w:val="single" w:sz="4" w:space="0" w:color="auto"/>
              <w:bottom w:val="single" w:sz="4" w:space="0" w:color="auto"/>
              <w:right w:val="single" w:sz="4" w:space="0" w:color="auto"/>
            </w:tcBorders>
          </w:tcPr>
          <w:p w:rsidR="00412263" w:rsidRPr="00F04419" w:rsidRDefault="00412263" w:rsidP="006666B1">
            <w:pPr>
              <w:pStyle w:val="TabelleInhalt10PtDossier"/>
            </w:pPr>
            <w:r w:rsidRPr="00F04419">
              <w:t>BASISINZIDENZRISIKOALTER,</w:t>
            </w:r>
            <w:r w:rsidR="00F63561">
              <w:t xml:space="preserve"> </w:t>
            </w:r>
            <w:r w:rsidRPr="00F04419">
              <w:t>GESCHLECHT</w:t>
            </w:r>
          </w:p>
        </w:tc>
        <w:tc>
          <w:tcPr>
            <w:tcW w:w="4636" w:type="dxa"/>
            <w:tcBorders>
              <w:top w:val="single" w:sz="4" w:space="0" w:color="auto"/>
              <w:left w:val="single" w:sz="4" w:space="0" w:color="auto"/>
              <w:bottom w:val="single" w:sz="4" w:space="0" w:color="auto"/>
              <w:right w:val="single" w:sz="4" w:space="0" w:color="auto"/>
            </w:tcBorders>
          </w:tcPr>
          <w:p w:rsidR="00412263" w:rsidRPr="00F04419" w:rsidRDefault="00412263" w:rsidP="006666B1">
            <w:pPr>
              <w:pStyle w:val="TabelleInhalt10PtDossier"/>
            </w:pPr>
            <w:r w:rsidRPr="00F04419">
              <w:t>Inzidenz der Krankheit in der Bevölkerung, nach A</w:t>
            </w:r>
            <w:r w:rsidR="00555F37" w:rsidRPr="00F04419">
              <w:t>lter</w:t>
            </w:r>
            <w:r w:rsidRPr="00F04419">
              <w:t xml:space="preserve"> und G</w:t>
            </w:r>
            <w:r w:rsidR="00555F37" w:rsidRPr="00F04419">
              <w:t>eschlecht</w:t>
            </w:r>
          </w:p>
        </w:tc>
        <w:tc>
          <w:tcPr>
            <w:tcW w:w="3119" w:type="dxa"/>
            <w:tcBorders>
              <w:top w:val="single" w:sz="4" w:space="0" w:color="auto"/>
              <w:left w:val="single" w:sz="4" w:space="0" w:color="auto"/>
              <w:bottom w:val="single" w:sz="4" w:space="0" w:color="auto"/>
              <w:right w:val="single" w:sz="4" w:space="0" w:color="auto"/>
            </w:tcBorders>
          </w:tcPr>
          <w:p w:rsidR="00412263" w:rsidRPr="00F04419" w:rsidRDefault="00F63561" w:rsidP="006666B1">
            <w:pPr>
              <w:pStyle w:val="TabelleInhalt10PtDossier"/>
            </w:pPr>
            <w:r>
              <w:t>Zelle A1:B15 im Blatt „</w:t>
            </w:r>
            <w:r w:rsidR="00412263" w:rsidRPr="00F04419">
              <w:t>Hintergrunddaten“</w:t>
            </w:r>
          </w:p>
        </w:tc>
        <w:tc>
          <w:tcPr>
            <w:tcW w:w="2765" w:type="dxa"/>
            <w:tcBorders>
              <w:top w:val="single" w:sz="4" w:space="0" w:color="auto"/>
              <w:left w:val="single" w:sz="4" w:space="0" w:color="auto"/>
              <w:bottom w:val="single" w:sz="4" w:space="0" w:color="auto"/>
              <w:right w:val="single" w:sz="4" w:space="0" w:color="auto"/>
            </w:tcBorders>
          </w:tcPr>
          <w:p w:rsidR="00412263" w:rsidRPr="00F04419" w:rsidRDefault="00412263" w:rsidP="006666B1">
            <w:pPr>
              <w:pStyle w:val="TabelleInhalt10PtDossier"/>
            </w:pPr>
          </w:p>
        </w:tc>
      </w:tr>
      <w:tr w:rsidR="00412263" w:rsidTr="000E1BE2">
        <w:tc>
          <w:tcPr>
            <w:tcW w:w="1284" w:type="dxa"/>
            <w:tcBorders>
              <w:top w:val="single" w:sz="4" w:space="0" w:color="auto"/>
              <w:left w:val="single" w:sz="4" w:space="0" w:color="auto"/>
              <w:bottom w:val="single" w:sz="4" w:space="0" w:color="auto"/>
              <w:right w:val="single" w:sz="4" w:space="0" w:color="auto"/>
            </w:tcBorders>
          </w:tcPr>
          <w:p w:rsidR="00412263" w:rsidRPr="00F04419" w:rsidRDefault="00412263">
            <w:pPr>
              <w:pStyle w:val="TabelleInhalt10PtDossier"/>
              <w:jc w:val="both"/>
            </w:pPr>
          </w:p>
        </w:tc>
        <w:tc>
          <w:tcPr>
            <w:tcW w:w="1663" w:type="dxa"/>
            <w:tcBorders>
              <w:top w:val="single" w:sz="4" w:space="0" w:color="auto"/>
              <w:left w:val="single" w:sz="4" w:space="0" w:color="auto"/>
              <w:bottom w:val="single" w:sz="4" w:space="0" w:color="auto"/>
              <w:right w:val="single" w:sz="4" w:space="0" w:color="auto"/>
            </w:tcBorders>
          </w:tcPr>
          <w:p w:rsidR="00412263" w:rsidRPr="00F04419" w:rsidRDefault="00412263">
            <w:pPr>
              <w:pStyle w:val="TabelleInhalt10PtDossier"/>
              <w:jc w:val="both"/>
            </w:pPr>
          </w:p>
        </w:tc>
        <w:tc>
          <w:tcPr>
            <w:tcW w:w="4636" w:type="dxa"/>
            <w:tcBorders>
              <w:top w:val="single" w:sz="4" w:space="0" w:color="auto"/>
              <w:left w:val="single" w:sz="4" w:space="0" w:color="auto"/>
              <w:bottom w:val="single" w:sz="4" w:space="0" w:color="auto"/>
              <w:right w:val="single" w:sz="4" w:space="0" w:color="auto"/>
            </w:tcBorders>
          </w:tcPr>
          <w:p w:rsidR="00412263" w:rsidRPr="00F04419" w:rsidRDefault="00412263">
            <w:pPr>
              <w:pStyle w:val="TabelleInhalt10PtDossier"/>
              <w:jc w:val="both"/>
            </w:pPr>
          </w:p>
        </w:tc>
        <w:tc>
          <w:tcPr>
            <w:tcW w:w="3119" w:type="dxa"/>
            <w:tcBorders>
              <w:top w:val="single" w:sz="4" w:space="0" w:color="auto"/>
              <w:left w:val="single" w:sz="4" w:space="0" w:color="auto"/>
              <w:bottom w:val="single" w:sz="4" w:space="0" w:color="auto"/>
              <w:right w:val="single" w:sz="4" w:space="0" w:color="auto"/>
            </w:tcBorders>
          </w:tcPr>
          <w:p w:rsidR="00412263" w:rsidRPr="00F04419" w:rsidRDefault="00412263">
            <w:pPr>
              <w:pStyle w:val="TabelleInhalt10PtDossier"/>
              <w:jc w:val="both"/>
            </w:pPr>
          </w:p>
        </w:tc>
        <w:tc>
          <w:tcPr>
            <w:tcW w:w="2765" w:type="dxa"/>
            <w:tcBorders>
              <w:top w:val="single" w:sz="4" w:space="0" w:color="auto"/>
              <w:left w:val="single" w:sz="4" w:space="0" w:color="auto"/>
              <w:bottom w:val="single" w:sz="4" w:space="0" w:color="auto"/>
              <w:right w:val="single" w:sz="4" w:space="0" w:color="auto"/>
            </w:tcBorders>
          </w:tcPr>
          <w:p w:rsidR="00412263" w:rsidRPr="00F04419" w:rsidRDefault="00412263">
            <w:pPr>
              <w:pStyle w:val="TabelleInhalt10PtDossier"/>
              <w:jc w:val="both"/>
            </w:pPr>
          </w:p>
        </w:tc>
      </w:tr>
    </w:tbl>
    <w:p w:rsidR="00B04913" w:rsidRDefault="00B04913" w:rsidP="00B04913">
      <w:pPr>
        <w:pStyle w:val="TextkrperDossier"/>
        <w:rPr>
          <w:highlight w:val="darkGray"/>
        </w:rPr>
      </w:pPr>
    </w:p>
    <w:p w:rsidR="0082036E" w:rsidRDefault="0082036E" w:rsidP="00E83D0F">
      <w:pPr>
        <w:pStyle w:val="TextkrperDossier"/>
        <w:rPr>
          <w:highlight w:val="yellow"/>
        </w:rPr>
        <w:sectPr w:rsidR="0082036E" w:rsidSect="0082036E">
          <w:pgSz w:w="16838" w:h="11906" w:orient="landscape"/>
          <w:pgMar w:top="1418" w:right="1701" w:bottom="1418" w:left="1701" w:header="709" w:footer="709" w:gutter="0"/>
          <w:cols w:space="708"/>
          <w:docGrid w:linePitch="360"/>
        </w:sectPr>
      </w:pPr>
    </w:p>
    <w:p w:rsidR="00FA07BE" w:rsidRDefault="00FA07BE" w:rsidP="00E83D0F">
      <w:pPr>
        <w:pStyle w:val="FragestellungQD"/>
      </w:pPr>
      <w:r w:rsidRPr="00F04419">
        <w:lastRenderedPageBreak/>
        <w:t>Bitte stellen Sie in der nachfolgenden Tabelle alle Input</w:t>
      </w:r>
      <w:r w:rsidR="009122BE" w:rsidRPr="00F04419">
        <w:t>variablen</w:t>
      </w:r>
      <w:r w:rsidRPr="00F04419">
        <w:t xml:space="preserve"> des entscheidungsanalytischen Modells dar. </w:t>
      </w:r>
    </w:p>
    <w:p w:rsidR="00F04419" w:rsidRDefault="00F04419" w:rsidP="00F04419">
      <w:pPr>
        <w:pStyle w:val="TextkrperDossier"/>
        <w:rPr>
          <w:highlight w:val="darkGray"/>
        </w:rPr>
      </w:pPr>
      <w:r w:rsidRPr="00880367">
        <w:rPr>
          <w:highlight w:val="darkGray"/>
        </w:rPr>
        <w:t>&lt;&lt; Angaben des pharmazeutischen Unternehmers &gt;&gt;</w:t>
      </w:r>
    </w:p>
    <w:p w:rsidR="00F04419" w:rsidRPr="00F04419" w:rsidRDefault="00F04419" w:rsidP="00E83D0F">
      <w:pPr>
        <w:pStyle w:val="FragestellungQD"/>
      </w:pPr>
    </w:p>
    <w:p w:rsidR="00FA07BE" w:rsidRPr="00F04419" w:rsidRDefault="00FA07BE" w:rsidP="00FA07BE">
      <w:pPr>
        <w:pStyle w:val="TabelleBeschriftungDossier"/>
      </w:pPr>
      <w:bookmarkStart w:id="434" w:name="_Toc354494830"/>
      <w:r w:rsidRPr="00F04419">
        <w:t xml:space="preserve">Tabelle </w:t>
      </w:r>
      <w:r w:rsidR="00F67C8C" w:rsidRPr="00F04419">
        <w:t>K</w:t>
      </w:r>
      <w:fldSimple w:instr=" STYLEREF 1 \s ">
        <w:r w:rsidR="00E83944">
          <w:rPr>
            <w:noProof/>
          </w:rPr>
          <w:t>4</w:t>
        </w:r>
      </w:fldSimple>
      <w:r w:rsidR="008B469F">
        <w:noBreakHyphen/>
      </w:r>
      <w:fldSimple w:instr=" SEQ Tabelle \* ARABIC \s 1 ">
        <w:r w:rsidR="00E83944">
          <w:rPr>
            <w:noProof/>
          </w:rPr>
          <w:t>45</w:t>
        </w:r>
      </w:fldSimple>
      <w:r w:rsidRPr="00F04419">
        <w:t xml:space="preserve">: </w:t>
      </w:r>
      <w:r w:rsidR="00A077AF" w:rsidRPr="00F04419">
        <w:t xml:space="preserve">(Numerische) </w:t>
      </w:r>
      <w:r w:rsidR="002E265A" w:rsidRPr="00F04419">
        <w:t xml:space="preserve">Werte der </w:t>
      </w:r>
      <w:r w:rsidRPr="00F04419">
        <w:t>Input</w:t>
      </w:r>
      <w:r w:rsidR="009122BE" w:rsidRPr="00F04419">
        <w:t>variablen</w:t>
      </w:r>
      <w:r w:rsidRPr="00F04419">
        <w:t xml:space="preserve"> entscheidungsanalytisches Modell</w:t>
      </w:r>
      <w:r w:rsidR="00F201B9" w:rsidRPr="00F04419">
        <w:t xml:space="preserve"> </w:t>
      </w:r>
      <w:r w:rsidR="000600D2">
        <w:t>– S</w:t>
      </w:r>
      <w:r w:rsidR="00CE0158" w:rsidRPr="00F04419">
        <w:t>zenario</w:t>
      </w:r>
      <w:r w:rsidR="000600D2">
        <w:t xml:space="preserve"> 1</w:t>
      </w:r>
      <w:r w:rsidR="009632C4">
        <w:t xml:space="preserve"> </w:t>
      </w:r>
      <w:r w:rsidR="00C21A05" w:rsidRPr="00C21A05">
        <w:rPr>
          <w:i/>
        </w:rPr>
        <w:t>(</w:t>
      </w:r>
      <w:r w:rsidR="009632C4" w:rsidRPr="00C21A05">
        <w:rPr>
          <w:i/>
          <w:highlight w:val="lightGray"/>
        </w:rPr>
        <w:t>&lt;</w:t>
      </w:r>
      <w:r w:rsidR="00C21A05" w:rsidRPr="00C21A05">
        <w:rPr>
          <w:i/>
          <w:highlight w:val="lightGray"/>
        </w:rPr>
        <w:t xml:space="preserve">&lt; Angabe der </w:t>
      </w:r>
      <w:r w:rsidR="009632C4" w:rsidRPr="00C21A05">
        <w:rPr>
          <w:i/>
          <w:highlight w:val="lightGray"/>
        </w:rPr>
        <w:t xml:space="preserve">Kurzbezeichnung siehe </w:t>
      </w:r>
      <w:r w:rsidR="00C21A05" w:rsidRPr="00C21A05">
        <w:rPr>
          <w:i/>
          <w:highlight w:val="lightGray"/>
        </w:rPr>
        <w:fldChar w:fldCharType="begin"/>
      </w:r>
      <w:r w:rsidR="00C21A05" w:rsidRPr="00C21A05">
        <w:rPr>
          <w:i/>
          <w:highlight w:val="lightGray"/>
        </w:rPr>
        <w:instrText xml:space="preserve"> REF _Ref349044170 \h  \* MERGEFORMAT </w:instrText>
      </w:r>
      <w:r w:rsidR="00C21A05" w:rsidRPr="00C21A05">
        <w:rPr>
          <w:i/>
          <w:highlight w:val="lightGray"/>
        </w:rPr>
      </w:r>
      <w:r w:rsidR="00C21A05" w:rsidRPr="00C21A05">
        <w:rPr>
          <w:i/>
          <w:highlight w:val="lightGray"/>
        </w:rPr>
        <w:fldChar w:fldCharType="separate"/>
      </w:r>
      <w:r w:rsidR="00E83944" w:rsidRPr="00E83944">
        <w:rPr>
          <w:i/>
          <w:highlight w:val="lightGray"/>
        </w:rPr>
        <w:t>Tabelle K4-1</w:t>
      </w:r>
      <w:r w:rsidR="00C21A05" w:rsidRPr="00C21A05">
        <w:rPr>
          <w:i/>
          <w:highlight w:val="lightGray"/>
        </w:rPr>
        <w:fldChar w:fldCharType="end"/>
      </w:r>
      <w:r w:rsidR="00C21A05" w:rsidRPr="00C21A05">
        <w:rPr>
          <w:i/>
          <w:highlight w:val="lightGray"/>
        </w:rPr>
        <w:t xml:space="preserve"> </w:t>
      </w:r>
      <w:r w:rsidR="009632C4" w:rsidRPr="00C21A05">
        <w:rPr>
          <w:i/>
          <w:highlight w:val="lightGray"/>
        </w:rPr>
        <w:t>&gt;</w:t>
      </w:r>
      <w:r w:rsidR="00C21A05" w:rsidRPr="00C21A05">
        <w:rPr>
          <w:i/>
          <w:highlight w:val="lightGray"/>
        </w:rPr>
        <w:t>&gt;</w:t>
      </w:r>
      <w:r w:rsidR="00C21A05" w:rsidRPr="00C21A05">
        <w:rPr>
          <w:i/>
        </w:rPr>
        <w:t>)</w:t>
      </w:r>
      <w:bookmarkEnd w:id="434"/>
    </w:p>
    <w:tbl>
      <w:tblPr>
        <w:tblStyle w:val="Tabellenraster"/>
        <w:tblW w:w="9072" w:type="dxa"/>
        <w:tblInd w:w="108" w:type="dxa"/>
        <w:tblLayout w:type="fixed"/>
        <w:tblLook w:val="04A0" w:firstRow="1" w:lastRow="0" w:firstColumn="1" w:lastColumn="0" w:noHBand="0" w:noVBand="1"/>
      </w:tblPr>
      <w:tblGrid>
        <w:gridCol w:w="1526"/>
        <w:gridCol w:w="1559"/>
        <w:gridCol w:w="1276"/>
        <w:gridCol w:w="1559"/>
        <w:gridCol w:w="1593"/>
        <w:gridCol w:w="1559"/>
      </w:tblGrid>
      <w:tr w:rsidR="007A0571" w:rsidRPr="00F04419" w:rsidTr="00576DEE">
        <w:tc>
          <w:tcPr>
            <w:tcW w:w="1526" w:type="dxa"/>
          </w:tcPr>
          <w:p w:rsidR="007A0571" w:rsidRPr="00F04419" w:rsidRDefault="007A0571" w:rsidP="007A0571">
            <w:pPr>
              <w:pStyle w:val="TabelleSpaltenberschrift10PtDossier"/>
            </w:pPr>
            <w:r w:rsidRPr="00F04419">
              <w:t>Inputvariable</w:t>
            </w:r>
          </w:p>
        </w:tc>
        <w:tc>
          <w:tcPr>
            <w:tcW w:w="1559" w:type="dxa"/>
          </w:tcPr>
          <w:p w:rsidR="007A0571" w:rsidRPr="00F04419" w:rsidRDefault="007A0571" w:rsidP="00FA07BE">
            <w:pPr>
              <w:pStyle w:val="TabelleSpaltenberschrift10PtDossier"/>
            </w:pPr>
            <w:r w:rsidRPr="00F04419">
              <w:t>Bezeichnung im Modell</w:t>
            </w:r>
          </w:p>
        </w:tc>
        <w:tc>
          <w:tcPr>
            <w:tcW w:w="1276" w:type="dxa"/>
          </w:tcPr>
          <w:p w:rsidR="007A0571" w:rsidRPr="00F04419" w:rsidRDefault="007A0571" w:rsidP="00FA07BE">
            <w:pPr>
              <w:pStyle w:val="TabelleSpaltenberschrift10PtDossier"/>
            </w:pPr>
            <w:r w:rsidRPr="00F04419">
              <w:t>Punkt-schätzer</w:t>
            </w:r>
          </w:p>
        </w:tc>
        <w:tc>
          <w:tcPr>
            <w:tcW w:w="1559" w:type="dxa"/>
          </w:tcPr>
          <w:p w:rsidR="007A0571" w:rsidRPr="00F04419" w:rsidRDefault="007A0571" w:rsidP="00576DEE">
            <w:pPr>
              <w:pStyle w:val="TabelleSpaltenberschrift10PtDossier"/>
            </w:pPr>
            <w:r w:rsidRPr="00F04419">
              <w:t>St</w:t>
            </w:r>
            <w:r w:rsidR="00576DEE" w:rsidRPr="00F04419">
              <w:t>reuungsmaß</w:t>
            </w:r>
          </w:p>
        </w:tc>
        <w:tc>
          <w:tcPr>
            <w:tcW w:w="1593" w:type="dxa"/>
          </w:tcPr>
          <w:p w:rsidR="007A0571" w:rsidRPr="00F04419" w:rsidRDefault="007A0571" w:rsidP="00FA07BE">
            <w:pPr>
              <w:pStyle w:val="TabelleSpaltenberschrift10PtDossier"/>
            </w:pPr>
            <w:r w:rsidRPr="00F04419">
              <w:t>Annahme</w:t>
            </w:r>
          </w:p>
        </w:tc>
        <w:tc>
          <w:tcPr>
            <w:tcW w:w="1559" w:type="dxa"/>
          </w:tcPr>
          <w:p w:rsidR="007A0571" w:rsidRPr="00F04419" w:rsidRDefault="007A0571" w:rsidP="007A0571">
            <w:pPr>
              <w:pStyle w:val="TabelleSpaltenberschrift10PtDossier"/>
            </w:pPr>
            <w:r w:rsidRPr="00F04419">
              <w:t xml:space="preserve">Begründung (Quelle [Zitat]) </w:t>
            </w:r>
          </w:p>
        </w:tc>
      </w:tr>
      <w:tr w:rsidR="00FA07BE" w:rsidRPr="00F04419" w:rsidTr="00576DEE">
        <w:tc>
          <w:tcPr>
            <w:tcW w:w="1526" w:type="dxa"/>
          </w:tcPr>
          <w:p w:rsidR="00FA07BE" w:rsidRPr="00F04419" w:rsidRDefault="007A0571" w:rsidP="007A0571">
            <w:pPr>
              <w:pStyle w:val="TabelleInhalt10PtDossier"/>
            </w:pPr>
            <w:r w:rsidRPr="00F04419">
              <w:t>&lt;Variable</w:t>
            </w:r>
            <w:r w:rsidR="00131D5E" w:rsidRPr="00F04419">
              <w:t xml:space="preserve"> 1&gt;</w:t>
            </w:r>
          </w:p>
        </w:tc>
        <w:tc>
          <w:tcPr>
            <w:tcW w:w="1559" w:type="dxa"/>
          </w:tcPr>
          <w:p w:rsidR="00FA07BE" w:rsidRPr="00F04419" w:rsidRDefault="00FA07BE" w:rsidP="00FA07BE">
            <w:pPr>
              <w:pStyle w:val="TabelleInhalt10PtDossier"/>
            </w:pPr>
          </w:p>
        </w:tc>
        <w:tc>
          <w:tcPr>
            <w:tcW w:w="1276" w:type="dxa"/>
          </w:tcPr>
          <w:p w:rsidR="00FA07BE" w:rsidRPr="00F04419" w:rsidRDefault="00FA07BE" w:rsidP="00FA07BE">
            <w:pPr>
              <w:pStyle w:val="TabelleInhalt10PtDossier"/>
            </w:pPr>
          </w:p>
        </w:tc>
        <w:tc>
          <w:tcPr>
            <w:tcW w:w="1559" w:type="dxa"/>
          </w:tcPr>
          <w:p w:rsidR="00FA07BE" w:rsidRPr="00F04419" w:rsidRDefault="00FA07BE" w:rsidP="00FA07BE">
            <w:pPr>
              <w:pStyle w:val="TabelleInhalt10PtDossier"/>
            </w:pPr>
          </w:p>
        </w:tc>
        <w:tc>
          <w:tcPr>
            <w:tcW w:w="1593" w:type="dxa"/>
          </w:tcPr>
          <w:p w:rsidR="00FA07BE" w:rsidRPr="00F04419" w:rsidRDefault="00FA07BE" w:rsidP="00FA07BE">
            <w:pPr>
              <w:pStyle w:val="TabelleInhalt10PtDossier"/>
            </w:pPr>
          </w:p>
        </w:tc>
        <w:tc>
          <w:tcPr>
            <w:tcW w:w="1559" w:type="dxa"/>
          </w:tcPr>
          <w:p w:rsidR="00FA07BE" w:rsidRPr="00F04419" w:rsidRDefault="00FA07BE" w:rsidP="00FA07BE">
            <w:pPr>
              <w:pStyle w:val="TabelleInhalt10PtDossier"/>
            </w:pPr>
          </w:p>
        </w:tc>
      </w:tr>
      <w:tr w:rsidR="00FA07BE" w:rsidRPr="00F04419" w:rsidTr="00576DEE">
        <w:tc>
          <w:tcPr>
            <w:tcW w:w="1526" w:type="dxa"/>
          </w:tcPr>
          <w:p w:rsidR="00FA07BE" w:rsidRPr="00F04419" w:rsidRDefault="00FA07BE" w:rsidP="00FA07BE">
            <w:pPr>
              <w:pStyle w:val="TabelleInhalt10PtDossier"/>
            </w:pPr>
          </w:p>
        </w:tc>
        <w:tc>
          <w:tcPr>
            <w:tcW w:w="1559" w:type="dxa"/>
          </w:tcPr>
          <w:p w:rsidR="00FA07BE" w:rsidRPr="00F04419" w:rsidRDefault="00FA07BE" w:rsidP="00FA07BE">
            <w:pPr>
              <w:pStyle w:val="TabelleInhalt10PtDossier"/>
            </w:pPr>
          </w:p>
        </w:tc>
        <w:tc>
          <w:tcPr>
            <w:tcW w:w="1276" w:type="dxa"/>
          </w:tcPr>
          <w:p w:rsidR="00FA07BE" w:rsidRPr="00F04419" w:rsidRDefault="00FA07BE" w:rsidP="00FA07BE">
            <w:pPr>
              <w:pStyle w:val="TabelleInhalt10PtDossier"/>
            </w:pPr>
          </w:p>
        </w:tc>
        <w:tc>
          <w:tcPr>
            <w:tcW w:w="1559" w:type="dxa"/>
          </w:tcPr>
          <w:p w:rsidR="00FA07BE" w:rsidRPr="00F04419" w:rsidRDefault="00FA07BE" w:rsidP="00FA07BE">
            <w:pPr>
              <w:pStyle w:val="TabelleInhalt10PtDossier"/>
            </w:pPr>
          </w:p>
        </w:tc>
        <w:tc>
          <w:tcPr>
            <w:tcW w:w="1593" w:type="dxa"/>
          </w:tcPr>
          <w:p w:rsidR="00FA07BE" w:rsidRPr="00F04419" w:rsidRDefault="00FA07BE" w:rsidP="00FA07BE">
            <w:pPr>
              <w:pStyle w:val="TabelleInhalt10PtDossier"/>
            </w:pPr>
          </w:p>
        </w:tc>
        <w:tc>
          <w:tcPr>
            <w:tcW w:w="1559" w:type="dxa"/>
          </w:tcPr>
          <w:p w:rsidR="00FA07BE" w:rsidRPr="00F04419" w:rsidRDefault="00FA07BE" w:rsidP="00FA07BE">
            <w:pPr>
              <w:pStyle w:val="TabelleInhalt10PtDossier"/>
            </w:pPr>
          </w:p>
        </w:tc>
      </w:tr>
      <w:tr w:rsidR="00FA07BE" w:rsidRPr="00F04419" w:rsidTr="00576DEE">
        <w:tc>
          <w:tcPr>
            <w:tcW w:w="1526" w:type="dxa"/>
          </w:tcPr>
          <w:p w:rsidR="00FA07BE" w:rsidRPr="00F04419" w:rsidRDefault="00FA07BE" w:rsidP="00FA07BE">
            <w:pPr>
              <w:pStyle w:val="TabelleInhalt10PtDossier"/>
            </w:pPr>
          </w:p>
        </w:tc>
        <w:tc>
          <w:tcPr>
            <w:tcW w:w="1559" w:type="dxa"/>
          </w:tcPr>
          <w:p w:rsidR="00FA07BE" w:rsidRPr="00F04419" w:rsidRDefault="00FA07BE" w:rsidP="00FA07BE">
            <w:pPr>
              <w:pStyle w:val="TabelleInhalt10PtDossier"/>
            </w:pPr>
          </w:p>
        </w:tc>
        <w:tc>
          <w:tcPr>
            <w:tcW w:w="1276" w:type="dxa"/>
          </w:tcPr>
          <w:p w:rsidR="00FA07BE" w:rsidRPr="00F04419" w:rsidRDefault="00FA07BE" w:rsidP="00FA07BE">
            <w:pPr>
              <w:pStyle w:val="TabelleInhalt10PtDossier"/>
            </w:pPr>
          </w:p>
        </w:tc>
        <w:tc>
          <w:tcPr>
            <w:tcW w:w="1559" w:type="dxa"/>
          </w:tcPr>
          <w:p w:rsidR="00FA07BE" w:rsidRPr="00F04419" w:rsidRDefault="00FA07BE" w:rsidP="00FA07BE">
            <w:pPr>
              <w:pStyle w:val="TabelleInhalt10PtDossier"/>
            </w:pPr>
          </w:p>
        </w:tc>
        <w:tc>
          <w:tcPr>
            <w:tcW w:w="1593" w:type="dxa"/>
          </w:tcPr>
          <w:p w:rsidR="00FA07BE" w:rsidRPr="00F04419" w:rsidRDefault="00FA07BE" w:rsidP="00FA07BE">
            <w:pPr>
              <w:pStyle w:val="TabelleInhalt10PtDossier"/>
            </w:pPr>
          </w:p>
        </w:tc>
        <w:tc>
          <w:tcPr>
            <w:tcW w:w="1559" w:type="dxa"/>
          </w:tcPr>
          <w:p w:rsidR="00FA07BE" w:rsidRPr="00F04419" w:rsidRDefault="00FA07BE" w:rsidP="00FA07BE">
            <w:pPr>
              <w:pStyle w:val="TabelleInhalt10PtDossier"/>
            </w:pPr>
          </w:p>
        </w:tc>
      </w:tr>
      <w:tr w:rsidR="00FA07BE" w:rsidRPr="00F04419" w:rsidTr="00576DEE">
        <w:tc>
          <w:tcPr>
            <w:tcW w:w="1526" w:type="dxa"/>
          </w:tcPr>
          <w:p w:rsidR="00FA07BE" w:rsidRPr="00F04419" w:rsidRDefault="00FA07BE" w:rsidP="00FA07BE">
            <w:pPr>
              <w:pStyle w:val="TabelleInhalt10PtDossier"/>
            </w:pPr>
          </w:p>
        </w:tc>
        <w:tc>
          <w:tcPr>
            <w:tcW w:w="1559" w:type="dxa"/>
          </w:tcPr>
          <w:p w:rsidR="00FA07BE" w:rsidRPr="00F04419" w:rsidRDefault="00FA07BE" w:rsidP="00FA07BE">
            <w:pPr>
              <w:pStyle w:val="TabelleInhalt10PtDossier"/>
            </w:pPr>
          </w:p>
        </w:tc>
        <w:tc>
          <w:tcPr>
            <w:tcW w:w="1276" w:type="dxa"/>
          </w:tcPr>
          <w:p w:rsidR="00FA07BE" w:rsidRPr="00F04419" w:rsidRDefault="00FA07BE" w:rsidP="00FA07BE">
            <w:pPr>
              <w:pStyle w:val="TabelleInhalt10PtDossier"/>
            </w:pPr>
          </w:p>
        </w:tc>
        <w:tc>
          <w:tcPr>
            <w:tcW w:w="1559" w:type="dxa"/>
          </w:tcPr>
          <w:p w:rsidR="00FA07BE" w:rsidRPr="00F04419" w:rsidRDefault="00FA07BE" w:rsidP="00FA07BE">
            <w:pPr>
              <w:pStyle w:val="TabelleInhalt10PtDossier"/>
            </w:pPr>
          </w:p>
        </w:tc>
        <w:tc>
          <w:tcPr>
            <w:tcW w:w="1593" w:type="dxa"/>
          </w:tcPr>
          <w:p w:rsidR="00FA07BE" w:rsidRPr="00F04419" w:rsidRDefault="00FA07BE" w:rsidP="00FA07BE">
            <w:pPr>
              <w:pStyle w:val="TabelleInhalt10PtDossier"/>
            </w:pPr>
          </w:p>
        </w:tc>
        <w:tc>
          <w:tcPr>
            <w:tcW w:w="1559" w:type="dxa"/>
          </w:tcPr>
          <w:p w:rsidR="00FA07BE" w:rsidRPr="00F04419" w:rsidRDefault="00FA07BE" w:rsidP="00FA07BE">
            <w:pPr>
              <w:pStyle w:val="TabelleInhalt10PtDossier"/>
            </w:pPr>
          </w:p>
        </w:tc>
      </w:tr>
      <w:tr w:rsidR="00FA07BE" w:rsidRPr="00F04419" w:rsidTr="00576DEE">
        <w:tc>
          <w:tcPr>
            <w:tcW w:w="1526" w:type="dxa"/>
          </w:tcPr>
          <w:p w:rsidR="00FA07BE" w:rsidRPr="00F04419" w:rsidRDefault="00FA07BE" w:rsidP="00FA07BE">
            <w:pPr>
              <w:pStyle w:val="TabelleInhalt10PtDossier"/>
            </w:pPr>
          </w:p>
        </w:tc>
        <w:tc>
          <w:tcPr>
            <w:tcW w:w="1559" w:type="dxa"/>
          </w:tcPr>
          <w:p w:rsidR="00FA07BE" w:rsidRPr="00F04419" w:rsidRDefault="00FA07BE" w:rsidP="00FA07BE">
            <w:pPr>
              <w:pStyle w:val="TabelleInhalt10PtDossier"/>
            </w:pPr>
          </w:p>
        </w:tc>
        <w:tc>
          <w:tcPr>
            <w:tcW w:w="1276" w:type="dxa"/>
          </w:tcPr>
          <w:p w:rsidR="00FA07BE" w:rsidRPr="00F04419" w:rsidRDefault="00FA07BE" w:rsidP="00FA07BE">
            <w:pPr>
              <w:pStyle w:val="TabelleInhalt10PtDossier"/>
            </w:pPr>
          </w:p>
        </w:tc>
        <w:tc>
          <w:tcPr>
            <w:tcW w:w="1559" w:type="dxa"/>
          </w:tcPr>
          <w:p w:rsidR="00FA07BE" w:rsidRPr="00F04419" w:rsidRDefault="00FA07BE" w:rsidP="00FA07BE">
            <w:pPr>
              <w:pStyle w:val="TabelleInhalt10PtDossier"/>
            </w:pPr>
          </w:p>
        </w:tc>
        <w:tc>
          <w:tcPr>
            <w:tcW w:w="1593" w:type="dxa"/>
          </w:tcPr>
          <w:p w:rsidR="00FA07BE" w:rsidRPr="00F04419" w:rsidRDefault="00FA07BE" w:rsidP="00FA07BE">
            <w:pPr>
              <w:pStyle w:val="TabelleInhalt10PtDossier"/>
            </w:pPr>
          </w:p>
        </w:tc>
        <w:tc>
          <w:tcPr>
            <w:tcW w:w="1559" w:type="dxa"/>
          </w:tcPr>
          <w:p w:rsidR="00FA07BE" w:rsidRPr="00F04419" w:rsidRDefault="00FA07BE" w:rsidP="00FA07BE">
            <w:pPr>
              <w:pStyle w:val="TabelleInhalt10PtDossier"/>
            </w:pPr>
          </w:p>
        </w:tc>
      </w:tr>
      <w:tr w:rsidR="00FA07BE" w:rsidRPr="009122BE" w:rsidTr="00576DEE">
        <w:tc>
          <w:tcPr>
            <w:tcW w:w="1526" w:type="dxa"/>
          </w:tcPr>
          <w:p w:rsidR="00FA07BE" w:rsidRPr="00F04419" w:rsidRDefault="00FA07BE" w:rsidP="00FA07BE">
            <w:pPr>
              <w:pStyle w:val="TabelleInhalt10PtDossier"/>
            </w:pPr>
          </w:p>
        </w:tc>
        <w:tc>
          <w:tcPr>
            <w:tcW w:w="1559" w:type="dxa"/>
          </w:tcPr>
          <w:p w:rsidR="00FA07BE" w:rsidRPr="00F04419" w:rsidRDefault="00FA07BE" w:rsidP="00FA07BE">
            <w:pPr>
              <w:pStyle w:val="TabelleInhalt10PtDossier"/>
            </w:pPr>
          </w:p>
        </w:tc>
        <w:tc>
          <w:tcPr>
            <w:tcW w:w="1276" w:type="dxa"/>
          </w:tcPr>
          <w:p w:rsidR="00FA07BE" w:rsidRPr="00F04419" w:rsidRDefault="00FA07BE" w:rsidP="00FA07BE">
            <w:pPr>
              <w:pStyle w:val="TabelleInhalt10PtDossier"/>
            </w:pPr>
          </w:p>
        </w:tc>
        <w:tc>
          <w:tcPr>
            <w:tcW w:w="1559" w:type="dxa"/>
          </w:tcPr>
          <w:p w:rsidR="00FA07BE" w:rsidRPr="00F04419" w:rsidRDefault="00FA07BE" w:rsidP="00FA07BE">
            <w:pPr>
              <w:pStyle w:val="TabelleInhalt10PtDossier"/>
            </w:pPr>
          </w:p>
        </w:tc>
        <w:tc>
          <w:tcPr>
            <w:tcW w:w="1593" w:type="dxa"/>
          </w:tcPr>
          <w:p w:rsidR="00FA07BE" w:rsidRPr="00F04419" w:rsidRDefault="00FA07BE" w:rsidP="00FA07BE">
            <w:pPr>
              <w:pStyle w:val="TabelleInhalt10PtDossier"/>
            </w:pPr>
          </w:p>
        </w:tc>
        <w:tc>
          <w:tcPr>
            <w:tcW w:w="1559" w:type="dxa"/>
          </w:tcPr>
          <w:p w:rsidR="00FA07BE" w:rsidRPr="00F04419" w:rsidRDefault="00FA07BE" w:rsidP="00FA07BE">
            <w:pPr>
              <w:pStyle w:val="TabelleInhalt10PtDossier"/>
            </w:pPr>
          </w:p>
        </w:tc>
      </w:tr>
      <w:tr w:rsidR="00FA07BE" w:rsidRPr="009122BE" w:rsidTr="00576DEE">
        <w:tc>
          <w:tcPr>
            <w:tcW w:w="1526" w:type="dxa"/>
          </w:tcPr>
          <w:p w:rsidR="00FA07BE" w:rsidRPr="009122BE" w:rsidRDefault="00FA07BE" w:rsidP="00FA07BE">
            <w:pPr>
              <w:pStyle w:val="TabelleInhalt10PtDossier"/>
              <w:rPr>
                <w:highlight w:val="yellow"/>
              </w:rPr>
            </w:pPr>
          </w:p>
        </w:tc>
        <w:tc>
          <w:tcPr>
            <w:tcW w:w="1559" w:type="dxa"/>
          </w:tcPr>
          <w:p w:rsidR="00FA07BE" w:rsidRPr="009122BE" w:rsidRDefault="00FA07BE" w:rsidP="00FA07BE">
            <w:pPr>
              <w:pStyle w:val="TabelleInhalt10PtDossier"/>
              <w:rPr>
                <w:highlight w:val="yellow"/>
              </w:rPr>
            </w:pPr>
          </w:p>
        </w:tc>
        <w:tc>
          <w:tcPr>
            <w:tcW w:w="1276" w:type="dxa"/>
          </w:tcPr>
          <w:p w:rsidR="00FA07BE" w:rsidRPr="009122BE" w:rsidRDefault="00FA07BE" w:rsidP="00FA07BE">
            <w:pPr>
              <w:pStyle w:val="TabelleInhalt10PtDossier"/>
              <w:rPr>
                <w:highlight w:val="yellow"/>
              </w:rPr>
            </w:pPr>
          </w:p>
        </w:tc>
        <w:tc>
          <w:tcPr>
            <w:tcW w:w="1559" w:type="dxa"/>
          </w:tcPr>
          <w:p w:rsidR="00FA07BE" w:rsidRPr="009122BE" w:rsidRDefault="00FA07BE" w:rsidP="00FA07BE">
            <w:pPr>
              <w:pStyle w:val="TabelleInhalt10PtDossier"/>
              <w:rPr>
                <w:highlight w:val="yellow"/>
              </w:rPr>
            </w:pPr>
          </w:p>
        </w:tc>
        <w:tc>
          <w:tcPr>
            <w:tcW w:w="1593" w:type="dxa"/>
          </w:tcPr>
          <w:p w:rsidR="00FA07BE" w:rsidRPr="009122BE" w:rsidRDefault="00FA07BE" w:rsidP="00FA07BE">
            <w:pPr>
              <w:pStyle w:val="TabelleInhalt10PtDossier"/>
              <w:rPr>
                <w:highlight w:val="yellow"/>
              </w:rPr>
            </w:pPr>
          </w:p>
        </w:tc>
        <w:tc>
          <w:tcPr>
            <w:tcW w:w="1559" w:type="dxa"/>
          </w:tcPr>
          <w:p w:rsidR="00FA07BE" w:rsidRPr="009122BE" w:rsidRDefault="00FA07BE" w:rsidP="00FA07BE">
            <w:pPr>
              <w:pStyle w:val="TabelleInhalt10PtDossier"/>
              <w:rPr>
                <w:highlight w:val="yellow"/>
              </w:rPr>
            </w:pPr>
          </w:p>
        </w:tc>
      </w:tr>
    </w:tbl>
    <w:p w:rsidR="00422C43" w:rsidRPr="009122BE" w:rsidRDefault="00422C43" w:rsidP="00FA07BE">
      <w:pPr>
        <w:pStyle w:val="TextkrperDossier"/>
        <w:rPr>
          <w:highlight w:val="yellow"/>
        </w:rPr>
      </w:pPr>
    </w:p>
    <w:p w:rsidR="00FA07BE" w:rsidRDefault="00FA07BE" w:rsidP="00FA07BE">
      <w:pPr>
        <w:spacing w:after="200" w:line="276" w:lineRule="auto"/>
        <w:jc w:val="left"/>
        <w:rPr>
          <w:rFonts w:eastAsiaTheme="majorEastAsia" w:cstheme="majorBidi"/>
          <w:b/>
          <w:szCs w:val="28"/>
          <w:highlight w:val="lightGray"/>
        </w:rPr>
      </w:pPr>
      <w:bookmarkStart w:id="435" w:name="_Ref301350309"/>
      <w:bookmarkStart w:id="436" w:name="_Toc301354753"/>
      <w:r>
        <w:rPr>
          <w:highlight w:val="lightGray"/>
        </w:rPr>
        <w:br w:type="page"/>
      </w:r>
    </w:p>
    <w:p w:rsidR="00FA07BE" w:rsidRPr="00FA07BE" w:rsidRDefault="00FA07BE" w:rsidP="00FA07BE">
      <w:pPr>
        <w:pStyle w:val="berschrift2"/>
      </w:pPr>
      <w:bookmarkStart w:id="437" w:name="_Toc301354757"/>
      <w:bookmarkStart w:id="438" w:name="_Ref302037844"/>
      <w:bookmarkStart w:id="439" w:name="_Ref304359912"/>
      <w:bookmarkStart w:id="440" w:name="_Toc371930979"/>
      <w:bookmarkEnd w:id="435"/>
      <w:bookmarkEnd w:id="436"/>
      <w:r w:rsidRPr="00FA07BE">
        <w:lastRenderedPageBreak/>
        <w:t>Effizienzgrenzen-Analyse</w:t>
      </w:r>
      <w:bookmarkEnd w:id="437"/>
      <w:bookmarkEnd w:id="438"/>
      <w:bookmarkEnd w:id="439"/>
      <w:bookmarkEnd w:id="440"/>
    </w:p>
    <w:p w:rsidR="00FA07BE" w:rsidRPr="00A23807" w:rsidRDefault="00E83D0F" w:rsidP="00FA07BE">
      <w:pPr>
        <w:pStyle w:val="ErlaeuterungenDossier"/>
        <w:pBdr>
          <w:top w:val="single" w:sz="4" w:space="2" w:color="auto"/>
        </w:pBdr>
      </w:pPr>
      <w:r>
        <w:t>Im</w:t>
      </w:r>
      <w:r w:rsidR="00FA07BE" w:rsidRPr="00C1612B">
        <w:t xml:space="preserve"> nachfolgenden Abschnitt </w:t>
      </w:r>
      <w:r w:rsidR="00FA07BE">
        <w:t>sind</w:t>
      </w:r>
      <w:r w:rsidR="00FA07BE" w:rsidRPr="00C1612B">
        <w:t xml:space="preserve"> die Ergebnisse der Kosten-Nutzen-Bewertung </w:t>
      </w:r>
      <w:r w:rsidR="00044DE8">
        <w:t xml:space="preserve">in Form der „Effizienzgrenze“ </w:t>
      </w:r>
      <w:r w:rsidR="00FA07BE" w:rsidRPr="00C1612B">
        <w:t>dar</w:t>
      </w:r>
      <w:r w:rsidR="00FA07BE">
        <w:t>zustellen</w:t>
      </w:r>
      <w:r w:rsidR="00FA07BE" w:rsidRPr="00C1612B">
        <w:t xml:space="preserve">. </w:t>
      </w:r>
      <w:r w:rsidR="00FA07BE" w:rsidRPr="0011546D">
        <w:t xml:space="preserve">Die Effizienzgrenze </w:t>
      </w:r>
      <w:r w:rsidR="00FA07BE">
        <w:t>ergibt</w:t>
      </w:r>
      <w:r w:rsidR="00FA07BE" w:rsidRPr="0011546D">
        <w:t xml:space="preserve"> sich aus den effizientesten Therapiealternativen innerhalb </w:t>
      </w:r>
      <w:r w:rsidR="00FA07BE">
        <w:t>des</w:t>
      </w:r>
      <w:r w:rsidR="00826490">
        <w:t xml:space="preserve"> Anwendung</w:t>
      </w:r>
      <w:r w:rsidR="00FA07BE" w:rsidRPr="0011546D">
        <w:t>sgebiets.</w:t>
      </w:r>
      <w:r w:rsidR="00FA07BE" w:rsidRPr="00C1612B">
        <w:t xml:space="preserve"> </w:t>
      </w:r>
      <w:r w:rsidR="00FA07BE" w:rsidRPr="0011546D">
        <w:t xml:space="preserve">Die </w:t>
      </w:r>
      <w:r w:rsidR="00FA07BE">
        <w:t xml:space="preserve">grafische Umsetzung ermöglicht es dem </w:t>
      </w:r>
      <w:r w:rsidR="00FA07BE" w:rsidRPr="0011546D">
        <w:t>Entscheidungsträger</w:t>
      </w:r>
      <w:r w:rsidR="00131D5E">
        <w:t>, sich ein breites Bild</w:t>
      </w:r>
      <w:r w:rsidR="00FA07BE" w:rsidRPr="0011546D">
        <w:t xml:space="preserve"> vom Ausmaß des Nutzens, der </w:t>
      </w:r>
      <w:r w:rsidR="0002794F">
        <w:t xml:space="preserve">mit den </w:t>
      </w:r>
      <w:r w:rsidR="00FA07BE" w:rsidRPr="0011546D">
        <w:t>eingesetzten Resso</w:t>
      </w:r>
      <w:r w:rsidR="00826490">
        <w:t>urcen im betrachteten Anwendung</w:t>
      </w:r>
      <w:r w:rsidR="00FA07BE" w:rsidRPr="0011546D">
        <w:t>sgebiet durch die Anwendung der jeweiligen Interventionen erzielt werden kann,</w:t>
      </w:r>
      <w:r w:rsidR="00173A5F">
        <w:t xml:space="preserve"> zu machen</w:t>
      </w:r>
      <w:r w:rsidR="00FA07BE" w:rsidRPr="0011546D">
        <w:t xml:space="preserve">. Aus </w:t>
      </w:r>
      <w:r w:rsidR="00FA07BE" w:rsidRPr="00C1612B">
        <w:t>dem</w:t>
      </w:r>
      <w:r w:rsidR="00FA07BE" w:rsidRPr="0011546D">
        <w:t xml:space="preserve"> letzten Punkt </w:t>
      </w:r>
      <w:r w:rsidR="00FA07BE" w:rsidRPr="00C1612B">
        <w:t xml:space="preserve">der Effizienzgrenze (Technologie mit dem höchsten Nutzen) lässt sich eine potenzielle </w:t>
      </w:r>
      <w:r w:rsidR="00FA07BE" w:rsidRPr="00A23807">
        <w:t xml:space="preserve">Handlungsempfehlung für den Entscheidungsträger ableiten. </w:t>
      </w:r>
    </w:p>
    <w:p w:rsidR="00FA07BE" w:rsidRPr="00F66AB7" w:rsidRDefault="00FA07BE" w:rsidP="00D47D1C">
      <w:pPr>
        <w:pStyle w:val="ErlaeuterungenDossier"/>
        <w:pBdr>
          <w:top w:val="single" w:sz="4" w:space="2" w:color="auto"/>
        </w:pBdr>
      </w:pPr>
      <w:r w:rsidRPr="00A23807">
        <w:t>Die E</w:t>
      </w:r>
      <w:r w:rsidR="00D47D1C" w:rsidRPr="00A23807">
        <w:t xml:space="preserve">ffizienzgrenzen-Analyse erfolgt getrennt nach </w:t>
      </w:r>
      <w:r w:rsidRPr="00A23807">
        <w:t>Szenarien</w:t>
      </w:r>
      <w:r w:rsidR="00D47D1C" w:rsidRPr="00A23807">
        <w:t xml:space="preserve"> (</w:t>
      </w:r>
      <w:r w:rsidR="009F5AEC">
        <w:t xml:space="preserve">Szenario </w:t>
      </w:r>
      <w:r w:rsidR="00035159">
        <w:t>1</w:t>
      </w:r>
      <w:r w:rsidR="00D47D1C" w:rsidRPr="00A23807">
        <w:t>, weitere Szenarien</w:t>
      </w:r>
      <w:r w:rsidR="009F5AEC">
        <w:t xml:space="preserve"> 2 bis n</w:t>
      </w:r>
      <w:r w:rsidR="00D47D1C" w:rsidRPr="00A23807">
        <w:t>)</w:t>
      </w:r>
      <w:r w:rsidR="002B5261" w:rsidRPr="00A23807">
        <w:t xml:space="preserve"> und</w:t>
      </w:r>
      <w:r w:rsidR="00D47D1C" w:rsidRPr="00A23807">
        <w:t xml:space="preserve"> </w:t>
      </w:r>
      <w:r w:rsidR="0059628C">
        <w:t>Patientengruppen</w:t>
      </w:r>
      <w:r w:rsidRPr="00A23807">
        <w:t xml:space="preserve">. Für jeden Endpunkt der Kosten-Nutzen-Bewertung ist eine separate Effizienzgrenze zu erstellen. </w:t>
      </w:r>
      <w:r w:rsidR="00D47D1C" w:rsidRPr="00A23807">
        <w:t>Anschließend werden d</w:t>
      </w:r>
      <w:r w:rsidRPr="00A23807">
        <w:t xml:space="preserve">ie Ergebnisse zu den einzelnen Endpunkten mithilfe der in Abschnitt </w:t>
      </w:r>
      <w:r w:rsidR="006F4D12">
        <w:fldChar w:fldCharType="begin"/>
      </w:r>
      <w:r w:rsidR="006F4D12">
        <w:instrText xml:space="preserve"> REF _Ref302050246 \r \h  \* MERGEFORMAT </w:instrText>
      </w:r>
      <w:r w:rsidR="006F4D12">
        <w:fldChar w:fldCharType="separate"/>
      </w:r>
      <w:r w:rsidR="00E83944">
        <w:t>K4.7.4</w:t>
      </w:r>
      <w:r w:rsidR="006F4D12">
        <w:fldChar w:fldCharType="end"/>
      </w:r>
      <w:r w:rsidRPr="00A23807">
        <w:t xml:space="preserve"> ermittelten Gewichte bzw. Nutzwerte in ein Maß des Gesamtnutzens für jede Patientengruppe</w:t>
      </w:r>
      <w:r w:rsidR="002B5261" w:rsidRPr="00A23807">
        <w:t xml:space="preserve"> zusammengeführt</w:t>
      </w:r>
      <w:r w:rsidRPr="00A23807">
        <w:t>.</w:t>
      </w:r>
    </w:p>
    <w:p w:rsidR="00163E64" w:rsidRDefault="00FA07BE" w:rsidP="00FA07BE">
      <w:pPr>
        <w:pStyle w:val="ErlaeuterungenDossier"/>
        <w:pBdr>
          <w:top w:val="single" w:sz="4" w:space="2" w:color="auto"/>
        </w:pBdr>
      </w:pPr>
      <w:r w:rsidRPr="00F33FE1">
        <w:t xml:space="preserve">Auf Grundlage der Effizienzgrenze wird ein </w:t>
      </w:r>
      <w:r w:rsidR="009473C1" w:rsidRPr="00F33FE1">
        <w:t xml:space="preserve">zusatznutzenbereinigter </w:t>
      </w:r>
      <w:r w:rsidR="00424D35" w:rsidRPr="00F33FE1">
        <w:t>Preis</w:t>
      </w:r>
      <w:r w:rsidR="009473C1" w:rsidRPr="00F33FE1">
        <w:t xml:space="preserve"> </w:t>
      </w:r>
      <w:r w:rsidRPr="00F33FE1">
        <w:t>für das zu bewertende Arznei</w:t>
      </w:r>
      <w:r w:rsidR="00343F0D" w:rsidRPr="00F33FE1">
        <w:softHyphen/>
      </w:r>
      <w:r w:rsidRPr="00F33FE1">
        <w:t>mittel abgeleitet. Dies</w:t>
      </w:r>
      <w:r w:rsidR="00741B42" w:rsidRPr="00F33FE1">
        <w:t xml:space="preserve">er </w:t>
      </w:r>
      <w:r w:rsidR="009473C1" w:rsidRPr="00F33FE1">
        <w:t xml:space="preserve">zusatznutzenbereinigte </w:t>
      </w:r>
      <w:r w:rsidR="00424D35" w:rsidRPr="00F33FE1">
        <w:t xml:space="preserve">Preis </w:t>
      </w:r>
      <w:r w:rsidR="00741B42" w:rsidRPr="00F33FE1">
        <w:t>soll</w:t>
      </w:r>
      <w:r w:rsidRPr="00F33FE1">
        <w:t xml:space="preserve"> jeweils separat für jedes betrachtete Szenario</w:t>
      </w:r>
      <w:r w:rsidR="00044DE8" w:rsidRPr="00F33FE1">
        <w:t xml:space="preserve"> und für jede Patientengruppe</w:t>
      </w:r>
      <w:r w:rsidR="00741B42" w:rsidRPr="00F33FE1">
        <w:t xml:space="preserve"> ausgewiesen werden</w:t>
      </w:r>
      <w:r w:rsidRPr="00F33FE1">
        <w:t>.</w:t>
      </w:r>
      <w:r w:rsidR="00741B42" w:rsidRPr="00F33FE1">
        <w:t xml:space="preserve"> </w:t>
      </w:r>
      <w:r w:rsidR="009473C1" w:rsidRPr="00F33FE1">
        <w:t xml:space="preserve">Dieser zusatznutzenbereinigte </w:t>
      </w:r>
      <w:r w:rsidR="00424D35" w:rsidRPr="00F33FE1">
        <w:t>Preis</w:t>
      </w:r>
      <w:r w:rsidR="00424D35" w:rsidRPr="00F33FE1" w:rsidDel="00424D35">
        <w:t xml:space="preserve"> </w:t>
      </w:r>
      <w:r w:rsidR="009473C1" w:rsidRPr="00F33FE1">
        <w:t xml:space="preserve">für das zu bewertende Arzneimittel wird an einem Schwellenwert bemessen. </w:t>
      </w:r>
      <w:r w:rsidR="006F0B3A" w:rsidRPr="00F33FE1">
        <w:t xml:space="preserve">Der Schwellenwert für die jeweilige Therapie </w:t>
      </w:r>
      <w:r w:rsidR="009473C1" w:rsidRPr="00F33FE1">
        <w:t>wird durch das</w:t>
      </w:r>
      <w:r w:rsidR="006F0B3A" w:rsidRPr="00F33FE1">
        <w:t xml:space="preserve"> links davon liegende Segment der Effizienzgrenze</w:t>
      </w:r>
      <w:r w:rsidR="009473C1" w:rsidRPr="00F33FE1">
        <w:t xml:space="preserve"> </w:t>
      </w:r>
      <w:r w:rsidR="00163E64" w:rsidRPr="00F33FE1">
        <w:t xml:space="preserve">bzw. durch die Verlängerung des letzten Segments der Effizienzgrenze </w:t>
      </w:r>
      <w:r w:rsidR="009473C1" w:rsidRPr="00F33FE1">
        <w:t>bestimmt</w:t>
      </w:r>
      <w:r w:rsidR="006F0B3A" w:rsidRPr="00F33FE1">
        <w:t xml:space="preserve">. </w:t>
      </w:r>
      <w:r w:rsidR="00063464" w:rsidRPr="00F33FE1">
        <w:t xml:space="preserve">Die Effizienzgrenze setzt sich aus den effizientesten Therapiealternativen innerhalb des </w:t>
      </w:r>
      <w:r w:rsidR="00403670" w:rsidRPr="00F33FE1">
        <w:t>A</w:t>
      </w:r>
      <w:r w:rsidR="00063464" w:rsidRPr="00F33FE1">
        <w:t xml:space="preserve">nwendungsgebiets zusammen. </w:t>
      </w:r>
      <w:r w:rsidR="006F0B3A" w:rsidRPr="00F33FE1">
        <w:t xml:space="preserve">Liegt die neue Therapie oberhalb des vorletzten Punkts auf der Effizienzgrenze, wird </w:t>
      </w:r>
      <w:r w:rsidR="00163E64" w:rsidRPr="00F33FE1">
        <w:t xml:space="preserve">deren zusatznutzenbereinigter </w:t>
      </w:r>
      <w:r w:rsidR="00424D35" w:rsidRPr="00F33FE1">
        <w:t>Preis</w:t>
      </w:r>
      <w:r w:rsidR="00424D35" w:rsidRPr="00F33FE1" w:rsidDel="00424D35">
        <w:t xml:space="preserve"> </w:t>
      </w:r>
      <w:r w:rsidR="006F0B3A" w:rsidRPr="00F33FE1">
        <w:t xml:space="preserve">an dem Schwellenwert gemessen, der sich als Kehrwert der Steigung </w:t>
      </w:r>
      <w:r w:rsidR="00063464" w:rsidRPr="00F33FE1">
        <w:t xml:space="preserve">der Verbindung der letzten beiden Punkte (Technologien mit dem höchsten Nutzen) </w:t>
      </w:r>
      <w:r w:rsidR="006F0B3A" w:rsidRPr="00F33FE1">
        <w:t>berechnen lässt</w:t>
      </w:r>
      <w:r w:rsidR="00063464" w:rsidRPr="00F33FE1">
        <w:t>. Dieser Schwellenwert stellt für den Entscheidungsträger eine Information darüber dar, was man im GKV-System in dem betrachteten Anwendungsgebiet derzeit für einen Zuwachs an Nutzen in einem Endpunkt zu zahlen bereit ist.</w:t>
      </w:r>
      <w:r w:rsidR="00741B42" w:rsidRPr="00F33FE1">
        <w:t xml:space="preserve"> </w:t>
      </w:r>
    </w:p>
    <w:p w:rsidR="00104E9D" w:rsidRDefault="002C5257" w:rsidP="00FA07BE">
      <w:pPr>
        <w:pStyle w:val="ErlaeuterungenDossier"/>
        <w:pBdr>
          <w:top w:val="single" w:sz="4" w:space="2" w:color="auto"/>
        </w:pBdr>
      </w:pPr>
      <w:r>
        <w:t>Exemplarisch wird dies an einer fiktiven Effizienzgrenze verdeutlicht</w:t>
      </w:r>
      <w:r w:rsidR="00035159">
        <w:t xml:space="preserve"> (siehe folgende Abbildung</w:t>
      </w:r>
      <w:r w:rsidR="00104E9D">
        <w:t>en</w:t>
      </w:r>
      <w:r w:rsidR="00035159">
        <w:t>)</w:t>
      </w:r>
      <w:r w:rsidR="00F63561">
        <w:t>.</w:t>
      </w:r>
    </w:p>
    <w:p w:rsidR="00F63561" w:rsidRDefault="00F63561" w:rsidP="00FA07BE">
      <w:pPr>
        <w:pStyle w:val="ErlaeuterungenDossier"/>
        <w:pBdr>
          <w:top w:val="single" w:sz="4" w:space="2" w:color="auto"/>
        </w:pBdr>
      </w:pPr>
    </w:p>
    <w:p w:rsidR="00376F55" w:rsidRDefault="00376F55" w:rsidP="00376F55">
      <w:pPr>
        <w:pStyle w:val="ErlaeuterungenDossier"/>
        <w:pBdr>
          <w:top w:val="single" w:sz="4" w:space="2" w:color="auto"/>
        </w:pBdr>
        <w:spacing w:after="0"/>
      </w:pPr>
      <w:r>
        <w:object w:dxaOrig="7173" w:dyaOrig="5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25pt;height:256.5pt" o:ole="">
            <v:imagedata r:id="rId12" o:title="" croptop="9636f" cropbottom="4818f" cropleft="5180f" cropright="5180f"/>
          </v:shape>
          <o:OLEObject Type="Embed" ProgID="PowerPoint.Show.8" ShapeID="_x0000_i1025" DrawAspect="Content" ObjectID="_1469964754" r:id="rId13"/>
        </w:object>
      </w:r>
    </w:p>
    <w:p w:rsidR="00376F55" w:rsidRDefault="00376F55" w:rsidP="00376F55">
      <w:pPr>
        <w:pStyle w:val="ErlaeuterungenDossier"/>
        <w:pBdr>
          <w:top w:val="single" w:sz="4" w:space="2" w:color="auto"/>
        </w:pBdr>
        <w:spacing w:after="120"/>
      </w:pPr>
      <w:r>
        <w:t>Abbildung A: Darstellung einer Effizienzgrenze mit sieben Interventionen in einem Indikationsgebiet (vor Einführung einer neuen Intervention)</w:t>
      </w:r>
    </w:p>
    <w:bookmarkStart w:id="441" w:name="_MON_1427530780"/>
    <w:bookmarkEnd w:id="441"/>
    <w:p w:rsidR="008F19C7" w:rsidRDefault="00897352" w:rsidP="00376F55">
      <w:pPr>
        <w:pStyle w:val="ErlaeuterungenDossier"/>
        <w:pBdr>
          <w:top w:val="single" w:sz="4" w:space="2" w:color="auto"/>
        </w:pBdr>
        <w:spacing w:after="0"/>
      </w:pPr>
      <w:r>
        <w:object w:dxaOrig="6284" w:dyaOrig="4730">
          <v:shape id="_x0000_i1026" type="#_x0000_t75" style="width:322.5pt;height:225pt" o:ole="">
            <v:imagedata r:id="rId14" o:title="" croptop="9623f" cropbottom="4812f" cropleft="5173f" cropright="5173f"/>
          </v:shape>
          <o:OLEObject Type="Embed" ProgID="PowerPoint.Show.8" ShapeID="_x0000_i1026" DrawAspect="Content" ObjectID="_1469964755" r:id="rId15"/>
        </w:object>
      </w:r>
    </w:p>
    <w:p w:rsidR="00FA07BE" w:rsidRPr="00F33FE1" w:rsidRDefault="00104E9D" w:rsidP="00FA07BE">
      <w:pPr>
        <w:pStyle w:val="ErlaeuterungenDossier"/>
        <w:pBdr>
          <w:top w:val="single" w:sz="4" w:space="2" w:color="auto"/>
        </w:pBdr>
      </w:pPr>
      <w:r>
        <w:t xml:space="preserve">Abbildung B: </w:t>
      </w:r>
      <w:r w:rsidR="00C4241E" w:rsidRPr="00F33FE1">
        <w:t xml:space="preserve">Darstellung einer Effizienzgrenze mit einem </w:t>
      </w:r>
      <w:r>
        <w:t xml:space="preserve">neuen </w:t>
      </w:r>
      <w:r w:rsidR="00C4241E" w:rsidRPr="00F33FE1">
        <w:t xml:space="preserve">zu bewertenden Arzneimittel in einem Indikationsgebiet. Das zu bewertende Arzneimittel (hier mit 8 bezeichnet) hat einen größeren Nutzen und größere Nettokosten als alle bisherigen Interventionen. Das zu bewertende Arzneimittel liegt </w:t>
      </w:r>
      <w:r w:rsidR="00EA5331" w:rsidRPr="00F33FE1">
        <w:t>in diesem Fall</w:t>
      </w:r>
      <w:r w:rsidR="00D32A85" w:rsidRPr="00F33FE1">
        <w:t xml:space="preserve"> </w:t>
      </w:r>
      <w:r w:rsidR="00C4241E" w:rsidRPr="00F33FE1">
        <w:t xml:space="preserve">rechts und unterhalb der Effizienzgrenze. Der zusatznutzenbereinigte </w:t>
      </w:r>
      <w:r w:rsidR="00D32A85" w:rsidRPr="00F33FE1">
        <w:t xml:space="preserve">Preis </w:t>
      </w:r>
      <w:r w:rsidR="00C4241E" w:rsidRPr="00F33FE1">
        <w:t xml:space="preserve">kann gegenüber dem Schwellenwert, repräsentiert durch die Effizienzgrenze, über den Net </w:t>
      </w:r>
      <w:proofErr w:type="spellStart"/>
      <w:r w:rsidR="00C4241E" w:rsidRPr="00F33FE1">
        <w:t>Monetary</w:t>
      </w:r>
      <w:proofErr w:type="spellEnd"/>
      <w:r w:rsidR="00C4241E" w:rsidRPr="00F33FE1">
        <w:t xml:space="preserve"> </w:t>
      </w:r>
      <w:proofErr w:type="spellStart"/>
      <w:r w:rsidR="00C4241E" w:rsidRPr="00F33FE1">
        <w:t>Benefit</w:t>
      </w:r>
      <w:proofErr w:type="spellEnd"/>
      <w:r w:rsidR="00C4241E" w:rsidRPr="00F33FE1">
        <w:t xml:space="preserve"> bzw. den Net </w:t>
      </w:r>
      <w:proofErr w:type="spellStart"/>
      <w:r w:rsidR="00C4241E" w:rsidRPr="00F33FE1">
        <w:t>Health</w:t>
      </w:r>
      <w:proofErr w:type="spellEnd"/>
      <w:r w:rsidR="00C4241E" w:rsidRPr="00F33FE1">
        <w:t xml:space="preserve"> </w:t>
      </w:r>
      <w:proofErr w:type="spellStart"/>
      <w:r w:rsidR="00C4241E" w:rsidRPr="00F33FE1">
        <w:t>Benefit</w:t>
      </w:r>
      <w:proofErr w:type="spellEnd"/>
      <w:r w:rsidR="00C4241E" w:rsidRPr="00F33FE1">
        <w:t xml:space="preserve"> ermittelt werden.</w:t>
      </w:r>
    </w:p>
    <w:p w:rsidR="006D0C2C" w:rsidRPr="00CA162F" w:rsidRDefault="001B3D23" w:rsidP="00737F59">
      <w:pPr>
        <w:pStyle w:val="berschrift3"/>
      </w:pPr>
      <w:bookmarkStart w:id="442" w:name="_Ref351036774"/>
      <w:bookmarkStart w:id="443" w:name="_Ref351036778"/>
      <w:bookmarkStart w:id="444" w:name="_Ref351037250"/>
      <w:bookmarkStart w:id="445" w:name="_Toc371930980"/>
      <w:r w:rsidRPr="00F33FE1">
        <w:lastRenderedPageBreak/>
        <w:t>Szenario 1</w:t>
      </w:r>
      <w:bookmarkEnd w:id="442"/>
      <w:bookmarkEnd w:id="443"/>
      <w:bookmarkEnd w:id="444"/>
      <w:r w:rsidR="00CA162F">
        <w:t xml:space="preserve"> </w:t>
      </w:r>
      <w:r w:rsidR="006D0C2C" w:rsidRPr="00CA162F">
        <w:t>(</w:t>
      </w:r>
      <w:r w:rsidR="001221E6" w:rsidRPr="00CA162F">
        <w:t>&lt;</w:t>
      </w:r>
      <w:r w:rsidR="006D0C2C" w:rsidRPr="00CA162F">
        <w:t>Angabe der Kurzbezeich</w:t>
      </w:r>
      <w:r w:rsidR="00B5198C" w:rsidRPr="00CA162F">
        <w:t>n</w:t>
      </w:r>
      <w:r w:rsidR="006D0C2C" w:rsidRPr="00CA162F">
        <w:t>ung</w:t>
      </w:r>
      <w:r w:rsidR="001221E6" w:rsidRPr="00CA162F">
        <w:t>&gt;</w:t>
      </w:r>
      <w:r w:rsidR="006D0C2C" w:rsidRPr="00CA162F">
        <w:t>)</w:t>
      </w:r>
      <w:bookmarkEnd w:id="445"/>
      <w:r w:rsidR="006D0C2C" w:rsidRPr="00CA162F">
        <w:t xml:space="preserve"> </w:t>
      </w:r>
    </w:p>
    <w:p w:rsidR="00FA07BE" w:rsidRPr="00311FBA" w:rsidRDefault="00FA07BE" w:rsidP="00737F59">
      <w:pPr>
        <w:pStyle w:val="berschrift4"/>
      </w:pPr>
      <w:bookmarkStart w:id="446" w:name="_Ref302050385"/>
      <w:bookmarkStart w:id="447" w:name="_Toc371930981"/>
      <w:r w:rsidRPr="00311FBA">
        <w:t>Ergebnisse zu Nutzen und Kosten</w:t>
      </w:r>
      <w:bookmarkEnd w:id="446"/>
      <w:bookmarkEnd w:id="447"/>
      <w:r w:rsidRPr="00311FBA">
        <w:t xml:space="preserve"> </w:t>
      </w:r>
    </w:p>
    <w:p w:rsidR="00FA07BE" w:rsidRPr="00C1612B" w:rsidRDefault="00FA07BE" w:rsidP="00FA07BE">
      <w:pPr>
        <w:pStyle w:val="ErlaeuterungenDossier"/>
        <w:pBdr>
          <w:top w:val="single" w:sz="4" w:space="2" w:color="auto"/>
        </w:pBdr>
      </w:pPr>
      <w:r w:rsidRPr="00C1612B">
        <w:t>I</w:t>
      </w:r>
      <w:r>
        <w:t>m</w:t>
      </w:r>
      <w:r w:rsidRPr="00C1612B">
        <w:t xml:space="preserve"> nachfolgenden Abschnitt </w:t>
      </w:r>
      <w:r>
        <w:t xml:space="preserve">sind </w:t>
      </w:r>
      <w:r w:rsidRPr="00C1612B">
        <w:t xml:space="preserve">die </w:t>
      </w:r>
      <w:r>
        <w:t xml:space="preserve">Ergebnisse zu </w:t>
      </w:r>
      <w:r w:rsidR="00E83D0F">
        <w:t xml:space="preserve">dem </w:t>
      </w:r>
      <w:r>
        <w:t xml:space="preserve">Nutzen und </w:t>
      </w:r>
      <w:r w:rsidR="00E83D0F">
        <w:t xml:space="preserve">den </w:t>
      </w:r>
      <w:r>
        <w:t xml:space="preserve">Kosten des Basisszenarios darzustellen, welche die Grundlage für die Konstruktion der Effizienzgrenze bilden. </w:t>
      </w:r>
      <w:r w:rsidR="00173A5F" w:rsidRPr="00131D5E">
        <w:t xml:space="preserve">Die Kosten sind als Nettokosten pro Patient einzutragen </w:t>
      </w:r>
      <w:r w:rsidR="00131D5E" w:rsidRPr="00131D5E">
        <w:t xml:space="preserve">(um Kosteneinsparungen, sogenannte </w:t>
      </w:r>
      <w:proofErr w:type="spellStart"/>
      <w:r w:rsidR="00131D5E" w:rsidRPr="00131D5E">
        <w:t>Cost</w:t>
      </w:r>
      <w:proofErr w:type="spellEnd"/>
      <w:r w:rsidR="00131D5E" w:rsidRPr="00131D5E">
        <w:t>-</w:t>
      </w:r>
      <w:r w:rsidR="00E83D0F">
        <w:t>O</w:t>
      </w:r>
      <w:r w:rsidR="00131D5E" w:rsidRPr="00131D5E">
        <w:t>ffsets bereinigte Kosten)</w:t>
      </w:r>
      <w:r w:rsidR="00173A5F" w:rsidRPr="00131D5E">
        <w:t>.</w:t>
      </w:r>
    </w:p>
    <w:p w:rsidR="00FA07BE" w:rsidRDefault="00FA07BE" w:rsidP="00E83D0F">
      <w:pPr>
        <w:pStyle w:val="FragestellungQD"/>
      </w:pPr>
      <w:r>
        <w:t>Tragen</w:t>
      </w:r>
      <w:r w:rsidRPr="00DD2609">
        <w:t xml:space="preserve"> Sie </w:t>
      </w:r>
      <w:r w:rsidR="00044DE8">
        <w:t xml:space="preserve">separat für jeden Endpunkt </w:t>
      </w:r>
      <w:r w:rsidRPr="00DD2609">
        <w:t xml:space="preserve">in </w:t>
      </w:r>
      <w:r w:rsidR="00044DE8">
        <w:t xml:space="preserve">der </w:t>
      </w:r>
      <w:r>
        <w:t>nachfolgende</w:t>
      </w:r>
      <w:r w:rsidR="00044DE8">
        <w:t>n</w:t>
      </w:r>
      <w:r w:rsidRPr="00DD2609">
        <w:t xml:space="preserve"> Tabelle die Ergebnisse </w:t>
      </w:r>
      <w:r>
        <w:t xml:space="preserve">des </w:t>
      </w:r>
      <w:r w:rsidR="001B3D23">
        <w:t>S</w:t>
      </w:r>
      <w:r>
        <w:t>zenario</w:t>
      </w:r>
      <w:r w:rsidR="00FE1A68">
        <w:t>s</w:t>
      </w:r>
      <w:r w:rsidR="001B3D23">
        <w:t xml:space="preserve"> 1 (</w:t>
      </w:r>
      <w:r w:rsidR="001221E6">
        <w:t>&lt;</w:t>
      </w:r>
      <w:r w:rsidR="001B3D23">
        <w:t>Angabe einer Kurzbezeichnung</w:t>
      </w:r>
      <w:r w:rsidR="001221E6">
        <w:t>&gt;</w:t>
      </w:r>
      <w:r w:rsidR="001B3D23">
        <w:t>)</w:t>
      </w:r>
      <w:r>
        <w:t xml:space="preserve"> zu </w:t>
      </w:r>
      <w:r w:rsidR="00E83D0F">
        <w:t xml:space="preserve">dem </w:t>
      </w:r>
      <w:r>
        <w:t xml:space="preserve">Nutzen und </w:t>
      </w:r>
      <w:r w:rsidR="00044DE8">
        <w:t xml:space="preserve">zu </w:t>
      </w:r>
      <w:r w:rsidR="00E83D0F">
        <w:t xml:space="preserve">den </w:t>
      </w:r>
      <w:r>
        <w:t>Kosten für das zu bewertende Arzneimittel und die Komparatoren ein.</w:t>
      </w:r>
      <w:r w:rsidR="00C33FC6">
        <w:t xml:space="preserve"> Sofern aufgrund des Zeithorizonts geboten</w:t>
      </w:r>
      <w:r w:rsidR="00A00805">
        <w:t>,</w:t>
      </w:r>
      <w:r w:rsidR="00C33FC6">
        <w:t xml:space="preserve"> sind Nutzen und Kosten zu diskontieren.</w:t>
      </w:r>
      <w:r>
        <w:t xml:space="preserve"> Fügen Sie für jede weitere Therapie eine neue Zeile ein. Für jeden weiteren Endpunkt bzw. </w:t>
      </w:r>
      <w:r w:rsidR="00E83D0F">
        <w:t xml:space="preserve">jede </w:t>
      </w:r>
      <w:r>
        <w:t>weitere Patientengruppe ist eine separate Tabelle zu erstellen.</w:t>
      </w:r>
    </w:p>
    <w:p w:rsidR="00FA07BE" w:rsidRPr="00BA04ED" w:rsidRDefault="00FA07BE" w:rsidP="00FA07BE">
      <w:pPr>
        <w:pStyle w:val="Tabelle-BeschriftungDossier"/>
      </w:pPr>
      <w:bookmarkStart w:id="448" w:name="_Toc354494831"/>
      <w:r w:rsidRPr="00BA04ED">
        <w:t xml:space="preserve">Tabelle </w:t>
      </w:r>
      <w:r w:rsidR="00F67C8C">
        <w:t>K</w:t>
      </w:r>
      <w:fldSimple w:instr=" STYLEREF 1 \s ">
        <w:r w:rsidR="00E83944">
          <w:rPr>
            <w:noProof/>
          </w:rPr>
          <w:t>4</w:t>
        </w:r>
      </w:fldSimple>
      <w:r w:rsidR="008B469F">
        <w:noBreakHyphen/>
      </w:r>
      <w:fldSimple w:instr=" SEQ Tabelle \* ARABIC \s 1 ">
        <w:r w:rsidR="00E83944">
          <w:rPr>
            <w:noProof/>
          </w:rPr>
          <w:t>46</w:t>
        </w:r>
      </w:fldSimple>
      <w:r w:rsidRPr="00BA04ED">
        <w:t>: Ergebnisse zu &lt;Endpunkt 1&gt;</w:t>
      </w:r>
      <w:bookmarkEnd w:id="448"/>
      <w:r w:rsidRPr="00BA04ED">
        <w:t xml:space="preserve"> </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3189"/>
        <w:gridCol w:w="3507"/>
      </w:tblGrid>
      <w:tr w:rsidR="00C831E9" w:rsidRPr="00BA04ED" w:rsidTr="00CE2335">
        <w:tc>
          <w:tcPr>
            <w:tcW w:w="2376" w:type="dxa"/>
            <w:shd w:val="clear" w:color="auto" w:fill="auto"/>
          </w:tcPr>
          <w:p w:rsidR="00C831E9" w:rsidRPr="00090075" w:rsidRDefault="00C831E9" w:rsidP="00044DE8">
            <w:pPr>
              <w:pStyle w:val="TabelleSpaltenueberschrift10PtDossier"/>
            </w:pPr>
            <w:r w:rsidRPr="00090075">
              <w:t xml:space="preserve">Bezeichnung der </w:t>
            </w:r>
            <w:r>
              <w:t>Patientengruppe</w:t>
            </w:r>
          </w:p>
        </w:tc>
        <w:tc>
          <w:tcPr>
            <w:tcW w:w="6696" w:type="dxa"/>
            <w:gridSpan w:val="2"/>
            <w:shd w:val="clear" w:color="auto" w:fill="auto"/>
          </w:tcPr>
          <w:p w:rsidR="00C831E9" w:rsidRPr="00372B80" w:rsidRDefault="00C831E9" w:rsidP="00FA07BE">
            <w:pPr>
              <w:pStyle w:val="TabelleSpaltenberschrift10PtDossier"/>
              <w:rPr>
                <w:b w:val="0"/>
              </w:rPr>
            </w:pPr>
            <w:r w:rsidRPr="00372B80">
              <w:rPr>
                <w:b w:val="0"/>
              </w:rPr>
              <w:t>&lt;Patientengruppe&gt;</w:t>
            </w:r>
          </w:p>
        </w:tc>
      </w:tr>
      <w:tr w:rsidR="00FA07BE" w:rsidRPr="00BA04ED" w:rsidTr="008753EB">
        <w:tc>
          <w:tcPr>
            <w:tcW w:w="2376" w:type="dxa"/>
            <w:shd w:val="clear" w:color="auto" w:fill="auto"/>
          </w:tcPr>
          <w:p w:rsidR="00FA07BE" w:rsidRPr="00BA04ED" w:rsidRDefault="00FA07BE" w:rsidP="00FA07BE">
            <w:pPr>
              <w:pStyle w:val="TabelleSpaltenueberschrift10PtDossier"/>
            </w:pPr>
            <w:r w:rsidRPr="00BA04ED">
              <w:rPr>
                <w:szCs w:val="20"/>
              </w:rPr>
              <w:t>Bezeichnung der Therapie</w:t>
            </w:r>
          </w:p>
        </w:tc>
        <w:tc>
          <w:tcPr>
            <w:tcW w:w="3189" w:type="dxa"/>
            <w:shd w:val="clear" w:color="auto" w:fill="auto"/>
          </w:tcPr>
          <w:p w:rsidR="00FA07BE" w:rsidRPr="00BA04ED" w:rsidRDefault="00FA07BE" w:rsidP="00131D5E">
            <w:pPr>
              <w:pStyle w:val="TabelleSpaltenueberschrift10PtDossier"/>
            </w:pPr>
            <w:r w:rsidRPr="00BA04ED">
              <w:t xml:space="preserve">Nutzen </w:t>
            </w:r>
          </w:p>
        </w:tc>
        <w:tc>
          <w:tcPr>
            <w:tcW w:w="3507" w:type="dxa"/>
          </w:tcPr>
          <w:p w:rsidR="00FA07BE" w:rsidRPr="00BA04ED" w:rsidRDefault="00FA07BE" w:rsidP="00FA07BE">
            <w:pPr>
              <w:pStyle w:val="TabelleSpaltenueberschrift10PtDossier"/>
            </w:pPr>
            <w:r w:rsidRPr="00BA04ED">
              <w:t xml:space="preserve">Nettokosten pro Patient in € </w:t>
            </w:r>
          </w:p>
        </w:tc>
      </w:tr>
      <w:tr w:rsidR="00FA07BE" w:rsidRPr="00BA04ED" w:rsidTr="008753EB">
        <w:tc>
          <w:tcPr>
            <w:tcW w:w="2376" w:type="dxa"/>
            <w:shd w:val="clear" w:color="auto" w:fill="auto"/>
          </w:tcPr>
          <w:p w:rsidR="00FA07BE" w:rsidRPr="00BA04ED" w:rsidRDefault="00FA07BE" w:rsidP="00CE0158">
            <w:pPr>
              <w:pStyle w:val="TabelleInhalt10PtDossier"/>
            </w:pPr>
            <w:r w:rsidRPr="00BA04ED">
              <w:t xml:space="preserve">&lt;Zu bewertendes </w:t>
            </w:r>
            <w:r w:rsidR="00CE0158">
              <w:t>AM</w:t>
            </w:r>
            <w:r w:rsidRPr="00BA04ED">
              <w:t>&gt;</w:t>
            </w:r>
          </w:p>
        </w:tc>
        <w:tc>
          <w:tcPr>
            <w:tcW w:w="3189" w:type="dxa"/>
            <w:shd w:val="clear" w:color="auto" w:fill="auto"/>
          </w:tcPr>
          <w:p w:rsidR="00FA07BE" w:rsidRPr="00BA04ED" w:rsidRDefault="00FA07BE" w:rsidP="00FA07BE">
            <w:pPr>
              <w:pStyle w:val="TabelleInhalt10PtDossier"/>
            </w:pPr>
          </w:p>
        </w:tc>
        <w:tc>
          <w:tcPr>
            <w:tcW w:w="3507" w:type="dxa"/>
          </w:tcPr>
          <w:p w:rsidR="00FA07BE" w:rsidRPr="00BA04ED" w:rsidRDefault="00FA07BE" w:rsidP="00FA07BE">
            <w:pPr>
              <w:pStyle w:val="TabelleInhalt10PtDossier"/>
            </w:pPr>
          </w:p>
        </w:tc>
      </w:tr>
      <w:tr w:rsidR="00FA07BE" w:rsidRPr="00BA04ED" w:rsidTr="008753EB">
        <w:tc>
          <w:tcPr>
            <w:tcW w:w="2376" w:type="dxa"/>
            <w:shd w:val="clear" w:color="auto" w:fill="auto"/>
          </w:tcPr>
          <w:p w:rsidR="00FA07BE" w:rsidRPr="00BA04ED" w:rsidRDefault="00FA07BE" w:rsidP="00FA07BE">
            <w:pPr>
              <w:pStyle w:val="TabelleInhalt10PtDossier"/>
            </w:pPr>
            <w:r w:rsidRPr="00BA04ED">
              <w:t>&lt;Komparator 1&gt;</w:t>
            </w:r>
          </w:p>
        </w:tc>
        <w:tc>
          <w:tcPr>
            <w:tcW w:w="3189" w:type="dxa"/>
            <w:shd w:val="clear" w:color="auto" w:fill="auto"/>
          </w:tcPr>
          <w:p w:rsidR="00FA07BE" w:rsidRPr="00BA04ED" w:rsidRDefault="00FA07BE" w:rsidP="00FA07BE">
            <w:pPr>
              <w:pStyle w:val="TabelleInhalt10PtDossier"/>
            </w:pPr>
          </w:p>
        </w:tc>
        <w:tc>
          <w:tcPr>
            <w:tcW w:w="3507" w:type="dxa"/>
          </w:tcPr>
          <w:p w:rsidR="00FA07BE" w:rsidRPr="00BA04ED" w:rsidRDefault="00FA07BE" w:rsidP="00FA07BE">
            <w:pPr>
              <w:pStyle w:val="TabelleInhalt10PtDossier"/>
            </w:pPr>
          </w:p>
        </w:tc>
      </w:tr>
      <w:tr w:rsidR="00FA07BE" w:rsidRPr="009840BF" w:rsidTr="008753EB">
        <w:tc>
          <w:tcPr>
            <w:tcW w:w="2376" w:type="dxa"/>
            <w:shd w:val="clear" w:color="auto" w:fill="auto"/>
          </w:tcPr>
          <w:p w:rsidR="00FA07BE" w:rsidRPr="009840BF" w:rsidRDefault="00FA07BE" w:rsidP="00FA07BE">
            <w:pPr>
              <w:pStyle w:val="TabelleInhalt10PtDossier"/>
            </w:pPr>
            <w:r w:rsidRPr="00BA04ED">
              <w:t>&lt;Komparator n&gt;</w:t>
            </w:r>
          </w:p>
        </w:tc>
        <w:tc>
          <w:tcPr>
            <w:tcW w:w="3189" w:type="dxa"/>
            <w:shd w:val="clear" w:color="auto" w:fill="auto"/>
          </w:tcPr>
          <w:p w:rsidR="00FA07BE" w:rsidRPr="009840BF" w:rsidRDefault="00FA07BE" w:rsidP="00FA07BE">
            <w:pPr>
              <w:pStyle w:val="TabelleInhalt10PtDossier"/>
            </w:pPr>
          </w:p>
        </w:tc>
        <w:tc>
          <w:tcPr>
            <w:tcW w:w="3507" w:type="dxa"/>
          </w:tcPr>
          <w:p w:rsidR="00FA07BE" w:rsidRPr="009840BF" w:rsidRDefault="00FA07BE" w:rsidP="00FA07BE">
            <w:pPr>
              <w:pStyle w:val="TabelleInhalt10PtDossier"/>
            </w:pPr>
          </w:p>
        </w:tc>
      </w:tr>
      <w:tr w:rsidR="00FA07BE" w:rsidRPr="009840BF" w:rsidTr="008753EB">
        <w:tc>
          <w:tcPr>
            <w:tcW w:w="2376" w:type="dxa"/>
            <w:shd w:val="clear" w:color="auto" w:fill="auto"/>
          </w:tcPr>
          <w:p w:rsidR="00FA07BE" w:rsidRPr="009840BF" w:rsidRDefault="00FA07BE" w:rsidP="00FA07BE">
            <w:pPr>
              <w:pStyle w:val="TabelleInhalt10PtDossier"/>
            </w:pPr>
          </w:p>
        </w:tc>
        <w:tc>
          <w:tcPr>
            <w:tcW w:w="3189" w:type="dxa"/>
            <w:shd w:val="clear" w:color="auto" w:fill="auto"/>
          </w:tcPr>
          <w:p w:rsidR="00FA07BE" w:rsidRPr="009840BF" w:rsidRDefault="00FA07BE" w:rsidP="00FA07BE">
            <w:pPr>
              <w:pStyle w:val="TabelleInhalt10PtDossier"/>
            </w:pPr>
          </w:p>
        </w:tc>
        <w:tc>
          <w:tcPr>
            <w:tcW w:w="3507" w:type="dxa"/>
          </w:tcPr>
          <w:p w:rsidR="00FA07BE" w:rsidRPr="009840BF" w:rsidRDefault="00FA07BE" w:rsidP="00FA07BE">
            <w:pPr>
              <w:pStyle w:val="TabelleInhalt10PtDossier"/>
            </w:pPr>
          </w:p>
        </w:tc>
      </w:tr>
    </w:tbl>
    <w:p w:rsidR="006F0B3A" w:rsidRPr="004D6EDA" w:rsidRDefault="006F0B3A" w:rsidP="00E83D0F">
      <w:pPr>
        <w:pStyle w:val="TextkrperDossier"/>
      </w:pPr>
    </w:p>
    <w:p w:rsidR="00FA07BE" w:rsidRPr="00022482" w:rsidRDefault="00FA07BE" w:rsidP="004A7CE3">
      <w:pPr>
        <w:pStyle w:val="berschrift4"/>
        <w:pageBreakBefore/>
      </w:pPr>
      <w:bookmarkStart w:id="449" w:name="_Toc371930982"/>
      <w:r w:rsidRPr="008E3F56">
        <w:lastRenderedPageBreak/>
        <w:t>Gra</w:t>
      </w:r>
      <w:r w:rsidR="00E83D0F">
        <w:t>f</w:t>
      </w:r>
      <w:r w:rsidRPr="008E3F56">
        <w:t>ische Darstellung der Effizienzgrenzen</w:t>
      </w:r>
      <w:bookmarkEnd w:id="449"/>
      <w:r w:rsidRPr="00022482">
        <w:t xml:space="preserve"> </w:t>
      </w:r>
    </w:p>
    <w:p w:rsidR="00FA07BE" w:rsidRPr="00A23807" w:rsidRDefault="00FA07BE" w:rsidP="00FA07BE">
      <w:pPr>
        <w:pStyle w:val="ErlaeuterungenDossier"/>
        <w:pBdr>
          <w:top w:val="single" w:sz="4" w:space="2" w:color="auto"/>
        </w:pBdr>
      </w:pPr>
      <w:r>
        <w:t>Im nachfo</w:t>
      </w:r>
      <w:r w:rsidR="00E83D0F">
        <w:t>lgenden Abschnitt ist aus den in</w:t>
      </w:r>
      <w:r>
        <w:t xml:space="preserve"> Abschnitt </w:t>
      </w:r>
      <w:r w:rsidR="00D95157">
        <w:fldChar w:fldCharType="begin"/>
      </w:r>
      <w:r w:rsidR="00131D5E">
        <w:instrText xml:space="preserve"> REF _Ref302050385 \r \h </w:instrText>
      </w:r>
      <w:r w:rsidR="00D95157">
        <w:fldChar w:fldCharType="separate"/>
      </w:r>
      <w:r w:rsidR="00E83944">
        <w:t>K4.12.1.1</w:t>
      </w:r>
      <w:r w:rsidR="00D95157">
        <w:fldChar w:fldCharType="end"/>
      </w:r>
      <w:r w:rsidR="00131D5E">
        <w:t xml:space="preserve"> </w:t>
      </w:r>
      <w:r>
        <w:t xml:space="preserve">dargestellten Daten für jeden </w:t>
      </w:r>
      <w:r w:rsidRPr="00A23807">
        <w:t xml:space="preserve">Endpunkt eine Effizienzgrenze zu konstruieren. </w:t>
      </w:r>
    </w:p>
    <w:p w:rsidR="00FA07BE" w:rsidRPr="001221E6" w:rsidRDefault="00FA07BE" w:rsidP="00FA07BE">
      <w:pPr>
        <w:pStyle w:val="ErlaeuterungenDossier"/>
        <w:pBdr>
          <w:top w:val="single" w:sz="4" w:space="2" w:color="auto"/>
        </w:pBdr>
      </w:pPr>
      <w:r w:rsidRPr="001221E6">
        <w:t xml:space="preserve">Die Effizienzgrenze wird konstruiert, </w:t>
      </w:r>
      <w:r w:rsidR="008D6009" w:rsidRPr="001221E6">
        <w:t>i</w:t>
      </w:r>
      <w:r w:rsidRPr="00402AB3">
        <w:t xml:space="preserve">ndem die eingeschlossenen Therapieoptionen anhand ihres Nutzens und ihrer Kosten folgendermaßen in ein Koordinatensystem eingetragen werden: </w:t>
      </w:r>
      <w:r w:rsidRPr="002E2240">
        <w:rPr>
          <w:color w:val="000000"/>
        </w:rPr>
        <w:t>Auf der horizontalen Achse (x-Achse) werden die Nettokosten pro Patient, die durch die Anwendung der Intervention verursacht werden,</w:t>
      </w:r>
      <w:r w:rsidRPr="001221E6">
        <w:t xml:space="preserve"> und auf der </w:t>
      </w:r>
      <w:r w:rsidRPr="002E2240">
        <w:rPr>
          <w:color w:val="000000"/>
        </w:rPr>
        <w:t>vertikalen Achse (y-Achse)</w:t>
      </w:r>
      <w:r w:rsidR="008D6009" w:rsidRPr="002E2240">
        <w:rPr>
          <w:color w:val="000000"/>
        </w:rPr>
        <w:t xml:space="preserve"> wird</w:t>
      </w:r>
      <w:r w:rsidRPr="002E2240">
        <w:rPr>
          <w:color w:val="000000"/>
        </w:rPr>
        <w:t xml:space="preserve"> der Nutzen (oder ggf. Schaden) eingetragen, der auf die Anwendung der Intervention zurückgeführt wird. Für die Erstellung der Effizienzgrenze muss das Nutzenmaß </w:t>
      </w:r>
      <w:r w:rsidRPr="001221E6">
        <w:t>approximativ kardinalskaliert sein</w:t>
      </w:r>
      <w:r w:rsidR="00044DE8" w:rsidRPr="001221E6">
        <w:t xml:space="preserve"> (siehe Abschnitt </w:t>
      </w:r>
      <w:r w:rsidR="00D95157" w:rsidRPr="00F53897">
        <w:fldChar w:fldCharType="begin"/>
      </w:r>
      <w:r w:rsidR="00044DE8" w:rsidRPr="001221E6">
        <w:instrText xml:space="preserve"> REF _Ref300229132 \r \h </w:instrText>
      </w:r>
      <w:r w:rsidR="001221E6">
        <w:instrText xml:space="preserve"> \* MERGEFORMAT </w:instrText>
      </w:r>
      <w:r w:rsidR="00D95157" w:rsidRPr="00F53897">
        <w:fldChar w:fldCharType="separate"/>
      </w:r>
      <w:r w:rsidR="00E83944">
        <w:t>K4.7.1</w:t>
      </w:r>
      <w:r w:rsidR="00D95157" w:rsidRPr="00F53897">
        <w:fldChar w:fldCharType="end"/>
      </w:r>
      <w:r w:rsidR="00044DE8" w:rsidRPr="001221E6">
        <w:t>)</w:t>
      </w:r>
      <w:r w:rsidRPr="001221E6">
        <w:t xml:space="preserve">. Anschließend werden die Punkte so verbunden, dass die sogenannte Effizienzgrenze erkennbar wird. Die Effizienzgrenze wird folgendermaßen gezeichnet: Das erste Segment der theoretischen Effizienzgrenze reicht vom Punkt „keine Intervention“ – sofern dies als </w:t>
      </w:r>
      <w:r w:rsidR="00254032">
        <w:t>Ursprung</w:t>
      </w:r>
      <w:r w:rsidR="00254032" w:rsidRPr="00254032">
        <w:t xml:space="preserve"> </w:t>
      </w:r>
      <w:r w:rsidRPr="00254032">
        <w:t>gewählt wird, andernfalls kann hier auch eine Intervention gewählt werden – bis zur Intervention mit dem besten Kosten-Nutzen-Verhältnis, also dem höchsten Nutzen pro Kosteneinheit (d. h. der steilsten positiven Steigung). Die korrekte Wahl kann gra</w:t>
      </w:r>
      <w:r w:rsidR="008D6009" w:rsidRPr="00254032">
        <w:t>f</w:t>
      </w:r>
      <w:r w:rsidRPr="00254032">
        <w:t>isch bestimmt werden, indem ein Radius von der vertikalen Position (der vertikalen Achse) im Uhrzeigersinn bewegt wird, bis er auf</w:t>
      </w:r>
      <w:r w:rsidRPr="001221E6">
        <w:t xml:space="preserve"> eine eingetragene Intervention trifft. Diese stellt den ersten Punkt auf der Effizienzgrenze dar.</w:t>
      </w:r>
    </w:p>
    <w:p w:rsidR="00FA07BE" w:rsidRDefault="00FA07BE" w:rsidP="00FA07BE">
      <w:pPr>
        <w:pStyle w:val="ErlaeuterungenDossier"/>
        <w:pBdr>
          <w:top w:val="single" w:sz="4" w:space="2" w:color="auto"/>
        </w:pBdr>
      </w:pPr>
      <w:r w:rsidRPr="008E3F56">
        <w:t xml:space="preserve">Nachdem die erste Intervention auf der theoretischen Effizienzgrenze eingetragen wurde, werden die verbleibenden Gesundheitstechnologien </w:t>
      </w:r>
      <w:r w:rsidR="008D6009">
        <w:t xml:space="preserve">nach ihren Kosten </w:t>
      </w:r>
      <w:r w:rsidRPr="008E3F56">
        <w:t xml:space="preserve">in </w:t>
      </w:r>
      <w:r w:rsidR="008D6009">
        <w:t>ansteigender</w:t>
      </w:r>
      <w:r w:rsidRPr="008E3F56">
        <w:t xml:space="preserve"> Reihenfolge bewertet, um zu bestimmen, ob sie im Vergleich zur ersten Intervention einen größeren </w:t>
      </w:r>
      <w:r w:rsidR="00CE0158">
        <w:t>Nutzen</w:t>
      </w:r>
      <w:r w:rsidRPr="008E3F56">
        <w:t xml:space="preserve"> bieten. Aus den Interventionen mit größerem Nutzen wird diejenige ausgewählt, die den nächstbesten </w:t>
      </w:r>
      <w:r>
        <w:t>Nutzen</w:t>
      </w:r>
      <w:r w:rsidRPr="008E3F56">
        <w:t xml:space="preserve"> pro aufgewendeter Kosteneinheit bietet (d. h. den größten verbleibenden Anstieg aufzeigt), und über ein Segment mit der ersten Intervention verbunden. Dieses Segment der Effizienzgrenze wird gezeichnet, indem der Radius zur ersten Therapie verschoben und danach im Uhrzeigersinn bis zur nächsten Intervention bewegt wird. Für weitere Interventionen kann das Verfahren analog angewendet werden, um die Effizienzgrenze zu vervollständigen.</w:t>
      </w:r>
      <w:r>
        <w:t xml:space="preserve"> </w:t>
      </w:r>
    </w:p>
    <w:p w:rsidR="00EE62A1" w:rsidRDefault="00FB40FD" w:rsidP="00D33C04">
      <w:pPr>
        <w:pStyle w:val="ErlaeuterungenDossier"/>
        <w:pBdr>
          <w:top w:val="single" w:sz="4" w:space="2" w:color="auto"/>
        </w:pBdr>
      </w:pPr>
      <w:r>
        <w:t>Exemplarisch wird dies an einer fiktiven Effizienzgrenze verdeutlicht (siehe folgende Abbildung).</w:t>
      </w:r>
    </w:p>
    <w:p w:rsidR="00D33C04" w:rsidRDefault="005F7BD0" w:rsidP="00D33C04">
      <w:pPr>
        <w:pStyle w:val="ErlaeuterungenDossier"/>
        <w:pBdr>
          <w:top w:val="single" w:sz="4" w:space="2" w:color="auto"/>
        </w:pBdr>
      </w:pPr>
      <w:r>
        <w:object w:dxaOrig="7183" w:dyaOrig="5406">
          <v:shape id="_x0000_i1027" type="#_x0000_t75" style="width:368.25pt;height:255.75pt" o:ole="">
            <v:imagedata r:id="rId16" o:title="" croptop="9623f" cropbottom="4812f" cropleft="5173f" cropright="5173f"/>
          </v:shape>
          <o:OLEObject Type="Embed" ProgID="PowerPoint.Show.8" ShapeID="_x0000_i1027" DrawAspect="Content" ObjectID="_1469964756" r:id="rId17"/>
        </w:object>
      </w:r>
    </w:p>
    <w:p w:rsidR="00FA07BE" w:rsidRDefault="00FA07BE" w:rsidP="008D6009">
      <w:pPr>
        <w:pStyle w:val="FragestellungQD"/>
      </w:pPr>
      <w:r w:rsidRPr="00022482">
        <w:t xml:space="preserve">Bitte </w:t>
      </w:r>
      <w:r>
        <w:t xml:space="preserve">erstellen Sie für jeden Endpunkt der Kosten-Nutzen-Bewertung eine Effizienzgrenze. Fügen Sie für jeden weiteren Endpunkt </w:t>
      </w:r>
      <w:r w:rsidRPr="00022482">
        <w:t xml:space="preserve">eine </w:t>
      </w:r>
      <w:r>
        <w:t xml:space="preserve">neue </w:t>
      </w:r>
      <w:r w:rsidRPr="00022482">
        <w:t xml:space="preserve">Abbildung ein. </w:t>
      </w:r>
      <w:r>
        <w:t xml:space="preserve">Beschriften Sie die Abbildungen. Benennen Sie </w:t>
      </w:r>
      <w:r w:rsidRPr="00022482">
        <w:t>das Szenario, den Endpunkt und d</w:t>
      </w:r>
      <w:r>
        <w:t>ie P</w:t>
      </w:r>
      <w:r w:rsidR="00044DE8">
        <w:t>atientengruppe</w:t>
      </w:r>
      <w:r w:rsidRPr="00022482">
        <w:t xml:space="preserve">. Erläutern </w:t>
      </w:r>
      <w:r>
        <w:t xml:space="preserve">und </w:t>
      </w:r>
      <w:r w:rsidRPr="00022482">
        <w:t>beschriften Sie die Achsen</w:t>
      </w:r>
      <w:r>
        <w:t xml:space="preserve"> und benennen Sie die Therapien. </w:t>
      </w:r>
    </w:p>
    <w:p w:rsidR="00FA07BE" w:rsidRPr="00022482" w:rsidRDefault="00FA07BE" w:rsidP="008D6009">
      <w:pPr>
        <w:pStyle w:val="FragestellungQD"/>
      </w:pPr>
      <w:r>
        <w:t>Für jede weitere Patientengruppe ist analog den oben beschriebenen Vorgaben eine Effizienzgrenze für jeden Endpunkt zu erstellen.</w:t>
      </w:r>
    </w:p>
    <w:p w:rsidR="00FA07BE" w:rsidRDefault="00FA07BE">
      <w:pPr>
        <w:pStyle w:val="TextkrperDossier"/>
        <w:rPr>
          <w:highlight w:val="darkGray"/>
        </w:rPr>
      </w:pPr>
      <w:r w:rsidRPr="00DD1345">
        <w:rPr>
          <w:highlight w:val="darkGray"/>
        </w:rPr>
        <w:t xml:space="preserve">&lt;&lt; Angaben des pharmazeutischen Unternehmers &gt;&gt; </w:t>
      </w:r>
    </w:p>
    <w:p w:rsidR="00B04913" w:rsidRPr="00DD1345" w:rsidRDefault="00B04913">
      <w:pPr>
        <w:pStyle w:val="TextkrperDossier"/>
        <w:rPr>
          <w:highlight w:val="darkGray"/>
        </w:rPr>
      </w:pPr>
    </w:p>
    <w:p w:rsidR="00FA07BE" w:rsidRDefault="00FA07BE">
      <w:pPr>
        <w:pStyle w:val="TextkrperDossier"/>
        <w:rPr>
          <w:highlight w:val="darkGray"/>
        </w:rPr>
      </w:pPr>
      <w:r w:rsidRPr="00DD1345">
        <w:rPr>
          <w:highlight w:val="darkGray"/>
        </w:rPr>
        <w:t>&lt;&lt; Gra</w:t>
      </w:r>
      <w:r w:rsidR="00F63561">
        <w:rPr>
          <w:highlight w:val="darkGray"/>
        </w:rPr>
        <w:t>fik Effizienzgrenze &lt;Endpunkt 1</w:t>
      </w:r>
      <w:r w:rsidRPr="00DD1345">
        <w:rPr>
          <w:highlight w:val="darkGray"/>
        </w:rPr>
        <w:t>&gt;&gt;</w:t>
      </w:r>
    </w:p>
    <w:p w:rsidR="00B04913" w:rsidRDefault="00B04913">
      <w:pPr>
        <w:pStyle w:val="TextkrperDossier"/>
        <w:rPr>
          <w:highlight w:val="darkGray"/>
        </w:rPr>
      </w:pPr>
    </w:p>
    <w:p w:rsidR="00FA07BE" w:rsidRPr="00737F59" w:rsidRDefault="00FA07BE" w:rsidP="00737F59">
      <w:pPr>
        <w:pStyle w:val="berschrift4"/>
      </w:pPr>
      <w:bookmarkStart w:id="450" w:name="_Toc371930983"/>
      <w:r w:rsidRPr="00737F59">
        <w:t>Konstruktion des Maß</w:t>
      </w:r>
      <w:r w:rsidR="00281E60" w:rsidRPr="00737F59">
        <w:t>es</w:t>
      </w:r>
      <w:r w:rsidRPr="00737F59">
        <w:t xml:space="preserve"> des Gesamtnutzens</w:t>
      </w:r>
      <w:bookmarkEnd w:id="450"/>
    </w:p>
    <w:p w:rsidR="00FA07BE" w:rsidRDefault="00FA07BE" w:rsidP="00FA07BE">
      <w:pPr>
        <w:pStyle w:val="ErlaeuterungenDossier"/>
        <w:pBdr>
          <w:top w:val="single" w:sz="4" w:space="2" w:color="auto"/>
        </w:pBdr>
      </w:pPr>
      <w:r w:rsidRPr="002C2A81">
        <w:t xml:space="preserve">Im nachfolgenden Abschnitt sind die Ergebnisse zu den einzelnen Endpunkten mithilfe der in Abschnitt </w:t>
      </w:r>
      <w:r w:rsidR="00D95157">
        <w:fldChar w:fldCharType="begin"/>
      </w:r>
      <w:r w:rsidR="00131D5E">
        <w:instrText xml:space="preserve"> REF _Ref302050561 \r \h </w:instrText>
      </w:r>
      <w:r w:rsidR="00D95157">
        <w:fldChar w:fldCharType="separate"/>
      </w:r>
      <w:r w:rsidR="00E83944">
        <w:t>K4.7.4</w:t>
      </w:r>
      <w:r w:rsidR="00D95157">
        <w:fldChar w:fldCharType="end"/>
      </w:r>
      <w:r w:rsidRPr="002C2A81">
        <w:t xml:space="preserve"> ermittelten Gewichte bzw. Nutzwerte in ein Maß des Gesamtnutzens für die </w:t>
      </w:r>
      <w:r w:rsidRPr="00EE0D37">
        <w:rPr>
          <w:color w:val="auto"/>
        </w:rPr>
        <w:t xml:space="preserve">gesamte </w:t>
      </w:r>
      <w:r w:rsidR="00B214C9" w:rsidRPr="00EE0D37">
        <w:rPr>
          <w:color w:val="auto"/>
        </w:rPr>
        <w:t xml:space="preserve">im G-BA-Auftrag benannte </w:t>
      </w:r>
      <w:r w:rsidR="00044DE8" w:rsidRPr="00EE0D37">
        <w:rPr>
          <w:color w:val="auto"/>
        </w:rPr>
        <w:t>Patientengruppe</w:t>
      </w:r>
      <w:r w:rsidRPr="00EE0D37">
        <w:rPr>
          <w:color w:val="auto"/>
        </w:rPr>
        <w:t xml:space="preserve"> und</w:t>
      </w:r>
      <w:r w:rsidR="005A5D46" w:rsidRPr="00EE0D37">
        <w:rPr>
          <w:color w:val="auto"/>
        </w:rPr>
        <w:t>,</w:t>
      </w:r>
      <w:r w:rsidRPr="00EE0D37">
        <w:rPr>
          <w:color w:val="auto"/>
        </w:rPr>
        <w:t xml:space="preserve"> sofern berücksichtigt</w:t>
      </w:r>
      <w:r w:rsidR="005A5D46" w:rsidRPr="00EE0D37">
        <w:rPr>
          <w:color w:val="auto"/>
        </w:rPr>
        <w:t>,</w:t>
      </w:r>
      <w:r w:rsidRPr="00EE0D37">
        <w:rPr>
          <w:color w:val="auto"/>
        </w:rPr>
        <w:t xml:space="preserve"> für jede </w:t>
      </w:r>
      <w:r w:rsidR="00B214C9">
        <w:t xml:space="preserve">weitere </w:t>
      </w:r>
      <w:r w:rsidRPr="002C2A81">
        <w:t xml:space="preserve">Patientengruppe zusammenzuführen. </w:t>
      </w:r>
    </w:p>
    <w:p w:rsidR="00FA07BE" w:rsidRDefault="00FA07BE" w:rsidP="008D6009">
      <w:pPr>
        <w:pStyle w:val="FragestellungQD"/>
      </w:pPr>
      <w:r w:rsidRPr="006D1634">
        <w:t>Tragen Sie in der nachfolgenden Tabelle die Ergebnisse für die einzelnen Endpunkte und die Gewichte bzw. Nutzwerte ein für das zu bewertende Arzneimittel und die Komparatoren. Konstruieren Sie aus den Gewichten bzw. Nutzwerten für die einzelnen Endpunkte das</w:t>
      </w:r>
      <w:r>
        <w:t xml:space="preserve"> Maß des Gesamtnutzens jeweils </w:t>
      </w:r>
      <w:r w:rsidRPr="006D1634">
        <w:t xml:space="preserve">für das zu bewertende Arzneimittel und die Komparatoren. Fügen </w:t>
      </w:r>
      <w:r w:rsidRPr="006D1634">
        <w:lastRenderedPageBreak/>
        <w:t xml:space="preserve">Sie für jede weitere Therapie bzw. jeden weiteren Endpunkt eine neue </w:t>
      </w:r>
      <w:r w:rsidRPr="008D05FD">
        <w:t xml:space="preserve">Zeile ein. </w:t>
      </w:r>
      <w:r w:rsidR="00CE0158" w:rsidRPr="008D05FD">
        <w:t>Für jede weitere Patientengruppe ist eine neue Tabelle einzufügen.</w:t>
      </w:r>
    </w:p>
    <w:p w:rsidR="00FA07BE" w:rsidRPr="00105DE6" w:rsidRDefault="00FA07BE" w:rsidP="00FA07BE">
      <w:pPr>
        <w:pStyle w:val="TabelleBeschriftungDossier"/>
        <w:rPr>
          <w:i/>
        </w:rPr>
      </w:pPr>
      <w:bookmarkStart w:id="451" w:name="_Ref302645291"/>
      <w:bookmarkStart w:id="452" w:name="_Toc354494832"/>
      <w:r>
        <w:t>Tabelle K</w:t>
      </w:r>
      <w:fldSimple w:instr=" STYLEREF 1 \s ">
        <w:r w:rsidR="00E83944">
          <w:rPr>
            <w:noProof/>
          </w:rPr>
          <w:t>4</w:t>
        </w:r>
      </w:fldSimple>
      <w:r w:rsidR="008B469F">
        <w:noBreakHyphen/>
      </w:r>
      <w:fldSimple w:instr=" SEQ Tabelle \* ARABIC \s 1 ">
        <w:r w:rsidR="00E83944">
          <w:rPr>
            <w:noProof/>
          </w:rPr>
          <w:t>47</w:t>
        </w:r>
      </w:fldSimple>
      <w:bookmarkEnd w:id="451"/>
      <w:r>
        <w:t>: Ergebnisse Maß des Gesamtnutzens</w:t>
      </w:r>
      <w:r w:rsidR="00135481">
        <w:t xml:space="preserve"> </w:t>
      </w:r>
      <w:r>
        <w:t xml:space="preserve">– </w:t>
      </w:r>
      <w:r w:rsidR="00EF1561">
        <w:t>S</w:t>
      </w:r>
      <w:r>
        <w:t>zenario</w:t>
      </w:r>
      <w:r w:rsidR="00EF1561">
        <w:t xml:space="preserve"> 1 </w:t>
      </w:r>
      <w:r w:rsidR="00EF1561" w:rsidRPr="00105DE6">
        <w:rPr>
          <w:i/>
        </w:rPr>
        <w:t>(</w:t>
      </w:r>
      <w:r w:rsidR="003F6515">
        <w:rPr>
          <w:i/>
        </w:rPr>
        <w:t>&lt;</w:t>
      </w:r>
      <w:r w:rsidR="00EF1561" w:rsidRPr="00105DE6">
        <w:rPr>
          <w:i/>
        </w:rPr>
        <w:t>Angabe einer Kurzbezeichnung</w:t>
      </w:r>
      <w:r w:rsidR="003F6515">
        <w:rPr>
          <w:i/>
        </w:rPr>
        <w:t>&gt;</w:t>
      </w:r>
      <w:r w:rsidR="00EF1561" w:rsidRPr="00105DE6">
        <w:rPr>
          <w:i/>
        </w:rPr>
        <w:t>)</w:t>
      </w:r>
      <w:bookmarkEnd w:id="452"/>
      <w:r w:rsidRPr="00105DE6">
        <w:rPr>
          <w:i/>
        </w:rPr>
        <w:t xml:space="preserve"> </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2268"/>
        <w:gridCol w:w="1554"/>
        <w:gridCol w:w="1559"/>
        <w:gridCol w:w="1564"/>
      </w:tblGrid>
      <w:tr w:rsidR="00C831E9" w:rsidRPr="00CC53F4" w:rsidTr="00973E20">
        <w:trPr>
          <w:tblHeader/>
        </w:trPr>
        <w:tc>
          <w:tcPr>
            <w:tcW w:w="2127" w:type="dxa"/>
          </w:tcPr>
          <w:p w:rsidR="00C831E9" w:rsidRPr="00090075" w:rsidRDefault="00C831E9" w:rsidP="00044DE8">
            <w:pPr>
              <w:pStyle w:val="TabelleSpaltenueberschrift10PtDossier"/>
            </w:pPr>
            <w:r w:rsidRPr="00090075">
              <w:t xml:space="preserve">Bezeichnung der </w:t>
            </w:r>
            <w:r>
              <w:t>Patientengruppe</w:t>
            </w:r>
          </w:p>
        </w:tc>
        <w:tc>
          <w:tcPr>
            <w:tcW w:w="6945" w:type="dxa"/>
            <w:gridSpan w:val="4"/>
          </w:tcPr>
          <w:p w:rsidR="00C831E9" w:rsidRPr="00372B80" w:rsidRDefault="00C831E9" w:rsidP="00FA07BE">
            <w:pPr>
              <w:pStyle w:val="TabelleSpaltenberschrift10PtDossier"/>
              <w:rPr>
                <w:b w:val="0"/>
              </w:rPr>
            </w:pPr>
            <w:r w:rsidRPr="00372B80">
              <w:rPr>
                <w:b w:val="0"/>
              </w:rPr>
              <w:t>&lt;Patientengruppe&gt;</w:t>
            </w:r>
          </w:p>
        </w:tc>
      </w:tr>
      <w:tr w:rsidR="007A0571" w:rsidRPr="00CC53F4" w:rsidTr="00973E20">
        <w:trPr>
          <w:tblHeader/>
        </w:trPr>
        <w:tc>
          <w:tcPr>
            <w:tcW w:w="2127" w:type="dxa"/>
          </w:tcPr>
          <w:p w:rsidR="007A0571" w:rsidRPr="00CC53F4" w:rsidRDefault="007A0571" w:rsidP="00FA07BE">
            <w:pPr>
              <w:pStyle w:val="TabelleSpaltenberschrift10PtDossier"/>
            </w:pPr>
            <w:r>
              <w:t>Bezeichnung der Therapie</w:t>
            </w:r>
          </w:p>
        </w:tc>
        <w:tc>
          <w:tcPr>
            <w:tcW w:w="2268" w:type="dxa"/>
          </w:tcPr>
          <w:p w:rsidR="007A0571" w:rsidRPr="00CC53F4" w:rsidRDefault="007A0571" w:rsidP="00FA07BE">
            <w:pPr>
              <w:pStyle w:val="TabelleSpaltenberschrift10PtDossier"/>
            </w:pPr>
            <w:r>
              <w:t>Endpunkt</w:t>
            </w:r>
          </w:p>
        </w:tc>
        <w:tc>
          <w:tcPr>
            <w:tcW w:w="1554" w:type="dxa"/>
          </w:tcPr>
          <w:p w:rsidR="007A0571" w:rsidRDefault="007A0571" w:rsidP="00131D5E">
            <w:pPr>
              <w:pStyle w:val="TabelleSpaltenueberschrift10PtDossier"/>
            </w:pPr>
            <w:r>
              <w:t xml:space="preserve">Nutzen </w:t>
            </w:r>
          </w:p>
        </w:tc>
        <w:tc>
          <w:tcPr>
            <w:tcW w:w="1559" w:type="dxa"/>
          </w:tcPr>
          <w:p w:rsidR="007A0571" w:rsidRPr="00CC53F4" w:rsidRDefault="007A0571" w:rsidP="007A0571">
            <w:pPr>
              <w:pStyle w:val="TabelleSpaltenberschrift10PtDossier"/>
            </w:pPr>
            <w:r>
              <w:t xml:space="preserve">Gewicht bzw. Nutzwert </w:t>
            </w:r>
          </w:p>
        </w:tc>
        <w:tc>
          <w:tcPr>
            <w:tcW w:w="1564" w:type="dxa"/>
          </w:tcPr>
          <w:p w:rsidR="007A0571" w:rsidRPr="00576DEE" w:rsidRDefault="007A0571" w:rsidP="007A0571">
            <w:pPr>
              <w:pStyle w:val="TabelleSpaltenberschrift10PtDossier"/>
            </w:pPr>
            <w:r w:rsidRPr="00576DEE">
              <w:t xml:space="preserve">Begründung (Quelle [Zitat]) </w:t>
            </w:r>
          </w:p>
        </w:tc>
      </w:tr>
      <w:tr w:rsidR="00FA07BE" w:rsidRPr="00CC53F4" w:rsidTr="00973E20">
        <w:tc>
          <w:tcPr>
            <w:tcW w:w="2127" w:type="dxa"/>
          </w:tcPr>
          <w:p w:rsidR="00FA07BE" w:rsidRPr="00BA04ED" w:rsidRDefault="00FA07BE" w:rsidP="00CE0158">
            <w:pPr>
              <w:pStyle w:val="TabelleInhalt10PtDossier"/>
            </w:pPr>
            <w:r w:rsidRPr="00BA04ED">
              <w:t>&lt;Zu bewertendes A</w:t>
            </w:r>
            <w:r w:rsidR="00CE0158">
              <w:t>M</w:t>
            </w:r>
            <w:r w:rsidRPr="00BA04ED">
              <w:t>&gt;</w:t>
            </w:r>
          </w:p>
        </w:tc>
        <w:tc>
          <w:tcPr>
            <w:tcW w:w="2268" w:type="dxa"/>
          </w:tcPr>
          <w:p w:rsidR="00FA07BE" w:rsidRPr="00BA04ED" w:rsidRDefault="00FA07BE" w:rsidP="00FA07BE">
            <w:pPr>
              <w:pStyle w:val="TabelleInhalt10PtDossier"/>
            </w:pPr>
            <w:r w:rsidRPr="00BA04ED">
              <w:t>&lt;</w:t>
            </w:r>
            <w:r>
              <w:t>Endpunkt 1</w:t>
            </w:r>
            <w:r w:rsidRPr="00BA04ED">
              <w:t>&gt;</w:t>
            </w:r>
          </w:p>
        </w:tc>
        <w:tc>
          <w:tcPr>
            <w:tcW w:w="1554" w:type="dxa"/>
          </w:tcPr>
          <w:p w:rsidR="00FA07BE" w:rsidRPr="00CC53F4" w:rsidRDefault="00FA07BE" w:rsidP="00FA07BE">
            <w:pPr>
              <w:pStyle w:val="TabelleSpaltenberschrift10PtDossier"/>
              <w:rPr>
                <w:i/>
              </w:rPr>
            </w:pPr>
          </w:p>
        </w:tc>
        <w:tc>
          <w:tcPr>
            <w:tcW w:w="1559" w:type="dxa"/>
          </w:tcPr>
          <w:p w:rsidR="00FA07BE" w:rsidRPr="00CC53F4" w:rsidRDefault="00FA07BE" w:rsidP="00FA07BE">
            <w:pPr>
              <w:pStyle w:val="TabelleSpaltenberschrift10PtDossier"/>
            </w:pPr>
          </w:p>
        </w:tc>
        <w:tc>
          <w:tcPr>
            <w:tcW w:w="1564" w:type="dxa"/>
          </w:tcPr>
          <w:p w:rsidR="00FA07BE" w:rsidRPr="00CC53F4" w:rsidRDefault="00FA07BE" w:rsidP="00FA07BE">
            <w:pPr>
              <w:pStyle w:val="TabelleSpaltenberschrift10PtDossier"/>
              <w:rPr>
                <w:i/>
              </w:rPr>
            </w:pPr>
          </w:p>
        </w:tc>
      </w:tr>
      <w:tr w:rsidR="00FA07BE" w:rsidRPr="00CC53F4" w:rsidTr="00973E20">
        <w:tc>
          <w:tcPr>
            <w:tcW w:w="2127" w:type="dxa"/>
          </w:tcPr>
          <w:p w:rsidR="00FA07BE" w:rsidRPr="00BA04ED" w:rsidRDefault="00FA07BE" w:rsidP="00FA07BE">
            <w:pPr>
              <w:pStyle w:val="TabelleInhalt10PtDossier"/>
            </w:pPr>
          </w:p>
        </w:tc>
        <w:tc>
          <w:tcPr>
            <w:tcW w:w="2268" w:type="dxa"/>
          </w:tcPr>
          <w:p w:rsidR="00FA07BE" w:rsidRPr="00BA04ED" w:rsidRDefault="00FA07BE" w:rsidP="00FA07BE">
            <w:pPr>
              <w:pStyle w:val="TabelleInhalt10PtDossier"/>
            </w:pPr>
            <w:r>
              <w:t>&lt;Endpunkt n&gt;</w:t>
            </w:r>
          </w:p>
        </w:tc>
        <w:tc>
          <w:tcPr>
            <w:tcW w:w="1554" w:type="dxa"/>
          </w:tcPr>
          <w:p w:rsidR="00FA07BE" w:rsidRPr="00CC53F4" w:rsidRDefault="00FA07BE" w:rsidP="00FA07BE">
            <w:pPr>
              <w:pStyle w:val="TabelleSpaltenberschrift10PtDossier"/>
              <w:rPr>
                <w:i/>
              </w:rPr>
            </w:pPr>
          </w:p>
        </w:tc>
        <w:tc>
          <w:tcPr>
            <w:tcW w:w="1559" w:type="dxa"/>
          </w:tcPr>
          <w:p w:rsidR="00FA07BE" w:rsidRPr="00CC53F4" w:rsidRDefault="00FA07BE" w:rsidP="00FA07BE">
            <w:pPr>
              <w:pStyle w:val="TabelleSpaltenberschrift10PtDossier"/>
            </w:pPr>
          </w:p>
        </w:tc>
        <w:tc>
          <w:tcPr>
            <w:tcW w:w="1564" w:type="dxa"/>
          </w:tcPr>
          <w:p w:rsidR="00FA07BE" w:rsidRPr="00CC53F4" w:rsidRDefault="00FA07BE" w:rsidP="00FA07BE">
            <w:pPr>
              <w:pStyle w:val="TabelleSpaltenberschrift10PtDossier"/>
              <w:rPr>
                <w:i/>
              </w:rPr>
            </w:pPr>
          </w:p>
        </w:tc>
      </w:tr>
      <w:tr w:rsidR="00FA07BE" w:rsidRPr="00CC53F4" w:rsidTr="00973E20">
        <w:tc>
          <w:tcPr>
            <w:tcW w:w="2127" w:type="dxa"/>
          </w:tcPr>
          <w:p w:rsidR="00FA07BE" w:rsidRPr="00BA04ED" w:rsidRDefault="00FA07BE" w:rsidP="00FA07BE">
            <w:pPr>
              <w:pStyle w:val="TabelleInhalt10PtDossier"/>
            </w:pPr>
          </w:p>
        </w:tc>
        <w:tc>
          <w:tcPr>
            <w:tcW w:w="2268" w:type="dxa"/>
          </w:tcPr>
          <w:p w:rsidR="00FA07BE" w:rsidRPr="009C6B9F" w:rsidRDefault="00FA07BE" w:rsidP="00FA07BE">
            <w:pPr>
              <w:pStyle w:val="TabelleInhalt10PtDossier"/>
            </w:pPr>
            <w:r w:rsidRPr="009C6B9F">
              <w:t>Maß des Gesamtnutzens</w:t>
            </w:r>
          </w:p>
        </w:tc>
        <w:tc>
          <w:tcPr>
            <w:tcW w:w="1554" w:type="dxa"/>
          </w:tcPr>
          <w:p w:rsidR="00FA07BE" w:rsidRPr="00CC53F4" w:rsidRDefault="00FA07BE" w:rsidP="00FA07BE">
            <w:pPr>
              <w:pStyle w:val="TabelleSpaltenberschrift10PtDossier"/>
              <w:rPr>
                <w:i/>
              </w:rPr>
            </w:pPr>
          </w:p>
        </w:tc>
        <w:tc>
          <w:tcPr>
            <w:tcW w:w="1559" w:type="dxa"/>
          </w:tcPr>
          <w:p w:rsidR="00FA07BE" w:rsidRPr="00CC53F4" w:rsidRDefault="00FA07BE" w:rsidP="00FA07BE">
            <w:pPr>
              <w:pStyle w:val="TabelleSpaltenberschrift10PtDossier"/>
            </w:pPr>
          </w:p>
        </w:tc>
        <w:tc>
          <w:tcPr>
            <w:tcW w:w="1564" w:type="dxa"/>
          </w:tcPr>
          <w:p w:rsidR="00FA07BE" w:rsidRPr="00CC53F4" w:rsidRDefault="00FA07BE" w:rsidP="00FA07BE">
            <w:pPr>
              <w:pStyle w:val="TabelleSpaltenberschrift10PtDossier"/>
              <w:rPr>
                <w:i/>
              </w:rPr>
            </w:pPr>
          </w:p>
        </w:tc>
      </w:tr>
      <w:tr w:rsidR="00FA07BE" w:rsidRPr="00CC53F4" w:rsidTr="00973E20">
        <w:tc>
          <w:tcPr>
            <w:tcW w:w="2127" w:type="dxa"/>
          </w:tcPr>
          <w:p w:rsidR="00FA07BE" w:rsidRPr="00BA04ED" w:rsidRDefault="00FA07BE" w:rsidP="00FA07BE">
            <w:pPr>
              <w:pStyle w:val="TabelleInhalt10PtDossier"/>
            </w:pPr>
            <w:r w:rsidRPr="00BA04ED">
              <w:t>&lt;Komparator 1&gt;</w:t>
            </w:r>
          </w:p>
        </w:tc>
        <w:tc>
          <w:tcPr>
            <w:tcW w:w="2268" w:type="dxa"/>
          </w:tcPr>
          <w:p w:rsidR="00FA07BE" w:rsidRPr="00BA04ED" w:rsidRDefault="00FA07BE" w:rsidP="00FA07BE">
            <w:pPr>
              <w:pStyle w:val="TabelleInhalt10PtDossier"/>
            </w:pPr>
            <w:r w:rsidRPr="00BA04ED">
              <w:t>&lt;</w:t>
            </w:r>
            <w:r>
              <w:t>Endpunkt 1</w:t>
            </w:r>
            <w:r w:rsidRPr="00BA04ED">
              <w:t>&gt;</w:t>
            </w:r>
          </w:p>
        </w:tc>
        <w:tc>
          <w:tcPr>
            <w:tcW w:w="1554" w:type="dxa"/>
          </w:tcPr>
          <w:p w:rsidR="00FA07BE" w:rsidRPr="00CC53F4" w:rsidRDefault="00FA07BE" w:rsidP="00FA07BE">
            <w:pPr>
              <w:pStyle w:val="TabelleInhalt10PtDossier"/>
              <w:rPr>
                <w:i/>
              </w:rPr>
            </w:pPr>
          </w:p>
        </w:tc>
        <w:tc>
          <w:tcPr>
            <w:tcW w:w="1559" w:type="dxa"/>
          </w:tcPr>
          <w:p w:rsidR="00FA07BE" w:rsidRPr="00CC53F4" w:rsidRDefault="00FA07BE" w:rsidP="00FA07BE">
            <w:pPr>
              <w:pStyle w:val="TabelleInhalt10PtDossier"/>
            </w:pPr>
          </w:p>
        </w:tc>
        <w:tc>
          <w:tcPr>
            <w:tcW w:w="1564" w:type="dxa"/>
          </w:tcPr>
          <w:p w:rsidR="00FA07BE" w:rsidRPr="00CC53F4" w:rsidRDefault="00FA07BE" w:rsidP="00FA07BE">
            <w:pPr>
              <w:pStyle w:val="TabelleInhalt10PtDossier"/>
            </w:pPr>
          </w:p>
        </w:tc>
      </w:tr>
      <w:tr w:rsidR="00FA07BE" w:rsidRPr="00CC53F4" w:rsidTr="00973E20">
        <w:tc>
          <w:tcPr>
            <w:tcW w:w="2127" w:type="dxa"/>
          </w:tcPr>
          <w:p w:rsidR="00FA07BE" w:rsidRPr="009840BF" w:rsidRDefault="00FA07BE" w:rsidP="00FA07BE">
            <w:pPr>
              <w:pStyle w:val="TabelleInhalt10PtDossier"/>
            </w:pPr>
          </w:p>
        </w:tc>
        <w:tc>
          <w:tcPr>
            <w:tcW w:w="2268" w:type="dxa"/>
          </w:tcPr>
          <w:p w:rsidR="00FA07BE" w:rsidRPr="00BA04ED" w:rsidRDefault="00FA07BE" w:rsidP="00FA07BE">
            <w:pPr>
              <w:pStyle w:val="TabelleInhalt10PtDossier"/>
            </w:pPr>
            <w:r>
              <w:t>&lt;Endpunkt n&gt;</w:t>
            </w:r>
          </w:p>
        </w:tc>
        <w:tc>
          <w:tcPr>
            <w:tcW w:w="1554" w:type="dxa"/>
          </w:tcPr>
          <w:p w:rsidR="00FA07BE" w:rsidRPr="00CC53F4" w:rsidRDefault="00FA07BE" w:rsidP="00FA07BE">
            <w:pPr>
              <w:pStyle w:val="TabelleInhalt10PtDossier"/>
            </w:pPr>
          </w:p>
        </w:tc>
        <w:tc>
          <w:tcPr>
            <w:tcW w:w="1559" w:type="dxa"/>
          </w:tcPr>
          <w:p w:rsidR="00FA07BE" w:rsidRPr="00CC53F4" w:rsidRDefault="00FA07BE" w:rsidP="00FA07BE">
            <w:pPr>
              <w:pStyle w:val="TabelleInhalt10PtDossier"/>
            </w:pPr>
          </w:p>
        </w:tc>
        <w:tc>
          <w:tcPr>
            <w:tcW w:w="1564" w:type="dxa"/>
          </w:tcPr>
          <w:p w:rsidR="00FA07BE" w:rsidRPr="00CC53F4" w:rsidRDefault="00FA07BE" w:rsidP="00FA07BE">
            <w:pPr>
              <w:pStyle w:val="TabelleInhalt10PtDossier"/>
            </w:pPr>
          </w:p>
        </w:tc>
      </w:tr>
      <w:tr w:rsidR="00FA07BE" w:rsidRPr="00CC53F4" w:rsidTr="00973E20">
        <w:tc>
          <w:tcPr>
            <w:tcW w:w="2127" w:type="dxa"/>
          </w:tcPr>
          <w:p w:rsidR="00FA07BE" w:rsidRPr="00CC53F4" w:rsidRDefault="00FA07BE" w:rsidP="00FA07BE">
            <w:pPr>
              <w:pStyle w:val="TabelleInhalt10PtDossier"/>
            </w:pPr>
          </w:p>
        </w:tc>
        <w:tc>
          <w:tcPr>
            <w:tcW w:w="2268" w:type="dxa"/>
          </w:tcPr>
          <w:p w:rsidR="00FA07BE" w:rsidRPr="009C6B9F" w:rsidRDefault="00FA07BE" w:rsidP="00FA07BE">
            <w:pPr>
              <w:pStyle w:val="TabelleInhalt10PtDossier"/>
            </w:pPr>
            <w:r w:rsidRPr="009C6B9F">
              <w:t>Maß des Gesamtnutzens</w:t>
            </w:r>
          </w:p>
        </w:tc>
        <w:tc>
          <w:tcPr>
            <w:tcW w:w="1554" w:type="dxa"/>
          </w:tcPr>
          <w:p w:rsidR="00FA07BE" w:rsidRPr="00CC53F4" w:rsidRDefault="00FA07BE" w:rsidP="00FA07BE">
            <w:pPr>
              <w:pStyle w:val="TabelleInhalt10PtDossier"/>
            </w:pPr>
          </w:p>
        </w:tc>
        <w:tc>
          <w:tcPr>
            <w:tcW w:w="1559" w:type="dxa"/>
          </w:tcPr>
          <w:p w:rsidR="00FA07BE" w:rsidRPr="00CC53F4" w:rsidRDefault="00FA07BE" w:rsidP="00FA07BE">
            <w:pPr>
              <w:pStyle w:val="TabelleInhalt10PtDossier"/>
            </w:pPr>
          </w:p>
        </w:tc>
        <w:tc>
          <w:tcPr>
            <w:tcW w:w="1564" w:type="dxa"/>
          </w:tcPr>
          <w:p w:rsidR="00FA07BE" w:rsidRPr="00CC53F4" w:rsidRDefault="00FA07BE" w:rsidP="00FA07BE">
            <w:pPr>
              <w:pStyle w:val="TabelleInhalt10PtDossier"/>
            </w:pPr>
          </w:p>
        </w:tc>
      </w:tr>
    </w:tbl>
    <w:p w:rsidR="00FA07BE" w:rsidRDefault="00FA07BE" w:rsidP="008D6009">
      <w:pPr>
        <w:pStyle w:val="TextkrperDossier"/>
      </w:pPr>
    </w:p>
    <w:p w:rsidR="00FA07BE" w:rsidRDefault="00FA07BE" w:rsidP="008D6009">
      <w:pPr>
        <w:pStyle w:val="FragestellungQD"/>
      </w:pPr>
      <w:r w:rsidRPr="00044DE8">
        <w:t xml:space="preserve">Berechnen Sie </w:t>
      </w:r>
      <w:r w:rsidR="00027A9A" w:rsidRPr="00044DE8">
        <w:t xml:space="preserve">unter Verwendung der Ergebnisse aus </w:t>
      </w:r>
      <w:r w:rsidR="008C24AE">
        <w:fldChar w:fldCharType="begin"/>
      </w:r>
      <w:r w:rsidR="008C24AE">
        <w:instrText xml:space="preserve"> REF _Ref302645294 \h </w:instrText>
      </w:r>
      <w:r w:rsidR="008C24AE">
        <w:fldChar w:fldCharType="separate"/>
      </w:r>
      <w:r w:rsidR="00E83944" w:rsidRPr="00044DE8">
        <w:t>Tabelle K</w:t>
      </w:r>
      <w:r w:rsidR="00E83944">
        <w:rPr>
          <w:noProof/>
        </w:rPr>
        <w:t>4</w:t>
      </w:r>
      <w:r w:rsidR="00E83944">
        <w:noBreakHyphen/>
      </w:r>
      <w:r w:rsidR="00E83944">
        <w:rPr>
          <w:noProof/>
        </w:rPr>
        <w:t>48</w:t>
      </w:r>
      <w:r w:rsidR="008C24AE">
        <w:fldChar w:fldCharType="end"/>
      </w:r>
      <w:r w:rsidR="00027A9A" w:rsidRPr="00044DE8">
        <w:t xml:space="preserve"> </w:t>
      </w:r>
      <w:r w:rsidRPr="00044DE8">
        <w:t>die inkrementellen Kosten-E</w:t>
      </w:r>
      <w:r w:rsidR="008D6009" w:rsidRPr="00044DE8">
        <w:t>ffektivitäts-Verhältnisse (ICER</w:t>
      </w:r>
      <w:r w:rsidR="00135481" w:rsidRPr="00044DE8">
        <w:t>)</w:t>
      </w:r>
      <w:r w:rsidR="00027A9A" w:rsidRPr="00044DE8">
        <w:t xml:space="preserve"> für das Maß des Gesamtnutzens</w:t>
      </w:r>
      <w:r w:rsidR="008D6009" w:rsidRPr="00044DE8">
        <w:t>.</w:t>
      </w:r>
      <w:r w:rsidRPr="00044DE8">
        <w:t xml:space="preserve"> </w:t>
      </w:r>
      <w:r w:rsidR="0066134A" w:rsidRPr="00044DE8">
        <w:t>Ordnen Sie die Therapien nach dem Maß des Gesamtnutzens beginnend mit der Therapie mit dem größten</w:t>
      </w:r>
      <w:r w:rsidR="00BE463F" w:rsidRPr="00044DE8">
        <w:t xml:space="preserve"> Wert für das</w:t>
      </w:r>
      <w:r w:rsidR="0066134A" w:rsidRPr="00044DE8">
        <w:t xml:space="preserve"> </w:t>
      </w:r>
      <w:r w:rsidR="00BE463F" w:rsidRPr="00044DE8">
        <w:t>M</w:t>
      </w:r>
      <w:r w:rsidR="0066134A" w:rsidRPr="00044DE8">
        <w:t>aß</w:t>
      </w:r>
      <w:r w:rsidR="00BE463F" w:rsidRPr="00044DE8">
        <w:t xml:space="preserve"> des</w:t>
      </w:r>
      <w:r w:rsidR="0066134A" w:rsidRPr="00044DE8">
        <w:t xml:space="preserve"> Gesamtnutzens. </w:t>
      </w:r>
      <w:r w:rsidRPr="00044DE8">
        <w:t xml:space="preserve">Fügen Sie für jede weitere Therapie eine neue Zeile ein. </w:t>
      </w:r>
      <w:r w:rsidR="00135481" w:rsidRPr="00044DE8">
        <w:t>Für jede weitere Patientengruppe ist eine neue Tabelle einzufügen.</w:t>
      </w:r>
    </w:p>
    <w:p w:rsidR="00044DE8" w:rsidRDefault="00044DE8" w:rsidP="008D6009">
      <w:pPr>
        <w:pStyle w:val="FragestellungQD"/>
      </w:pPr>
    </w:p>
    <w:p w:rsidR="006666B1" w:rsidRDefault="006666B1" w:rsidP="008D6009">
      <w:pPr>
        <w:pStyle w:val="FragestellungQD"/>
        <w:sectPr w:rsidR="006666B1" w:rsidSect="004556D3">
          <w:pgSz w:w="11906" w:h="16838"/>
          <w:pgMar w:top="1701" w:right="1418" w:bottom="1701" w:left="1418" w:header="709" w:footer="709" w:gutter="0"/>
          <w:cols w:space="708"/>
          <w:docGrid w:linePitch="360"/>
        </w:sectPr>
      </w:pPr>
    </w:p>
    <w:p w:rsidR="00FA07BE" w:rsidRPr="00105DE6" w:rsidRDefault="00FA07BE" w:rsidP="00FA07BE">
      <w:pPr>
        <w:pStyle w:val="TabelleBeschriftungDossier"/>
        <w:rPr>
          <w:i/>
        </w:rPr>
      </w:pPr>
      <w:bookmarkStart w:id="453" w:name="_Ref302645294"/>
      <w:bookmarkStart w:id="454" w:name="_Toc354494833"/>
      <w:r w:rsidRPr="00044DE8">
        <w:lastRenderedPageBreak/>
        <w:t>Tabelle K</w:t>
      </w:r>
      <w:fldSimple w:instr=" STYLEREF 1 \s ">
        <w:r w:rsidR="00E83944">
          <w:rPr>
            <w:noProof/>
          </w:rPr>
          <w:t>4</w:t>
        </w:r>
      </w:fldSimple>
      <w:r w:rsidR="008B469F">
        <w:noBreakHyphen/>
      </w:r>
      <w:fldSimple w:instr=" SEQ Tabelle \* ARABIC \s 1 ">
        <w:r w:rsidR="00E83944">
          <w:rPr>
            <w:noProof/>
          </w:rPr>
          <w:t>48</w:t>
        </w:r>
      </w:fldSimple>
      <w:bookmarkEnd w:id="453"/>
      <w:r w:rsidRPr="00044DE8">
        <w:t>: Zusammenführung der Ergebnisse</w:t>
      </w:r>
      <w:r w:rsidR="00135481" w:rsidRPr="00044DE8">
        <w:t xml:space="preserve"> </w:t>
      </w:r>
      <w:r w:rsidRPr="00044DE8">
        <w:t xml:space="preserve">– </w:t>
      </w:r>
      <w:r w:rsidR="00D2013C">
        <w:t>S</w:t>
      </w:r>
      <w:r w:rsidRPr="00044DE8">
        <w:t>zenario</w:t>
      </w:r>
      <w:r w:rsidR="00D2013C">
        <w:t xml:space="preserve"> 1 </w:t>
      </w:r>
      <w:r w:rsidR="00D2013C" w:rsidRPr="00105DE6">
        <w:rPr>
          <w:i/>
        </w:rPr>
        <w:t>(</w:t>
      </w:r>
      <w:r w:rsidR="00886E94">
        <w:rPr>
          <w:i/>
        </w:rPr>
        <w:t>&lt;</w:t>
      </w:r>
      <w:r w:rsidR="00D2013C" w:rsidRPr="00105DE6">
        <w:rPr>
          <w:i/>
        </w:rPr>
        <w:t>Angabe einer Kurzbezeichnung</w:t>
      </w:r>
      <w:r w:rsidR="00886E94">
        <w:rPr>
          <w:i/>
        </w:rPr>
        <w:t>&gt;</w:t>
      </w:r>
      <w:r w:rsidR="00D2013C" w:rsidRPr="00105DE6">
        <w:rPr>
          <w:i/>
        </w:rPr>
        <w:t>)</w:t>
      </w:r>
      <w:bookmarkEnd w:id="454"/>
      <w:r w:rsidRPr="00105DE6">
        <w:rPr>
          <w:i/>
        </w:rPr>
        <w:t xml:space="preserve"> </w:t>
      </w:r>
    </w:p>
    <w:tbl>
      <w:tblPr>
        <w:tblW w:w="134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2"/>
        <w:gridCol w:w="2268"/>
        <w:gridCol w:w="2268"/>
        <w:gridCol w:w="2268"/>
        <w:gridCol w:w="2268"/>
        <w:gridCol w:w="2268"/>
      </w:tblGrid>
      <w:tr w:rsidR="00C831E9" w:rsidRPr="00044DE8" w:rsidTr="00CE2335">
        <w:trPr>
          <w:tblHeader/>
        </w:trPr>
        <w:tc>
          <w:tcPr>
            <w:tcW w:w="2122" w:type="dxa"/>
          </w:tcPr>
          <w:p w:rsidR="00C831E9" w:rsidRPr="00044DE8" w:rsidRDefault="00C831E9" w:rsidP="006666B1">
            <w:pPr>
              <w:pStyle w:val="TabelleSpaltenueberschrift10PtDossier"/>
            </w:pPr>
            <w:r w:rsidRPr="00044DE8">
              <w:t>B</w:t>
            </w:r>
            <w:r w:rsidR="00372B80">
              <w:t>ezeichnung der Patientengruppe</w:t>
            </w:r>
          </w:p>
        </w:tc>
        <w:tc>
          <w:tcPr>
            <w:tcW w:w="11340" w:type="dxa"/>
            <w:gridSpan w:val="5"/>
          </w:tcPr>
          <w:p w:rsidR="00C831E9" w:rsidRPr="00372B80" w:rsidRDefault="00C831E9" w:rsidP="00FA07BE">
            <w:pPr>
              <w:pStyle w:val="TabelleSpaltenberschrift10PtDossier"/>
              <w:rPr>
                <w:b w:val="0"/>
              </w:rPr>
            </w:pPr>
            <w:r w:rsidRPr="00372B80">
              <w:rPr>
                <w:b w:val="0"/>
              </w:rPr>
              <w:t>&lt;Patientengruppe&gt;</w:t>
            </w:r>
          </w:p>
        </w:tc>
      </w:tr>
      <w:tr w:rsidR="0066134A" w:rsidRPr="00044DE8" w:rsidTr="00D5594E">
        <w:trPr>
          <w:tblHeader/>
        </w:trPr>
        <w:tc>
          <w:tcPr>
            <w:tcW w:w="2122" w:type="dxa"/>
          </w:tcPr>
          <w:p w:rsidR="0066134A" w:rsidRPr="00044DE8" w:rsidRDefault="0066134A" w:rsidP="00FA07BE">
            <w:pPr>
              <w:pStyle w:val="TabelleSpaltenberschrift10PtDossier"/>
            </w:pPr>
            <w:r w:rsidRPr="00044DE8">
              <w:t>Bezeichnung der Therapie</w:t>
            </w:r>
          </w:p>
        </w:tc>
        <w:tc>
          <w:tcPr>
            <w:tcW w:w="2268" w:type="dxa"/>
          </w:tcPr>
          <w:p w:rsidR="0066134A" w:rsidRPr="00044DE8" w:rsidRDefault="0066134A" w:rsidP="00131D5E">
            <w:pPr>
              <w:pStyle w:val="TabelleSpaltenueberschrift10PtDossier"/>
            </w:pPr>
            <w:r w:rsidRPr="00044DE8">
              <w:t xml:space="preserve">Maß des Gesamtnutzens </w:t>
            </w:r>
          </w:p>
        </w:tc>
        <w:tc>
          <w:tcPr>
            <w:tcW w:w="2268" w:type="dxa"/>
          </w:tcPr>
          <w:p w:rsidR="0066134A" w:rsidRPr="00044DE8" w:rsidRDefault="00DA3B25" w:rsidP="00226782">
            <w:pPr>
              <w:pStyle w:val="TabelleSpaltenueberschrift10PtDossier"/>
            </w:pPr>
            <w:r w:rsidRPr="00044DE8">
              <w:t>Inkrementeller Nutzen</w:t>
            </w:r>
            <w:r w:rsidR="00226782">
              <w:t xml:space="preserve"> </w:t>
            </w:r>
            <w:r w:rsidR="00BC7728">
              <w:t>(im Vergleich zu)</w:t>
            </w:r>
          </w:p>
        </w:tc>
        <w:tc>
          <w:tcPr>
            <w:tcW w:w="2268" w:type="dxa"/>
          </w:tcPr>
          <w:p w:rsidR="0066134A" w:rsidRPr="00044DE8" w:rsidRDefault="0066134A" w:rsidP="0066134A">
            <w:pPr>
              <w:pStyle w:val="TabelleSpaltenueberschrift10PtDossier"/>
            </w:pPr>
            <w:r w:rsidRPr="00044DE8">
              <w:t>Nettokosten pro Patient in €</w:t>
            </w:r>
          </w:p>
        </w:tc>
        <w:tc>
          <w:tcPr>
            <w:tcW w:w="2268" w:type="dxa"/>
          </w:tcPr>
          <w:p w:rsidR="00BC7728" w:rsidRPr="00044DE8" w:rsidRDefault="0066134A" w:rsidP="00226782">
            <w:pPr>
              <w:pStyle w:val="TabelleSpaltenueberschrift10PtDossier"/>
            </w:pPr>
            <w:r w:rsidRPr="00044DE8">
              <w:t>Inkrementelle Kosten</w:t>
            </w:r>
            <w:r w:rsidR="00226782">
              <w:t xml:space="preserve"> </w:t>
            </w:r>
            <w:r w:rsidR="00BC7728">
              <w:t>(im Vergleich zu)</w:t>
            </w:r>
          </w:p>
        </w:tc>
        <w:tc>
          <w:tcPr>
            <w:tcW w:w="2268" w:type="dxa"/>
          </w:tcPr>
          <w:p w:rsidR="00C67800" w:rsidRPr="00044DE8" w:rsidRDefault="0066134A" w:rsidP="00226782">
            <w:pPr>
              <w:pStyle w:val="TabelleSpaltenueberschrift10PtDossier"/>
            </w:pPr>
            <w:r w:rsidRPr="00044DE8">
              <w:t>ICER</w:t>
            </w:r>
            <w:r w:rsidR="00226782">
              <w:t xml:space="preserve"> </w:t>
            </w:r>
            <w:r w:rsidR="00226782">
              <w:br/>
            </w:r>
            <w:r w:rsidR="00BC7728">
              <w:t>(im Vergleich zu)</w:t>
            </w:r>
          </w:p>
        </w:tc>
      </w:tr>
      <w:tr w:rsidR="0066134A" w:rsidRPr="00044DE8" w:rsidTr="00D5594E">
        <w:tc>
          <w:tcPr>
            <w:tcW w:w="2122" w:type="dxa"/>
          </w:tcPr>
          <w:p w:rsidR="0066134A" w:rsidRPr="00044DE8" w:rsidRDefault="0066134A" w:rsidP="00135481">
            <w:pPr>
              <w:pStyle w:val="TabelleInhalt10PtDossier"/>
            </w:pPr>
            <w:r w:rsidRPr="00044DE8">
              <w:t>&lt;Zu bewertendes AM&gt;</w:t>
            </w:r>
          </w:p>
        </w:tc>
        <w:tc>
          <w:tcPr>
            <w:tcW w:w="2268" w:type="dxa"/>
          </w:tcPr>
          <w:p w:rsidR="0066134A" w:rsidRPr="00044DE8" w:rsidRDefault="0066134A" w:rsidP="00135481">
            <w:pPr>
              <w:pStyle w:val="TabelleInhalt10PtDossier"/>
            </w:pPr>
          </w:p>
        </w:tc>
        <w:tc>
          <w:tcPr>
            <w:tcW w:w="2268" w:type="dxa"/>
          </w:tcPr>
          <w:p w:rsidR="0066134A" w:rsidRPr="00044DE8" w:rsidRDefault="0066134A" w:rsidP="00135481">
            <w:pPr>
              <w:pStyle w:val="TabelleInhalt10PtDossier"/>
              <w:rPr>
                <w:i/>
              </w:rPr>
            </w:pPr>
          </w:p>
        </w:tc>
        <w:tc>
          <w:tcPr>
            <w:tcW w:w="2268" w:type="dxa"/>
          </w:tcPr>
          <w:p w:rsidR="0066134A" w:rsidRPr="00044DE8" w:rsidRDefault="0066134A" w:rsidP="00135481">
            <w:pPr>
              <w:pStyle w:val="TabelleInhalt10PtDossier"/>
              <w:rPr>
                <w:i/>
              </w:rPr>
            </w:pPr>
          </w:p>
        </w:tc>
        <w:tc>
          <w:tcPr>
            <w:tcW w:w="2268" w:type="dxa"/>
          </w:tcPr>
          <w:p w:rsidR="0066134A" w:rsidRPr="00044DE8" w:rsidRDefault="0066134A" w:rsidP="00135481">
            <w:pPr>
              <w:pStyle w:val="TabelleInhalt10PtDossier"/>
              <w:rPr>
                <w:i/>
              </w:rPr>
            </w:pPr>
          </w:p>
        </w:tc>
        <w:tc>
          <w:tcPr>
            <w:tcW w:w="2268" w:type="dxa"/>
          </w:tcPr>
          <w:p w:rsidR="0066134A" w:rsidRPr="00044DE8" w:rsidDel="0066134A" w:rsidRDefault="0066134A" w:rsidP="00135481">
            <w:pPr>
              <w:pStyle w:val="TabelleInhalt10PtDossier"/>
              <w:rPr>
                <w:i/>
              </w:rPr>
            </w:pPr>
          </w:p>
        </w:tc>
      </w:tr>
      <w:tr w:rsidR="0066134A" w:rsidRPr="00044DE8" w:rsidTr="00D5594E">
        <w:tc>
          <w:tcPr>
            <w:tcW w:w="2122" w:type="dxa"/>
          </w:tcPr>
          <w:p w:rsidR="0066134A" w:rsidRPr="00044DE8" w:rsidRDefault="0066134A" w:rsidP="00FA07BE">
            <w:pPr>
              <w:pStyle w:val="TabelleInhalt10PtDossier"/>
            </w:pPr>
            <w:r w:rsidRPr="00044DE8">
              <w:t>&lt;Komparator 1&gt;</w:t>
            </w:r>
          </w:p>
        </w:tc>
        <w:tc>
          <w:tcPr>
            <w:tcW w:w="2268" w:type="dxa"/>
          </w:tcPr>
          <w:p w:rsidR="0066134A" w:rsidRPr="00044DE8" w:rsidRDefault="0066134A" w:rsidP="00135481">
            <w:pPr>
              <w:pStyle w:val="TabelleInhalt10PtDossier"/>
            </w:pPr>
          </w:p>
        </w:tc>
        <w:tc>
          <w:tcPr>
            <w:tcW w:w="2268" w:type="dxa"/>
          </w:tcPr>
          <w:p w:rsidR="0066134A" w:rsidRPr="00044DE8" w:rsidRDefault="0066134A" w:rsidP="00135481">
            <w:pPr>
              <w:pStyle w:val="TabelleInhalt10PtDossier"/>
              <w:rPr>
                <w:i/>
              </w:rPr>
            </w:pPr>
          </w:p>
        </w:tc>
        <w:tc>
          <w:tcPr>
            <w:tcW w:w="2268" w:type="dxa"/>
          </w:tcPr>
          <w:p w:rsidR="0066134A" w:rsidRPr="00044DE8" w:rsidRDefault="0066134A" w:rsidP="00135481">
            <w:pPr>
              <w:pStyle w:val="TabelleInhalt10PtDossier"/>
              <w:rPr>
                <w:i/>
              </w:rPr>
            </w:pPr>
          </w:p>
        </w:tc>
        <w:tc>
          <w:tcPr>
            <w:tcW w:w="2268" w:type="dxa"/>
          </w:tcPr>
          <w:p w:rsidR="0066134A" w:rsidRPr="00044DE8" w:rsidRDefault="0066134A" w:rsidP="00135481">
            <w:pPr>
              <w:pStyle w:val="TabelleInhalt10PtDossier"/>
              <w:rPr>
                <w:i/>
              </w:rPr>
            </w:pPr>
          </w:p>
        </w:tc>
        <w:tc>
          <w:tcPr>
            <w:tcW w:w="2268" w:type="dxa"/>
          </w:tcPr>
          <w:p w:rsidR="0066134A" w:rsidRPr="00044DE8" w:rsidRDefault="0066134A" w:rsidP="00135481">
            <w:pPr>
              <w:pStyle w:val="TabelleInhalt10PtDossier"/>
              <w:rPr>
                <w:i/>
              </w:rPr>
            </w:pPr>
          </w:p>
        </w:tc>
      </w:tr>
      <w:tr w:rsidR="0066134A" w:rsidRPr="00044DE8" w:rsidTr="00D5594E">
        <w:tc>
          <w:tcPr>
            <w:tcW w:w="2122" w:type="dxa"/>
          </w:tcPr>
          <w:p w:rsidR="0066134A" w:rsidRPr="00044DE8" w:rsidRDefault="0066134A" w:rsidP="00FA07BE">
            <w:pPr>
              <w:pStyle w:val="TabelleInhalt10PtDossier"/>
            </w:pPr>
            <w:r w:rsidRPr="00044DE8">
              <w:t>&lt;Komparator n&gt;</w:t>
            </w:r>
          </w:p>
        </w:tc>
        <w:tc>
          <w:tcPr>
            <w:tcW w:w="2268" w:type="dxa"/>
          </w:tcPr>
          <w:p w:rsidR="0066134A" w:rsidRPr="00044DE8" w:rsidRDefault="0066134A" w:rsidP="00135481">
            <w:pPr>
              <w:pStyle w:val="TabelleInhalt10PtDossier"/>
            </w:pPr>
          </w:p>
        </w:tc>
        <w:tc>
          <w:tcPr>
            <w:tcW w:w="2268" w:type="dxa"/>
          </w:tcPr>
          <w:p w:rsidR="0066134A" w:rsidRPr="00044DE8" w:rsidRDefault="0066134A" w:rsidP="00135481">
            <w:pPr>
              <w:pStyle w:val="TabelleInhalt10PtDossier"/>
              <w:rPr>
                <w:i/>
              </w:rPr>
            </w:pPr>
          </w:p>
        </w:tc>
        <w:tc>
          <w:tcPr>
            <w:tcW w:w="2268" w:type="dxa"/>
          </w:tcPr>
          <w:p w:rsidR="0066134A" w:rsidRPr="00044DE8" w:rsidRDefault="0066134A" w:rsidP="00135481">
            <w:pPr>
              <w:pStyle w:val="TabelleInhalt10PtDossier"/>
              <w:rPr>
                <w:i/>
              </w:rPr>
            </w:pPr>
          </w:p>
        </w:tc>
        <w:tc>
          <w:tcPr>
            <w:tcW w:w="2268" w:type="dxa"/>
          </w:tcPr>
          <w:p w:rsidR="0066134A" w:rsidRPr="00044DE8" w:rsidRDefault="0066134A" w:rsidP="00135481">
            <w:pPr>
              <w:pStyle w:val="TabelleInhalt10PtDossier"/>
              <w:rPr>
                <w:i/>
              </w:rPr>
            </w:pPr>
          </w:p>
        </w:tc>
        <w:tc>
          <w:tcPr>
            <w:tcW w:w="2268" w:type="dxa"/>
          </w:tcPr>
          <w:p w:rsidR="0066134A" w:rsidRPr="00044DE8" w:rsidRDefault="0066134A" w:rsidP="00135481">
            <w:pPr>
              <w:pStyle w:val="TabelleInhalt10PtDossier"/>
              <w:rPr>
                <w:i/>
              </w:rPr>
            </w:pPr>
          </w:p>
        </w:tc>
      </w:tr>
      <w:tr w:rsidR="0066134A" w:rsidRPr="00CC53F4" w:rsidTr="00D5594E">
        <w:tc>
          <w:tcPr>
            <w:tcW w:w="2122" w:type="dxa"/>
          </w:tcPr>
          <w:p w:rsidR="0066134A" w:rsidRPr="00044DE8" w:rsidRDefault="0066134A" w:rsidP="00FA07BE">
            <w:pPr>
              <w:pStyle w:val="TabelleInhalt10PtDossier"/>
            </w:pPr>
          </w:p>
        </w:tc>
        <w:tc>
          <w:tcPr>
            <w:tcW w:w="2268" w:type="dxa"/>
          </w:tcPr>
          <w:p w:rsidR="0066134A" w:rsidRPr="00044DE8" w:rsidRDefault="0066134A" w:rsidP="00135481">
            <w:pPr>
              <w:pStyle w:val="TabelleInhalt10PtDossier"/>
            </w:pPr>
          </w:p>
        </w:tc>
        <w:tc>
          <w:tcPr>
            <w:tcW w:w="2268" w:type="dxa"/>
          </w:tcPr>
          <w:p w:rsidR="0066134A" w:rsidRPr="00044DE8" w:rsidRDefault="0066134A" w:rsidP="00135481">
            <w:pPr>
              <w:pStyle w:val="TabelleInhalt10PtDossier"/>
              <w:rPr>
                <w:i/>
              </w:rPr>
            </w:pPr>
          </w:p>
        </w:tc>
        <w:tc>
          <w:tcPr>
            <w:tcW w:w="2268" w:type="dxa"/>
          </w:tcPr>
          <w:p w:rsidR="0066134A" w:rsidRPr="00044DE8" w:rsidRDefault="0066134A" w:rsidP="00135481">
            <w:pPr>
              <w:pStyle w:val="TabelleInhalt10PtDossier"/>
              <w:rPr>
                <w:i/>
              </w:rPr>
            </w:pPr>
          </w:p>
        </w:tc>
        <w:tc>
          <w:tcPr>
            <w:tcW w:w="2268" w:type="dxa"/>
          </w:tcPr>
          <w:p w:rsidR="0066134A" w:rsidRPr="00044DE8" w:rsidRDefault="0066134A" w:rsidP="00135481">
            <w:pPr>
              <w:pStyle w:val="TabelleInhalt10PtDossier"/>
              <w:rPr>
                <w:i/>
              </w:rPr>
            </w:pPr>
          </w:p>
        </w:tc>
        <w:tc>
          <w:tcPr>
            <w:tcW w:w="2268" w:type="dxa"/>
          </w:tcPr>
          <w:p w:rsidR="0066134A" w:rsidRPr="00044DE8" w:rsidRDefault="0066134A" w:rsidP="00135481">
            <w:pPr>
              <w:pStyle w:val="TabelleInhalt10PtDossier"/>
              <w:rPr>
                <w:i/>
              </w:rPr>
            </w:pPr>
          </w:p>
        </w:tc>
      </w:tr>
    </w:tbl>
    <w:p w:rsidR="00FA07BE" w:rsidRDefault="00FA07BE" w:rsidP="008D6009">
      <w:pPr>
        <w:pStyle w:val="TextkrperDossier"/>
      </w:pPr>
    </w:p>
    <w:p w:rsidR="00D5594E" w:rsidRDefault="00D5594E" w:rsidP="008D6009">
      <w:pPr>
        <w:pStyle w:val="TextkrperDossier"/>
        <w:sectPr w:rsidR="00D5594E" w:rsidSect="00D5594E">
          <w:pgSz w:w="16838" w:h="11906" w:orient="landscape"/>
          <w:pgMar w:top="1418" w:right="1701" w:bottom="1418" w:left="1701" w:header="709" w:footer="709" w:gutter="0"/>
          <w:cols w:space="708"/>
          <w:docGrid w:linePitch="360"/>
        </w:sectPr>
      </w:pPr>
    </w:p>
    <w:p w:rsidR="00FA07BE" w:rsidRPr="008F2672" w:rsidRDefault="00FA07BE" w:rsidP="008D6009">
      <w:pPr>
        <w:pStyle w:val="FragestellungQD"/>
      </w:pPr>
      <w:r w:rsidRPr="00F201B9">
        <w:lastRenderedPageBreak/>
        <w:t xml:space="preserve">Erstellen Sie auf Basis der in </w:t>
      </w:r>
      <w:r w:rsidR="006F4D12">
        <w:fldChar w:fldCharType="begin"/>
      </w:r>
      <w:r w:rsidR="006F4D12">
        <w:instrText xml:space="preserve"> REF _Ref302645291 \h  \* MERGEFORMAT </w:instrText>
      </w:r>
      <w:r w:rsidR="006F4D12">
        <w:fldChar w:fldCharType="separate"/>
      </w:r>
      <w:r w:rsidR="00E83944">
        <w:t>Tabelle K4</w:t>
      </w:r>
      <w:r w:rsidR="00E83944">
        <w:noBreakHyphen/>
        <w:t>47</w:t>
      </w:r>
      <w:r w:rsidR="006F4D12">
        <w:fldChar w:fldCharType="end"/>
      </w:r>
      <w:r w:rsidR="00135481" w:rsidRPr="00F201B9">
        <w:t xml:space="preserve"> und </w:t>
      </w:r>
      <w:r w:rsidR="006F4D12">
        <w:fldChar w:fldCharType="begin"/>
      </w:r>
      <w:r w:rsidR="006F4D12">
        <w:instrText xml:space="preserve"> REF _Ref302645294 \h  \* MERGEFORMAT </w:instrText>
      </w:r>
      <w:r w:rsidR="006F4D12">
        <w:fldChar w:fldCharType="separate"/>
      </w:r>
      <w:r w:rsidR="00E83944" w:rsidRPr="00044DE8">
        <w:t>Tabelle K</w:t>
      </w:r>
      <w:r w:rsidR="00E83944">
        <w:t>4</w:t>
      </w:r>
      <w:r w:rsidR="00E83944">
        <w:noBreakHyphen/>
        <w:t>48</w:t>
      </w:r>
      <w:r w:rsidR="006F4D12">
        <w:fldChar w:fldCharType="end"/>
      </w:r>
      <w:r w:rsidR="00F201B9" w:rsidRPr="00F201B9">
        <w:t xml:space="preserve"> </w:t>
      </w:r>
      <w:r w:rsidRPr="00F201B9">
        <w:t>entwickelten Daten eine Effizienzgrenze für das Maß des Gesamtnutzens. Beschreiben Sie die Ergebnisse zusammenfassend.</w:t>
      </w:r>
    </w:p>
    <w:p w:rsidR="00FA07BE" w:rsidRDefault="00FA07BE">
      <w:pPr>
        <w:pStyle w:val="TextkrperDossier"/>
        <w:rPr>
          <w:highlight w:val="darkGray"/>
        </w:rPr>
      </w:pPr>
      <w:r w:rsidRPr="00DD1345">
        <w:rPr>
          <w:highlight w:val="darkGray"/>
        </w:rPr>
        <w:t>&lt;&lt; Grafik E</w:t>
      </w:r>
      <w:r>
        <w:rPr>
          <w:highlight w:val="darkGray"/>
        </w:rPr>
        <w:t xml:space="preserve">ffizienzgrenze </w:t>
      </w:r>
      <w:r w:rsidR="00A00805">
        <w:rPr>
          <w:highlight w:val="darkGray"/>
        </w:rPr>
        <w:t xml:space="preserve">– </w:t>
      </w:r>
      <w:r>
        <w:rPr>
          <w:highlight w:val="darkGray"/>
        </w:rPr>
        <w:t>Maß des Gesamtnutzens</w:t>
      </w:r>
      <w:r w:rsidR="006E6829">
        <w:rPr>
          <w:highlight w:val="darkGray"/>
        </w:rPr>
        <w:t>&gt;&gt;</w:t>
      </w:r>
      <w:bookmarkStart w:id="455" w:name="_GoBack"/>
      <w:bookmarkEnd w:id="455"/>
    </w:p>
    <w:p w:rsidR="00B04913" w:rsidRDefault="00B04913">
      <w:pPr>
        <w:pStyle w:val="TextkrperDossier"/>
        <w:rPr>
          <w:highlight w:val="darkGray"/>
        </w:rPr>
      </w:pPr>
    </w:p>
    <w:p w:rsidR="00FA07BE" w:rsidRPr="00044DE8" w:rsidRDefault="00FA07BE" w:rsidP="00737F59">
      <w:pPr>
        <w:pStyle w:val="berschrift3"/>
      </w:pPr>
      <w:bookmarkStart w:id="456" w:name="_Toc371930984"/>
      <w:r w:rsidRPr="00044DE8">
        <w:t xml:space="preserve">Weitere </w:t>
      </w:r>
      <w:r w:rsidR="00173189" w:rsidRPr="00044DE8">
        <w:t xml:space="preserve">vom G-BA definierte </w:t>
      </w:r>
      <w:r w:rsidRPr="00044DE8">
        <w:t>Szenarien</w:t>
      </w:r>
      <w:r w:rsidR="009D7824">
        <w:t xml:space="preserve"> 2 bis n</w:t>
      </w:r>
      <w:bookmarkEnd w:id="456"/>
    </w:p>
    <w:p w:rsidR="00FA07BE" w:rsidRPr="00DA3B25" w:rsidRDefault="00FA07BE" w:rsidP="00FA07BE">
      <w:pPr>
        <w:pStyle w:val="ErlaeuterungenDossier"/>
        <w:pBdr>
          <w:top w:val="single" w:sz="4" w:space="2" w:color="auto"/>
        </w:pBdr>
      </w:pPr>
      <w:r w:rsidRPr="00044DE8">
        <w:t xml:space="preserve">Sofern mehrere Szenarien im Rahmen der Kosten-Nutzen-Bewertung betrachtet werden, ist analog den Vorgaben </w:t>
      </w:r>
      <w:r w:rsidR="00131D5E" w:rsidRPr="00044DE8">
        <w:t>i</w:t>
      </w:r>
      <w:r w:rsidR="008D6009" w:rsidRPr="00044DE8">
        <w:t>n</w:t>
      </w:r>
      <w:r w:rsidRPr="00044DE8">
        <w:t xml:space="preserve"> </w:t>
      </w:r>
      <w:r w:rsidRPr="00044DE8">
        <w:rPr>
          <w:color w:val="auto"/>
        </w:rPr>
        <w:t xml:space="preserve">Abschnitt </w:t>
      </w:r>
      <w:r w:rsidR="002B273C">
        <w:rPr>
          <w:color w:val="auto"/>
        </w:rPr>
        <w:fldChar w:fldCharType="begin"/>
      </w:r>
      <w:r w:rsidR="002B273C">
        <w:rPr>
          <w:color w:val="auto"/>
        </w:rPr>
        <w:instrText xml:space="preserve"> REF _Ref351036778 \r \h </w:instrText>
      </w:r>
      <w:r w:rsidR="002B273C">
        <w:rPr>
          <w:color w:val="auto"/>
        </w:rPr>
      </w:r>
      <w:r w:rsidR="002B273C">
        <w:rPr>
          <w:color w:val="auto"/>
        </w:rPr>
        <w:fldChar w:fldCharType="separate"/>
      </w:r>
      <w:r w:rsidR="00E83944">
        <w:rPr>
          <w:color w:val="auto"/>
        </w:rPr>
        <w:t>K4.12.1</w:t>
      </w:r>
      <w:r w:rsidR="002B273C">
        <w:rPr>
          <w:color w:val="auto"/>
        </w:rPr>
        <w:fldChar w:fldCharType="end"/>
      </w:r>
      <w:r w:rsidR="002B273C">
        <w:rPr>
          <w:color w:val="auto"/>
        </w:rPr>
        <w:t xml:space="preserve"> </w:t>
      </w:r>
      <w:r w:rsidRPr="00044DE8">
        <w:t xml:space="preserve">für jedes weitere </w:t>
      </w:r>
      <w:r w:rsidR="00173189" w:rsidRPr="00044DE8">
        <w:t xml:space="preserve">vom G-BA </w:t>
      </w:r>
      <w:proofErr w:type="gramStart"/>
      <w:r w:rsidR="00173189" w:rsidRPr="00044DE8">
        <w:t>definierte</w:t>
      </w:r>
      <w:proofErr w:type="gramEnd"/>
      <w:r w:rsidR="00173189" w:rsidRPr="00044DE8">
        <w:t xml:space="preserve"> </w:t>
      </w:r>
      <w:r w:rsidRPr="00044DE8">
        <w:t>Szenario eine Effizienzgrenzen-Analyse durchzuführen.</w:t>
      </w:r>
    </w:p>
    <w:p w:rsidR="00FA07BE" w:rsidRPr="00EA141B" w:rsidRDefault="00FA07BE" w:rsidP="008D6009">
      <w:pPr>
        <w:pStyle w:val="FragestellungQD"/>
      </w:pPr>
      <w:r w:rsidRPr="00DA3B25">
        <w:t>Stellen Sie die Ergebnisse zu</w:t>
      </w:r>
      <w:r w:rsidR="008D6009" w:rsidRPr="00DA3B25">
        <w:t xml:space="preserve">m </w:t>
      </w:r>
      <w:r w:rsidRPr="00DA3B25">
        <w:t>Nutzen und</w:t>
      </w:r>
      <w:r w:rsidR="00027A9A" w:rsidRPr="00DA3B25">
        <w:t xml:space="preserve"> zu</w:t>
      </w:r>
      <w:r w:rsidRPr="00DA3B25">
        <w:t xml:space="preserve"> </w:t>
      </w:r>
      <w:r w:rsidR="008D6009" w:rsidRPr="00DA3B25">
        <w:t xml:space="preserve">den </w:t>
      </w:r>
      <w:r w:rsidRPr="00DA3B25">
        <w:t xml:space="preserve">Kosten zunächst zusammenfassend in einer Tabelle dar. Entwickeln Sie aus diesen Daten anschließend für jeden Endpunkt eine Effizienzgrenze. Führen Sie die Ergebnisse zu den einzelnen Endpunkten mithilfe der in Abschnitt </w:t>
      </w:r>
      <w:r w:rsidR="006F4D12">
        <w:fldChar w:fldCharType="begin"/>
      </w:r>
      <w:r w:rsidR="006F4D12">
        <w:instrText xml:space="preserve"> REF _Ref302033770 \r \h  \* MERGEFORMAT </w:instrText>
      </w:r>
      <w:r w:rsidR="006F4D12">
        <w:fldChar w:fldCharType="separate"/>
      </w:r>
      <w:r w:rsidR="00E83944">
        <w:t>K4.7.4</w:t>
      </w:r>
      <w:r w:rsidR="006F4D12">
        <w:fldChar w:fldCharType="end"/>
      </w:r>
      <w:r w:rsidRPr="00DA3B25">
        <w:t xml:space="preserve"> ermittelten Gewichte bzw. Nutzwerte in ein Maß des Gesamtnutzens </w:t>
      </w:r>
      <w:r w:rsidRPr="00EA141B">
        <w:t>für jede Patientengruppe zusammen.</w:t>
      </w:r>
    </w:p>
    <w:p w:rsidR="00FA07BE" w:rsidRDefault="00FA07BE">
      <w:pPr>
        <w:pStyle w:val="TextkrperDossier"/>
        <w:rPr>
          <w:highlight w:val="darkGray"/>
        </w:rPr>
      </w:pPr>
      <w:r w:rsidRPr="00DD1345">
        <w:rPr>
          <w:highlight w:val="darkGray"/>
        </w:rPr>
        <w:t xml:space="preserve">&lt;&lt; Angaben des pharmazeutischen Unternehmers &gt;&gt; </w:t>
      </w:r>
    </w:p>
    <w:p w:rsidR="00B04913" w:rsidRDefault="00B04913">
      <w:pPr>
        <w:pStyle w:val="TextkrperDossier"/>
        <w:rPr>
          <w:highlight w:val="darkGray"/>
        </w:rPr>
      </w:pPr>
    </w:p>
    <w:p w:rsidR="00DE0AA5" w:rsidRDefault="00DE0AA5" w:rsidP="008D6009">
      <w:pPr>
        <w:pStyle w:val="TextkrperDossier"/>
        <w:rPr>
          <w:highlight w:val="darkGray"/>
        </w:rPr>
      </w:pPr>
      <w:r>
        <w:rPr>
          <w:highlight w:val="darkGray"/>
        </w:rPr>
        <w:br w:type="page"/>
      </w:r>
    </w:p>
    <w:p w:rsidR="00DE0AA5" w:rsidRPr="00044DE8" w:rsidRDefault="00DE0AA5" w:rsidP="00DE0AA5">
      <w:pPr>
        <w:pStyle w:val="berschrift2"/>
      </w:pPr>
      <w:bookmarkStart w:id="457" w:name="_Toc371930985"/>
      <w:r w:rsidRPr="00044DE8">
        <w:lastRenderedPageBreak/>
        <w:t>Sensitivitätsanalysen</w:t>
      </w:r>
      <w:bookmarkEnd w:id="457"/>
    </w:p>
    <w:p w:rsidR="00DE0AA5" w:rsidRPr="00266657" w:rsidRDefault="00DD322D" w:rsidP="008D6009">
      <w:pPr>
        <w:pStyle w:val="ErlaeuterungenDossier"/>
      </w:pPr>
      <w:r>
        <w:t>Im nachfolgenden Abschnitt werden</w:t>
      </w:r>
      <w:r w:rsidR="00DE0AA5" w:rsidRPr="00266657">
        <w:t xml:space="preserve"> </w:t>
      </w:r>
      <w:r w:rsidR="00DE0AA5" w:rsidRPr="002E2240">
        <w:t xml:space="preserve">der Einfluss von Unsicherheit auf die Ergebnisse und die </w:t>
      </w:r>
      <w:r w:rsidR="00DE0AA5" w:rsidRPr="00266657">
        <w:t xml:space="preserve">Überprüfung der Robustheit der Ergebnisse der Kosten-Nutzen-Bewertung mittels Sensitivitätsanalysen beschrieben. </w:t>
      </w:r>
    </w:p>
    <w:p w:rsidR="00F201B9" w:rsidRPr="002E2240" w:rsidRDefault="00DE0AA5" w:rsidP="008D6009">
      <w:pPr>
        <w:pStyle w:val="ErlaeuterungenDossier"/>
      </w:pPr>
      <w:r w:rsidRPr="00266657">
        <w:t xml:space="preserve">Im Rahmen der Kosten-Nutzen-Bewertung werden insbesondere bei der Verwendung entscheidungsanalytischer Modelle grundsätzlich </w:t>
      </w:r>
      <w:r w:rsidR="008D6009" w:rsidRPr="00266657">
        <w:t>2</w:t>
      </w:r>
      <w:r w:rsidRPr="00266657">
        <w:t xml:space="preserve"> Arten von Unsicherheit unterschieden: Unsicherheit, die durch die Variabilität bestimmter Parameter (beispielsweise Patientencharakteristika, Kostenkomponenten) verursacht wird, und Unsicherheit, die durch die Variabilität von Modellannahmen und unt</w:t>
      </w:r>
      <w:r w:rsidR="00131D5E" w:rsidRPr="002E2240">
        <w:t xml:space="preserve">erschiedliche Modellstrukturen </w:t>
      </w:r>
      <w:r w:rsidRPr="002E2240">
        <w:t xml:space="preserve">entsteht. </w:t>
      </w:r>
    </w:p>
    <w:p w:rsidR="00E06453" w:rsidRPr="002E2240" w:rsidRDefault="00DE0AA5" w:rsidP="008D6009">
      <w:pPr>
        <w:pStyle w:val="ErlaeuterungenDossier"/>
      </w:pPr>
      <w:r w:rsidRPr="002E2240">
        <w:t>Die Durchführung der Sensitivitätsanalysen ist transparent und nachvollziehbar zu beschreiben. Insbesondere sollen die eingehenden Parameter, die verwendeten Parameterwerte und die zugrunde</w:t>
      </w:r>
      <w:r w:rsidR="00DD322D">
        <w:t xml:space="preserve"> </w:t>
      </w:r>
      <w:r w:rsidRPr="002E2240">
        <w:t xml:space="preserve">liegenden Verteilungen angegeben und begründet werden. </w:t>
      </w:r>
    </w:p>
    <w:p w:rsidR="00DE0AA5" w:rsidRPr="00F66AB7" w:rsidRDefault="00DE0AA5" w:rsidP="008D6009">
      <w:pPr>
        <w:pStyle w:val="ErlaeuterungenDossier"/>
        <w:rPr>
          <w:sz w:val="23"/>
          <w:szCs w:val="23"/>
        </w:rPr>
      </w:pPr>
      <w:r w:rsidRPr="002E2240">
        <w:t xml:space="preserve">Die </w:t>
      </w:r>
      <w:r w:rsidRPr="00266657">
        <w:t>Sensitivitätsanalysen sind jeweils</w:t>
      </w:r>
      <w:r w:rsidRPr="00DF7136">
        <w:t xml:space="preserve"> getrennt nach Szenarien sowie </w:t>
      </w:r>
      <w:r w:rsidR="0059628C" w:rsidRPr="00DF7136">
        <w:t>Patientengruppe</w:t>
      </w:r>
      <w:r w:rsidRPr="00DF7136">
        <w:t>n durchzuführen.</w:t>
      </w:r>
      <w:r w:rsidRPr="00F66AB7">
        <w:rPr>
          <w:sz w:val="23"/>
          <w:szCs w:val="23"/>
        </w:rPr>
        <w:t xml:space="preserve"> </w:t>
      </w:r>
    </w:p>
    <w:p w:rsidR="00DE0AA5" w:rsidRDefault="00DE0AA5" w:rsidP="008D6009">
      <w:pPr>
        <w:pStyle w:val="FragestellungQD"/>
      </w:pPr>
      <w:r w:rsidRPr="00F66AB7">
        <w:t xml:space="preserve">Tragen Sie in der nachfolgenden Tabelle die Parameter, </w:t>
      </w:r>
      <w:r w:rsidR="0050352D">
        <w:t>ihre</w:t>
      </w:r>
      <w:r w:rsidRPr="00F66AB7">
        <w:t xml:space="preserve"> Variabilität, </w:t>
      </w:r>
      <w:r w:rsidR="0050352D">
        <w:t>ihre</w:t>
      </w:r>
      <w:r w:rsidR="00044DE8">
        <w:t xml:space="preserve"> Messfehler, </w:t>
      </w:r>
      <w:r w:rsidR="0050352D">
        <w:t>ihre</w:t>
      </w:r>
      <w:r w:rsidRPr="00F66AB7">
        <w:t xml:space="preserve"> Verteilungen und die verwendeten Parameterwerte für die nachfolgenden Sensitivitätsanalysen ein. </w:t>
      </w:r>
      <w:r w:rsidR="001F54C9" w:rsidRPr="00576DEE">
        <w:t>Begründen Sie die Wahl der Parameter und der Werte. Machen</w:t>
      </w:r>
      <w:r w:rsidR="00BE463F" w:rsidRPr="00576DEE">
        <w:t xml:space="preserve"> S</w:t>
      </w:r>
      <w:r w:rsidR="001F54C9" w:rsidRPr="00576DEE">
        <w:t>ie weiterhin Aussagen zum Umgang mit Korrelation</w:t>
      </w:r>
      <w:r w:rsidR="00BE463F" w:rsidRPr="00576DEE">
        <w:t>en zwischen</w:t>
      </w:r>
      <w:r w:rsidR="001F54C9" w:rsidRPr="00576DEE">
        <w:t xml:space="preserve"> einzelne</w:t>
      </w:r>
      <w:r w:rsidR="00BE463F" w:rsidRPr="00576DEE">
        <w:t>n</w:t>
      </w:r>
      <w:r w:rsidR="001F54C9" w:rsidRPr="00576DEE">
        <w:t xml:space="preserve"> Parametern.</w:t>
      </w:r>
      <w:r w:rsidR="001F54C9">
        <w:t xml:space="preserve"> </w:t>
      </w:r>
      <w:r w:rsidR="00005015" w:rsidRPr="00997708">
        <w:t>Benennen</w:t>
      </w:r>
      <w:r w:rsidR="00005015" w:rsidRPr="00927556">
        <w:t xml:space="preserve"> Sie die </w:t>
      </w:r>
      <w:r w:rsidR="00005015">
        <w:t>zugrunde</w:t>
      </w:r>
      <w:r w:rsidR="00005015" w:rsidRPr="00927556">
        <w:t xml:space="preserve"> gelegten Quellen.</w:t>
      </w:r>
    </w:p>
    <w:p w:rsidR="00576DEE" w:rsidRDefault="00576DEE" w:rsidP="00576DEE">
      <w:pPr>
        <w:pStyle w:val="TextkrperDossier"/>
        <w:rPr>
          <w:highlight w:val="lightGray"/>
        </w:rPr>
      </w:pPr>
      <w:r w:rsidRPr="00F10617">
        <w:rPr>
          <w:highlight w:val="lightGray"/>
        </w:rPr>
        <w:t>&lt;&lt; Angaben des pharmazeutischen Unternehmers &gt;&gt;</w:t>
      </w:r>
    </w:p>
    <w:p w:rsidR="00576DEE" w:rsidRPr="00F66AB7" w:rsidRDefault="00576DEE" w:rsidP="008D6009">
      <w:pPr>
        <w:pStyle w:val="FragestellungQD"/>
      </w:pPr>
    </w:p>
    <w:p w:rsidR="007A0571" w:rsidRDefault="007A0571" w:rsidP="00B04913">
      <w:pPr>
        <w:pStyle w:val="TextkrperDossier"/>
      </w:pPr>
    </w:p>
    <w:p w:rsidR="009275A3" w:rsidRDefault="009275A3" w:rsidP="00B04913">
      <w:pPr>
        <w:pStyle w:val="TextkrperDossier"/>
        <w:sectPr w:rsidR="009275A3" w:rsidSect="004556D3">
          <w:pgSz w:w="11906" w:h="16838"/>
          <w:pgMar w:top="1701" w:right="1418" w:bottom="1701" w:left="1418" w:header="709" w:footer="709" w:gutter="0"/>
          <w:cols w:space="708"/>
          <w:docGrid w:linePitch="360"/>
        </w:sectPr>
      </w:pPr>
    </w:p>
    <w:p w:rsidR="007A0571" w:rsidRPr="00044DE8" w:rsidRDefault="007A0571" w:rsidP="007A0571">
      <w:pPr>
        <w:pStyle w:val="TabelleBeschriftungDossier"/>
      </w:pPr>
      <w:bookmarkStart w:id="458" w:name="_Ref304900369"/>
      <w:bookmarkStart w:id="459" w:name="_Toc354494834"/>
      <w:r w:rsidRPr="00044DE8">
        <w:lastRenderedPageBreak/>
        <w:t>Tabelle K</w:t>
      </w:r>
      <w:fldSimple w:instr=" STYLEREF 1 \s ">
        <w:r w:rsidR="00E83944">
          <w:rPr>
            <w:noProof/>
          </w:rPr>
          <w:t>4</w:t>
        </w:r>
      </w:fldSimple>
      <w:r w:rsidR="008B469F">
        <w:noBreakHyphen/>
      </w:r>
      <w:fldSimple w:instr=" SEQ Tabelle \* ARABIC \s 1 ">
        <w:r w:rsidR="00E83944">
          <w:rPr>
            <w:noProof/>
          </w:rPr>
          <w:t>49</w:t>
        </w:r>
      </w:fldSimple>
      <w:bookmarkEnd w:id="458"/>
      <w:r w:rsidRPr="00044DE8">
        <w:t>: Parameter und verwendete Parameterwerte der Sensitivitätsanalysen</w:t>
      </w:r>
      <w:bookmarkEnd w:id="459"/>
    </w:p>
    <w:tbl>
      <w:tblPr>
        <w:tblW w:w="1343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092"/>
        <w:gridCol w:w="2268"/>
        <w:gridCol w:w="2268"/>
        <w:gridCol w:w="2268"/>
        <w:gridCol w:w="2552"/>
      </w:tblGrid>
      <w:tr w:rsidR="0061055B" w:rsidRPr="00044DE8" w:rsidTr="0061055B">
        <w:tc>
          <w:tcPr>
            <w:tcW w:w="1985" w:type="dxa"/>
            <w:tcBorders>
              <w:top w:val="single" w:sz="4" w:space="0" w:color="auto"/>
              <w:left w:val="single" w:sz="4" w:space="0" w:color="auto"/>
              <w:bottom w:val="single" w:sz="4" w:space="0" w:color="auto"/>
              <w:right w:val="single" w:sz="4" w:space="0" w:color="auto"/>
            </w:tcBorders>
            <w:shd w:val="clear" w:color="auto" w:fill="auto"/>
          </w:tcPr>
          <w:p w:rsidR="0061055B" w:rsidRPr="00044DE8" w:rsidRDefault="0061055B" w:rsidP="006F7561">
            <w:pPr>
              <w:pStyle w:val="TabelleSpaltenueberschrift10PtDossier"/>
            </w:pPr>
            <w:r w:rsidRPr="00044DE8">
              <w:t>B</w:t>
            </w:r>
            <w:r w:rsidR="00372B80">
              <w:t>ezeichnung der Patientengruppe</w:t>
            </w:r>
          </w:p>
        </w:tc>
        <w:tc>
          <w:tcPr>
            <w:tcW w:w="11448" w:type="dxa"/>
            <w:gridSpan w:val="5"/>
            <w:tcBorders>
              <w:top w:val="single" w:sz="4" w:space="0" w:color="auto"/>
              <w:left w:val="single" w:sz="4" w:space="0" w:color="auto"/>
              <w:bottom w:val="single" w:sz="4" w:space="0" w:color="auto"/>
              <w:right w:val="single" w:sz="4" w:space="0" w:color="auto"/>
            </w:tcBorders>
            <w:shd w:val="clear" w:color="auto" w:fill="auto"/>
          </w:tcPr>
          <w:p w:rsidR="0061055B" w:rsidRPr="00372B80" w:rsidRDefault="0061055B" w:rsidP="007A0571">
            <w:pPr>
              <w:pStyle w:val="TabelleSpaltenberschrift10PtDossier"/>
              <w:rPr>
                <w:b w:val="0"/>
              </w:rPr>
            </w:pPr>
            <w:r w:rsidRPr="00372B80">
              <w:rPr>
                <w:b w:val="0"/>
              </w:rPr>
              <w:t>&lt;Patientengruppe&gt;</w:t>
            </w:r>
          </w:p>
        </w:tc>
      </w:tr>
      <w:tr w:rsidR="007A0571" w:rsidRPr="00044DE8" w:rsidTr="00D5594E">
        <w:tc>
          <w:tcPr>
            <w:tcW w:w="1985" w:type="dxa"/>
            <w:tcBorders>
              <w:top w:val="single" w:sz="4" w:space="0" w:color="auto"/>
              <w:left w:val="single" w:sz="4" w:space="0" w:color="auto"/>
              <w:bottom w:val="single" w:sz="4" w:space="0" w:color="auto"/>
              <w:right w:val="single" w:sz="4" w:space="0" w:color="auto"/>
            </w:tcBorders>
            <w:shd w:val="clear" w:color="auto" w:fill="auto"/>
          </w:tcPr>
          <w:p w:rsidR="007A0571" w:rsidRPr="00044DE8" w:rsidRDefault="007A0571" w:rsidP="007A0571">
            <w:pPr>
              <w:pStyle w:val="TabelleInhalt10PtDossier"/>
              <w:rPr>
                <w:b/>
              </w:rPr>
            </w:pPr>
            <w:r w:rsidRPr="00044DE8">
              <w:rPr>
                <w:b/>
              </w:rPr>
              <w:t>Parameter</w:t>
            </w:r>
          </w:p>
        </w:tc>
        <w:tc>
          <w:tcPr>
            <w:tcW w:w="2092" w:type="dxa"/>
            <w:tcBorders>
              <w:top w:val="single" w:sz="4" w:space="0" w:color="auto"/>
              <w:left w:val="single" w:sz="4" w:space="0" w:color="auto"/>
              <w:bottom w:val="single" w:sz="4" w:space="0" w:color="auto"/>
              <w:right w:val="single" w:sz="4" w:space="0" w:color="auto"/>
            </w:tcBorders>
            <w:shd w:val="clear" w:color="auto" w:fill="auto"/>
          </w:tcPr>
          <w:p w:rsidR="007A0571" w:rsidRPr="00044DE8" w:rsidRDefault="007A0571" w:rsidP="007A0571">
            <w:pPr>
              <w:pStyle w:val="TabelleSpaltenberschrift10PtDossier"/>
            </w:pPr>
            <w:r w:rsidRPr="00044DE8">
              <w:t>Parameterwert</w:t>
            </w:r>
          </w:p>
        </w:tc>
        <w:tc>
          <w:tcPr>
            <w:tcW w:w="2268" w:type="dxa"/>
            <w:tcBorders>
              <w:top w:val="single" w:sz="4" w:space="0" w:color="auto"/>
              <w:left w:val="single" w:sz="4" w:space="0" w:color="auto"/>
              <w:bottom w:val="single" w:sz="4" w:space="0" w:color="auto"/>
              <w:right w:val="single" w:sz="4" w:space="0" w:color="auto"/>
            </w:tcBorders>
          </w:tcPr>
          <w:p w:rsidR="007A0571" w:rsidRPr="00044DE8" w:rsidRDefault="007A0571" w:rsidP="00226782">
            <w:pPr>
              <w:pStyle w:val="TabelleSpaltenberschrift10PtDossier"/>
            </w:pPr>
            <w:r w:rsidRPr="00044DE8">
              <w:t>Variabilität [Spannweite]</w:t>
            </w:r>
          </w:p>
        </w:tc>
        <w:tc>
          <w:tcPr>
            <w:tcW w:w="2268" w:type="dxa"/>
            <w:tcBorders>
              <w:top w:val="single" w:sz="4" w:space="0" w:color="auto"/>
              <w:left w:val="single" w:sz="4" w:space="0" w:color="auto"/>
              <w:bottom w:val="single" w:sz="4" w:space="0" w:color="auto"/>
              <w:right w:val="single" w:sz="4" w:space="0" w:color="auto"/>
            </w:tcBorders>
          </w:tcPr>
          <w:p w:rsidR="007A0571" w:rsidRPr="00044DE8" w:rsidRDefault="007A0571" w:rsidP="007A0571">
            <w:pPr>
              <w:pStyle w:val="TabelleSpaltenberschrift10PtDossier"/>
            </w:pPr>
            <w:r w:rsidRPr="00044DE8">
              <w:t>Messfehler [Standardfehler]</w:t>
            </w:r>
          </w:p>
        </w:tc>
        <w:tc>
          <w:tcPr>
            <w:tcW w:w="2268" w:type="dxa"/>
            <w:tcBorders>
              <w:top w:val="single" w:sz="4" w:space="0" w:color="auto"/>
              <w:left w:val="single" w:sz="4" w:space="0" w:color="auto"/>
              <w:bottom w:val="single" w:sz="4" w:space="0" w:color="auto"/>
              <w:right w:val="single" w:sz="4" w:space="0" w:color="auto"/>
            </w:tcBorders>
          </w:tcPr>
          <w:p w:rsidR="007A0571" w:rsidRPr="00044DE8" w:rsidRDefault="007A0571" w:rsidP="007A0571">
            <w:pPr>
              <w:pStyle w:val="TabelleSpaltenberschrift10PtDossier"/>
            </w:pPr>
            <w:r w:rsidRPr="00044DE8">
              <w:t>Verteilung</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7A0571" w:rsidRPr="00044DE8" w:rsidRDefault="007A0571" w:rsidP="007A0571">
            <w:pPr>
              <w:pStyle w:val="TabelleSpaltenberschrift10PtDossier"/>
            </w:pPr>
            <w:r w:rsidRPr="00044DE8">
              <w:t xml:space="preserve">Begründung </w:t>
            </w:r>
            <w:r w:rsidR="00226782">
              <w:br/>
            </w:r>
            <w:r w:rsidRPr="00044DE8">
              <w:t xml:space="preserve">(Quelle [Zitat]) </w:t>
            </w:r>
          </w:p>
        </w:tc>
      </w:tr>
      <w:tr w:rsidR="007A0571" w:rsidRPr="00F66AB7" w:rsidTr="00D5594E">
        <w:tc>
          <w:tcPr>
            <w:tcW w:w="1985" w:type="dxa"/>
            <w:tcBorders>
              <w:top w:val="single" w:sz="4" w:space="0" w:color="auto"/>
              <w:left w:val="single" w:sz="4" w:space="0" w:color="auto"/>
              <w:bottom w:val="single" w:sz="4" w:space="0" w:color="auto"/>
              <w:right w:val="single" w:sz="4" w:space="0" w:color="auto"/>
            </w:tcBorders>
            <w:shd w:val="clear" w:color="auto" w:fill="auto"/>
          </w:tcPr>
          <w:p w:rsidR="007A0571" w:rsidRPr="00F66AB7" w:rsidRDefault="007A0571" w:rsidP="007A0571">
            <w:pPr>
              <w:pStyle w:val="TabelleInhalt10PtDossier"/>
            </w:pPr>
            <w:r w:rsidRPr="00044DE8">
              <w:t>&lt;Parameter 1&gt;</w:t>
            </w:r>
          </w:p>
        </w:tc>
        <w:tc>
          <w:tcPr>
            <w:tcW w:w="2092" w:type="dxa"/>
            <w:tcBorders>
              <w:top w:val="single" w:sz="4" w:space="0" w:color="auto"/>
              <w:left w:val="single" w:sz="4" w:space="0" w:color="auto"/>
              <w:bottom w:val="single" w:sz="4" w:space="0" w:color="auto"/>
              <w:right w:val="single" w:sz="4" w:space="0" w:color="auto"/>
            </w:tcBorders>
            <w:shd w:val="clear" w:color="auto" w:fill="auto"/>
          </w:tcPr>
          <w:p w:rsidR="007A0571" w:rsidRPr="00F66AB7" w:rsidRDefault="007A0571" w:rsidP="007A0571">
            <w:pPr>
              <w:pStyle w:val="TabelleInhalt10PtDossier"/>
            </w:pPr>
          </w:p>
        </w:tc>
        <w:tc>
          <w:tcPr>
            <w:tcW w:w="2268" w:type="dxa"/>
            <w:tcBorders>
              <w:top w:val="single" w:sz="4" w:space="0" w:color="auto"/>
              <w:left w:val="single" w:sz="4" w:space="0" w:color="auto"/>
              <w:bottom w:val="single" w:sz="4" w:space="0" w:color="auto"/>
              <w:right w:val="single" w:sz="4" w:space="0" w:color="auto"/>
            </w:tcBorders>
          </w:tcPr>
          <w:p w:rsidR="007A0571" w:rsidRPr="00F66AB7" w:rsidRDefault="007A0571" w:rsidP="007A0571">
            <w:pPr>
              <w:pStyle w:val="TabelleSpaltenberschrift10PtDossier"/>
            </w:pPr>
          </w:p>
        </w:tc>
        <w:tc>
          <w:tcPr>
            <w:tcW w:w="2268" w:type="dxa"/>
            <w:tcBorders>
              <w:top w:val="single" w:sz="4" w:space="0" w:color="auto"/>
              <w:left w:val="single" w:sz="4" w:space="0" w:color="auto"/>
              <w:bottom w:val="single" w:sz="4" w:space="0" w:color="auto"/>
              <w:right w:val="single" w:sz="4" w:space="0" w:color="auto"/>
            </w:tcBorders>
          </w:tcPr>
          <w:p w:rsidR="007A0571" w:rsidRPr="00F66AB7" w:rsidRDefault="007A0571" w:rsidP="007A0571">
            <w:pPr>
              <w:pStyle w:val="TabelleSpaltenberschrift10PtDossier"/>
            </w:pPr>
          </w:p>
        </w:tc>
        <w:tc>
          <w:tcPr>
            <w:tcW w:w="2268" w:type="dxa"/>
            <w:tcBorders>
              <w:top w:val="single" w:sz="4" w:space="0" w:color="auto"/>
              <w:left w:val="single" w:sz="4" w:space="0" w:color="auto"/>
              <w:bottom w:val="single" w:sz="4" w:space="0" w:color="auto"/>
              <w:right w:val="single" w:sz="4" w:space="0" w:color="auto"/>
            </w:tcBorders>
          </w:tcPr>
          <w:p w:rsidR="007A0571" w:rsidRPr="00F66AB7" w:rsidRDefault="007A0571" w:rsidP="007A0571">
            <w:pPr>
              <w:pStyle w:val="TabelleSpaltenberschrift10PtDossier"/>
            </w:pP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7A0571" w:rsidRPr="00F66AB7" w:rsidRDefault="007A0571" w:rsidP="007A0571">
            <w:pPr>
              <w:pStyle w:val="TabelleSpaltenberschrift10PtDossier"/>
            </w:pPr>
          </w:p>
        </w:tc>
      </w:tr>
      <w:tr w:rsidR="007A0571" w:rsidRPr="00AF5884" w:rsidTr="00D5594E">
        <w:tc>
          <w:tcPr>
            <w:tcW w:w="1985" w:type="dxa"/>
            <w:tcBorders>
              <w:top w:val="single" w:sz="4" w:space="0" w:color="auto"/>
              <w:left w:val="single" w:sz="4" w:space="0" w:color="auto"/>
              <w:bottom w:val="single" w:sz="4" w:space="0" w:color="auto"/>
              <w:right w:val="single" w:sz="4" w:space="0" w:color="auto"/>
            </w:tcBorders>
            <w:shd w:val="clear" w:color="auto" w:fill="auto"/>
          </w:tcPr>
          <w:p w:rsidR="007A0571" w:rsidRPr="00BA04ED" w:rsidRDefault="007A0571" w:rsidP="007A0571">
            <w:pPr>
              <w:pStyle w:val="TabelleInhalt10PtDossier"/>
            </w:pPr>
          </w:p>
        </w:tc>
        <w:tc>
          <w:tcPr>
            <w:tcW w:w="2092" w:type="dxa"/>
            <w:tcBorders>
              <w:top w:val="single" w:sz="4" w:space="0" w:color="auto"/>
              <w:left w:val="single" w:sz="4" w:space="0" w:color="auto"/>
              <w:bottom w:val="single" w:sz="4" w:space="0" w:color="auto"/>
              <w:right w:val="single" w:sz="4" w:space="0" w:color="auto"/>
            </w:tcBorders>
            <w:shd w:val="clear" w:color="auto" w:fill="auto"/>
          </w:tcPr>
          <w:p w:rsidR="007A0571" w:rsidRPr="00AF5884" w:rsidRDefault="007A0571" w:rsidP="007A0571">
            <w:pPr>
              <w:pStyle w:val="TabelleInhalt10PtDossier"/>
            </w:pPr>
          </w:p>
        </w:tc>
        <w:tc>
          <w:tcPr>
            <w:tcW w:w="2268" w:type="dxa"/>
            <w:tcBorders>
              <w:top w:val="single" w:sz="4" w:space="0" w:color="auto"/>
              <w:left w:val="single" w:sz="4" w:space="0" w:color="auto"/>
              <w:bottom w:val="single" w:sz="4" w:space="0" w:color="auto"/>
              <w:right w:val="single" w:sz="4" w:space="0" w:color="auto"/>
            </w:tcBorders>
          </w:tcPr>
          <w:p w:rsidR="007A0571" w:rsidRPr="009840BF" w:rsidRDefault="007A0571" w:rsidP="007A0571">
            <w:pPr>
              <w:pStyle w:val="TabelleSpaltenberschrift10PtDossier"/>
            </w:pPr>
          </w:p>
        </w:tc>
        <w:tc>
          <w:tcPr>
            <w:tcW w:w="2268" w:type="dxa"/>
            <w:tcBorders>
              <w:top w:val="single" w:sz="4" w:space="0" w:color="auto"/>
              <w:left w:val="single" w:sz="4" w:space="0" w:color="auto"/>
              <w:bottom w:val="single" w:sz="4" w:space="0" w:color="auto"/>
              <w:right w:val="single" w:sz="4" w:space="0" w:color="auto"/>
            </w:tcBorders>
          </w:tcPr>
          <w:p w:rsidR="007A0571" w:rsidRPr="009840BF" w:rsidRDefault="007A0571" w:rsidP="007A0571">
            <w:pPr>
              <w:pStyle w:val="TabelleSpaltenberschrift10PtDossier"/>
            </w:pPr>
          </w:p>
        </w:tc>
        <w:tc>
          <w:tcPr>
            <w:tcW w:w="2268" w:type="dxa"/>
            <w:tcBorders>
              <w:top w:val="single" w:sz="4" w:space="0" w:color="auto"/>
              <w:left w:val="single" w:sz="4" w:space="0" w:color="auto"/>
              <w:bottom w:val="single" w:sz="4" w:space="0" w:color="auto"/>
              <w:right w:val="single" w:sz="4" w:space="0" w:color="auto"/>
            </w:tcBorders>
          </w:tcPr>
          <w:p w:rsidR="007A0571" w:rsidRPr="00AF5884" w:rsidRDefault="007A0571" w:rsidP="007A0571">
            <w:pPr>
              <w:pStyle w:val="TabelleSpaltenberschrift10PtDossier"/>
            </w:pP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7A0571" w:rsidRPr="00AF5884" w:rsidRDefault="007A0571" w:rsidP="007A0571">
            <w:pPr>
              <w:pStyle w:val="TabelleSpaltenberschrift10PtDossier"/>
            </w:pPr>
          </w:p>
        </w:tc>
      </w:tr>
      <w:tr w:rsidR="007A0571" w:rsidRPr="00AF5884" w:rsidTr="00D5594E">
        <w:tc>
          <w:tcPr>
            <w:tcW w:w="1985" w:type="dxa"/>
            <w:tcBorders>
              <w:top w:val="single" w:sz="4" w:space="0" w:color="auto"/>
              <w:left w:val="single" w:sz="4" w:space="0" w:color="auto"/>
              <w:bottom w:val="single" w:sz="4" w:space="0" w:color="auto"/>
              <w:right w:val="single" w:sz="4" w:space="0" w:color="auto"/>
            </w:tcBorders>
            <w:shd w:val="clear" w:color="auto" w:fill="auto"/>
          </w:tcPr>
          <w:p w:rsidR="007A0571" w:rsidRPr="00AF5884" w:rsidRDefault="007A0571" w:rsidP="007A0571">
            <w:pPr>
              <w:pStyle w:val="TabelleSpaltenberschrift10PtDossier"/>
              <w:rPr>
                <w:szCs w:val="20"/>
              </w:rPr>
            </w:pPr>
          </w:p>
        </w:tc>
        <w:tc>
          <w:tcPr>
            <w:tcW w:w="2092" w:type="dxa"/>
            <w:tcBorders>
              <w:top w:val="single" w:sz="4" w:space="0" w:color="auto"/>
              <w:left w:val="single" w:sz="4" w:space="0" w:color="auto"/>
              <w:bottom w:val="single" w:sz="4" w:space="0" w:color="auto"/>
              <w:right w:val="single" w:sz="4" w:space="0" w:color="auto"/>
            </w:tcBorders>
            <w:shd w:val="clear" w:color="auto" w:fill="auto"/>
          </w:tcPr>
          <w:p w:rsidR="007A0571" w:rsidRPr="00AF5884" w:rsidRDefault="007A0571" w:rsidP="007A0571">
            <w:pPr>
              <w:pStyle w:val="TabelleInhalt10PtDossier"/>
            </w:pPr>
          </w:p>
        </w:tc>
        <w:tc>
          <w:tcPr>
            <w:tcW w:w="2268" w:type="dxa"/>
            <w:tcBorders>
              <w:top w:val="single" w:sz="4" w:space="0" w:color="auto"/>
              <w:left w:val="single" w:sz="4" w:space="0" w:color="auto"/>
              <w:bottom w:val="single" w:sz="4" w:space="0" w:color="auto"/>
              <w:right w:val="single" w:sz="4" w:space="0" w:color="auto"/>
            </w:tcBorders>
          </w:tcPr>
          <w:p w:rsidR="007A0571" w:rsidRPr="00AF5884" w:rsidRDefault="007A0571" w:rsidP="007A0571">
            <w:pPr>
              <w:pStyle w:val="TabelleSpaltenberschrift10PtDossier"/>
            </w:pPr>
          </w:p>
        </w:tc>
        <w:tc>
          <w:tcPr>
            <w:tcW w:w="2268" w:type="dxa"/>
            <w:tcBorders>
              <w:top w:val="single" w:sz="4" w:space="0" w:color="auto"/>
              <w:left w:val="single" w:sz="4" w:space="0" w:color="auto"/>
              <w:bottom w:val="single" w:sz="4" w:space="0" w:color="auto"/>
              <w:right w:val="single" w:sz="4" w:space="0" w:color="auto"/>
            </w:tcBorders>
          </w:tcPr>
          <w:p w:rsidR="007A0571" w:rsidRPr="00AF5884" w:rsidRDefault="007A0571" w:rsidP="007A0571">
            <w:pPr>
              <w:pStyle w:val="TabelleSpaltenberschrift10PtDossier"/>
            </w:pPr>
          </w:p>
        </w:tc>
        <w:tc>
          <w:tcPr>
            <w:tcW w:w="2268" w:type="dxa"/>
            <w:tcBorders>
              <w:top w:val="single" w:sz="4" w:space="0" w:color="auto"/>
              <w:left w:val="single" w:sz="4" w:space="0" w:color="auto"/>
              <w:bottom w:val="single" w:sz="4" w:space="0" w:color="auto"/>
              <w:right w:val="single" w:sz="4" w:space="0" w:color="auto"/>
            </w:tcBorders>
          </w:tcPr>
          <w:p w:rsidR="007A0571" w:rsidRPr="00AF5884" w:rsidRDefault="007A0571" w:rsidP="007A0571">
            <w:pPr>
              <w:pStyle w:val="TabelleSpaltenberschrift10PtDossier"/>
            </w:pP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7A0571" w:rsidRPr="00AF5884" w:rsidRDefault="007A0571" w:rsidP="007A0571">
            <w:pPr>
              <w:pStyle w:val="TabelleSpaltenberschrift10PtDossier"/>
            </w:pPr>
          </w:p>
        </w:tc>
      </w:tr>
    </w:tbl>
    <w:p w:rsidR="007A0571" w:rsidRDefault="007A0571" w:rsidP="00B04913">
      <w:pPr>
        <w:pStyle w:val="TextkrperDossier"/>
      </w:pPr>
    </w:p>
    <w:p w:rsidR="00343F0D" w:rsidRDefault="00343F0D" w:rsidP="00B04913">
      <w:pPr>
        <w:pStyle w:val="TextkrperDossier"/>
      </w:pPr>
    </w:p>
    <w:p w:rsidR="007A0571" w:rsidRDefault="007A0571" w:rsidP="00B04913">
      <w:pPr>
        <w:pStyle w:val="TextkrperDossier"/>
        <w:sectPr w:rsidR="007A0571" w:rsidSect="007A0571">
          <w:pgSz w:w="16838" w:h="11906" w:orient="landscape"/>
          <w:pgMar w:top="1418" w:right="1701" w:bottom="1418" w:left="1701" w:header="709" w:footer="709" w:gutter="0"/>
          <w:cols w:space="708"/>
          <w:docGrid w:linePitch="360"/>
        </w:sectPr>
      </w:pPr>
    </w:p>
    <w:p w:rsidR="00F66AB7" w:rsidRPr="00576DEE" w:rsidRDefault="00F66AB7" w:rsidP="00737F59">
      <w:pPr>
        <w:pStyle w:val="berschrift3"/>
      </w:pPr>
      <w:bookmarkStart w:id="460" w:name="_Toc371930986"/>
      <w:r w:rsidRPr="00576DEE">
        <w:lastRenderedPageBreak/>
        <w:t>Strukturelle Sensitivitätsanalysen</w:t>
      </w:r>
      <w:bookmarkEnd w:id="460"/>
    </w:p>
    <w:p w:rsidR="00F66AB7" w:rsidRDefault="00F66AB7" w:rsidP="008D6009">
      <w:pPr>
        <w:pStyle w:val="FragestellungQD"/>
      </w:pPr>
      <w:r w:rsidRPr="00576DEE">
        <w:t xml:space="preserve">Erläutern Sie nachfolgend, für welche Elemente der Modellstruktur Sie eine strukturelle Sensitivitätsanalyse </w:t>
      </w:r>
      <w:r w:rsidR="006B749B" w:rsidRPr="00576DEE">
        <w:t xml:space="preserve">(d. h. eine Variation struktureller Annahmen des Modells) </w:t>
      </w:r>
      <w:r w:rsidRPr="00576DEE">
        <w:t>durchgeführt haben. Erläutern Sie Ihre Einschätzung des Effekts dieser strukturellen Sensiti</w:t>
      </w:r>
      <w:r w:rsidR="00F201B9" w:rsidRPr="00576DEE">
        <w:t>vitätsanalysen auf d</w:t>
      </w:r>
      <w:r w:rsidR="007A7E9B" w:rsidRPr="00576DEE">
        <w:t>ie Kosten-Nutzen-Verhältnisse bzw. die</w:t>
      </w:r>
      <w:r w:rsidR="00F201B9" w:rsidRPr="00576DEE">
        <w:t xml:space="preserve"> Effizienzgrenze</w:t>
      </w:r>
      <w:r w:rsidR="007A7E9B" w:rsidRPr="00576DEE">
        <w:t>(n)</w:t>
      </w:r>
      <w:r w:rsidR="00F201B9" w:rsidRPr="00576DEE">
        <w:t>.</w:t>
      </w:r>
      <w:r w:rsidR="00005015" w:rsidRPr="00576DEE">
        <w:t xml:space="preserve"> Benennen Sie die zugrunde gelegten Quellen.</w:t>
      </w:r>
    </w:p>
    <w:p w:rsidR="00F66AB7" w:rsidRPr="009014E7" w:rsidRDefault="00F66AB7">
      <w:pPr>
        <w:pStyle w:val="TextkrperDossier"/>
        <w:rPr>
          <w:highlight w:val="lightGray"/>
        </w:rPr>
      </w:pPr>
      <w:r w:rsidRPr="009014E7">
        <w:rPr>
          <w:highlight w:val="lightGray"/>
        </w:rPr>
        <w:t>&lt;&lt; Angaben des pharmazeutischen Unternehmers &gt;&gt;</w:t>
      </w:r>
    </w:p>
    <w:p w:rsidR="00B04913" w:rsidRDefault="00B04913">
      <w:pPr>
        <w:pStyle w:val="TextkrperDossier"/>
        <w:rPr>
          <w:highlight w:val="lightGray"/>
        </w:rPr>
      </w:pPr>
    </w:p>
    <w:p w:rsidR="00F66AB7" w:rsidRPr="00F66AB7" w:rsidRDefault="008D6009" w:rsidP="00737F59">
      <w:pPr>
        <w:pStyle w:val="berschrift3"/>
      </w:pPr>
      <w:bookmarkStart w:id="461" w:name="_Toc371930987"/>
      <w:proofErr w:type="spellStart"/>
      <w:r>
        <w:t>U</w:t>
      </w:r>
      <w:r w:rsidR="00F66AB7" w:rsidRPr="00F66AB7">
        <w:t>nivariate</w:t>
      </w:r>
      <w:proofErr w:type="spellEnd"/>
      <w:r w:rsidR="00F66AB7" w:rsidRPr="00F66AB7">
        <w:t xml:space="preserve"> Sensitivitätsanalysen</w:t>
      </w:r>
      <w:bookmarkEnd w:id="461"/>
    </w:p>
    <w:p w:rsidR="00DE0AA5" w:rsidRDefault="00DE0AA5" w:rsidP="008D6009">
      <w:pPr>
        <w:pStyle w:val="FragestellungQD"/>
      </w:pPr>
      <w:r>
        <w:t xml:space="preserve">Begründen Sie nachfolgend die Auswahl der Parameter und die verwendeten Parameterwerte für die </w:t>
      </w:r>
      <w:proofErr w:type="spellStart"/>
      <w:r>
        <w:t>univariaten</w:t>
      </w:r>
      <w:proofErr w:type="spellEnd"/>
      <w:r>
        <w:t xml:space="preserve"> Sensitivitätsanalysen.</w:t>
      </w:r>
    </w:p>
    <w:p w:rsidR="00DE0AA5" w:rsidRPr="009014E7" w:rsidRDefault="00DE0AA5">
      <w:pPr>
        <w:pStyle w:val="TextkrperDossier"/>
        <w:rPr>
          <w:highlight w:val="lightGray"/>
        </w:rPr>
      </w:pPr>
      <w:r w:rsidRPr="009014E7">
        <w:rPr>
          <w:highlight w:val="lightGray"/>
        </w:rPr>
        <w:t>&lt;&lt; Angaben des pharmazeutischen Unternehmers &gt;&gt;</w:t>
      </w:r>
    </w:p>
    <w:p w:rsidR="00B04913" w:rsidRDefault="00B04913">
      <w:pPr>
        <w:pStyle w:val="TextkrperDossier"/>
        <w:rPr>
          <w:highlight w:val="lightGray"/>
        </w:rPr>
      </w:pPr>
    </w:p>
    <w:p w:rsidR="00DE0AA5" w:rsidRPr="00C408A3" w:rsidRDefault="00DE0AA5" w:rsidP="008D6009">
      <w:pPr>
        <w:pStyle w:val="FragestellungQD"/>
      </w:pPr>
      <w:r w:rsidRPr="00C408A3">
        <w:t>Erläutern Sie nachfolgend die</w:t>
      </w:r>
      <w:r>
        <w:t xml:space="preserve"> Vorgehensweise </w:t>
      </w:r>
      <w:r w:rsidR="00D81F68">
        <w:t>bei den</w:t>
      </w:r>
      <w:r>
        <w:t xml:space="preserve"> </w:t>
      </w:r>
      <w:proofErr w:type="spellStart"/>
      <w:r>
        <w:t>univariaten</w:t>
      </w:r>
      <w:proofErr w:type="spellEnd"/>
      <w:r>
        <w:t xml:space="preserve"> Sensitivitätsanalysen.</w:t>
      </w:r>
    </w:p>
    <w:p w:rsidR="00DE0AA5" w:rsidRPr="009014E7" w:rsidRDefault="00DE0AA5">
      <w:pPr>
        <w:pStyle w:val="TextkrperDossier"/>
        <w:rPr>
          <w:highlight w:val="lightGray"/>
        </w:rPr>
      </w:pPr>
      <w:r w:rsidRPr="009014E7">
        <w:rPr>
          <w:highlight w:val="lightGray"/>
        </w:rPr>
        <w:t>&lt;&lt; Angaben des pharmazeutischen Unternehmers &gt;&gt;</w:t>
      </w:r>
    </w:p>
    <w:p w:rsidR="00B04913" w:rsidRDefault="00B04913">
      <w:pPr>
        <w:pStyle w:val="TextkrperDossier"/>
        <w:rPr>
          <w:highlight w:val="lightGray"/>
        </w:rPr>
      </w:pPr>
    </w:p>
    <w:p w:rsidR="00DE0AA5" w:rsidRDefault="00DE0AA5" w:rsidP="008D6009">
      <w:pPr>
        <w:pStyle w:val="FragestellungQD"/>
      </w:pPr>
      <w:r w:rsidRPr="00F66AB7">
        <w:t xml:space="preserve">Tragen Sie in der nachfolgenden Tabelle jeweils separat für jeden Endpunkt die Ergebnisse der </w:t>
      </w:r>
      <w:proofErr w:type="spellStart"/>
      <w:r w:rsidRPr="00F66AB7">
        <w:t>univariaten</w:t>
      </w:r>
      <w:proofErr w:type="spellEnd"/>
      <w:r w:rsidRPr="00F66AB7">
        <w:t xml:space="preserve"> Sensitivitätsanalysen ein. Fügen Sie für jeden weiteren Endpunkt </w:t>
      </w:r>
      <w:r w:rsidR="00F201B9">
        <w:t xml:space="preserve">und für jede weitere Patientengruppe </w:t>
      </w:r>
      <w:r w:rsidRPr="00F66AB7">
        <w:t>eine neue Tabelle ein.</w:t>
      </w:r>
      <w:r w:rsidRPr="00D9768E">
        <w:t xml:space="preserve"> </w:t>
      </w:r>
    </w:p>
    <w:p w:rsidR="00DE0AA5" w:rsidRDefault="00DE0AA5">
      <w:pPr>
        <w:pStyle w:val="TextkrperDossier"/>
        <w:rPr>
          <w:highlight w:val="lightGray"/>
        </w:rPr>
      </w:pPr>
      <w:r w:rsidRPr="00F10617">
        <w:rPr>
          <w:highlight w:val="lightGray"/>
        </w:rPr>
        <w:t>&lt;&lt; Angaben des pharmazeutischen Unternehmers &gt;&gt;</w:t>
      </w:r>
    </w:p>
    <w:p w:rsidR="00B04913" w:rsidRDefault="00B04913">
      <w:pPr>
        <w:pStyle w:val="TextkrperDossier"/>
        <w:rPr>
          <w:highlight w:val="lightGray"/>
        </w:rPr>
      </w:pPr>
    </w:p>
    <w:p w:rsidR="00DE0AA5" w:rsidRPr="00E27566" w:rsidRDefault="00F67C8C" w:rsidP="00DE0AA5">
      <w:pPr>
        <w:pStyle w:val="TabelleBeschriftungDossier"/>
      </w:pPr>
      <w:bookmarkStart w:id="462" w:name="_Toc354494835"/>
      <w:r>
        <w:t>Tabelle K</w:t>
      </w:r>
      <w:fldSimple w:instr=" STYLEREF 1 \s ">
        <w:r w:rsidR="00E83944">
          <w:rPr>
            <w:noProof/>
          </w:rPr>
          <w:t>4</w:t>
        </w:r>
      </w:fldSimple>
      <w:r w:rsidR="008B469F">
        <w:noBreakHyphen/>
      </w:r>
      <w:fldSimple w:instr=" SEQ Tabelle \* ARABIC \s 1 ">
        <w:r w:rsidR="00E83944">
          <w:rPr>
            <w:noProof/>
          </w:rPr>
          <w:t>50</w:t>
        </w:r>
      </w:fldSimple>
      <w:r w:rsidR="00DE0AA5" w:rsidRPr="00E27566">
        <w:t xml:space="preserve">: </w:t>
      </w:r>
      <w:r w:rsidR="00DE0AA5">
        <w:t xml:space="preserve">Ergebnisse der </w:t>
      </w:r>
      <w:proofErr w:type="spellStart"/>
      <w:r w:rsidR="00DE0AA5">
        <w:t>univ</w:t>
      </w:r>
      <w:r w:rsidR="00F201B9">
        <w:t>ariaten</w:t>
      </w:r>
      <w:proofErr w:type="spellEnd"/>
      <w:r w:rsidR="00F201B9">
        <w:t xml:space="preserve"> Sensitivitätsanalysen &lt;</w:t>
      </w:r>
      <w:r w:rsidR="00DE0AA5">
        <w:t>Endpunkt 1&gt;</w:t>
      </w:r>
      <w:bookmarkEnd w:id="462"/>
      <w:r w:rsidR="00F201B9">
        <w:t xml:space="preserve"> </w:t>
      </w:r>
    </w:p>
    <w:tbl>
      <w:tblPr>
        <w:tblW w:w="90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268"/>
        <w:gridCol w:w="2220"/>
        <w:gridCol w:w="2220"/>
      </w:tblGrid>
      <w:tr w:rsidR="0061055B" w:rsidRPr="009840BF" w:rsidTr="0061055B">
        <w:tc>
          <w:tcPr>
            <w:tcW w:w="2376" w:type="dxa"/>
          </w:tcPr>
          <w:p w:rsidR="0061055B" w:rsidRPr="00090075" w:rsidRDefault="0061055B" w:rsidP="00044DE8">
            <w:pPr>
              <w:pStyle w:val="TabelleSpaltenueberschrift10PtDossier"/>
            </w:pPr>
            <w:r w:rsidRPr="00090075">
              <w:t xml:space="preserve">Bezeichnung der </w:t>
            </w:r>
            <w:r>
              <w:t>Patientengruppe</w:t>
            </w:r>
          </w:p>
        </w:tc>
        <w:tc>
          <w:tcPr>
            <w:tcW w:w="6708" w:type="dxa"/>
            <w:gridSpan w:val="3"/>
            <w:shd w:val="clear" w:color="auto" w:fill="auto"/>
          </w:tcPr>
          <w:p w:rsidR="0061055B" w:rsidRPr="00372B80" w:rsidRDefault="0061055B" w:rsidP="00DE0AA5">
            <w:pPr>
              <w:pStyle w:val="TabelleSpaltenberschrift10PtDossier"/>
              <w:rPr>
                <w:b w:val="0"/>
              </w:rPr>
            </w:pPr>
            <w:r w:rsidRPr="00372B80">
              <w:rPr>
                <w:b w:val="0"/>
              </w:rPr>
              <w:t>&lt;Patientengruppe&gt;</w:t>
            </w:r>
          </w:p>
        </w:tc>
      </w:tr>
      <w:tr w:rsidR="00DE0AA5" w:rsidRPr="009840BF" w:rsidTr="00576DEE">
        <w:tc>
          <w:tcPr>
            <w:tcW w:w="2376" w:type="dxa"/>
          </w:tcPr>
          <w:p w:rsidR="00DE0AA5" w:rsidRDefault="00DE0AA5" w:rsidP="001B0549">
            <w:pPr>
              <w:pStyle w:val="TabelleSpaltenberschrift10PtDossier"/>
            </w:pPr>
            <w:r>
              <w:t>Parameter</w:t>
            </w:r>
            <w:r w:rsidR="006B749B">
              <w:t xml:space="preserve"> [</w:t>
            </w:r>
            <w:r w:rsidR="001B0549">
              <w:t>Spannweite</w:t>
            </w:r>
            <w:r w:rsidR="006B749B">
              <w:t>]</w:t>
            </w:r>
          </w:p>
        </w:tc>
        <w:tc>
          <w:tcPr>
            <w:tcW w:w="2268" w:type="dxa"/>
            <w:shd w:val="clear" w:color="auto" w:fill="auto"/>
          </w:tcPr>
          <w:p w:rsidR="00DE0AA5" w:rsidRPr="009840BF" w:rsidRDefault="00DE0AA5" w:rsidP="00DE0AA5">
            <w:pPr>
              <w:pStyle w:val="TabelleSpaltenberschrift10PtDossier"/>
              <w:rPr>
                <w:szCs w:val="20"/>
              </w:rPr>
            </w:pPr>
            <w:r>
              <w:t>Bezeichnung der Therapie</w:t>
            </w:r>
          </w:p>
        </w:tc>
        <w:tc>
          <w:tcPr>
            <w:tcW w:w="2220" w:type="dxa"/>
          </w:tcPr>
          <w:p w:rsidR="00DE0AA5" w:rsidRDefault="00DE0AA5" w:rsidP="00DE0AA5">
            <w:pPr>
              <w:pStyle w:val="TabelleSpaltenueberschrift10PtDossier"/>
            </w:pPr>
            <w:r>
              <w:t xml:space="preserve">Ergebnis Nutzen </w:t>
            </w:r>
          </w:p>
        </w:tc>
        <w:tc>
          <w:tcPr>
            <w:tcW w:w="2220" w:type="dxa"/>
          </w:tcPr>
          <w:p w:rsidR="00DE0AA5" w:rsidRDefault="00DE0AA5" w:rsidP="00DE0AA5">
            <w:pPr>
              <w:pStyle w:val="TabelleSpaltenueberschrift10PtDossier"/>
            </w:pPr>
            <w:r>
              <w:t>Ergebnis Nettokosten pro Patient in €</w:t>
            </w:r>
          </w:p>
        </w:tc>
      </w:tr>
      <w:tr w:rsidR="00DE0AA5" w:rsidRPr="009840BF" w:rsidTr="00576DEE">
        <w:tc>
          <w:tcPr>
            <w:tcW w:w="2376" w:type="dxa"/>
          </w:tcPr>
          <w:p w:rsidR="00DE0AA5" w:rsidRPr="00BA04ED" w:rsidRDefault="00DE0AA5" w:rsidP="00DE0AA5">
            <w:pPr>
              <w:pStyle w:val="TabelleInhalt10PtDossier"/>
            </w:pPr>
            <w:r w:rsidRPr="00BA04ED">
              <w:t>&lt;</w:t>
            </w:r>
            <w:r>
              <w:t>Parameter 1</w:t>
            </w:r>
            <w:r w:rsidRPr="00BA04ED">
              <w:t>&gt;</w:t>
            </w:r>
          </w:p>
        </w:tc>
        <w:tc>
          <w:tcPr>
            <w:tcW w:w="2268" w:type="dxa"/>
            <w:shd w:val="clear" w:color="auto" w:fill="auto"/>
          </w:tcPr>
          <w:p w:rsidR="00DE0AA5" w:rsidRPr="00ED0C05" w:rsidRDefault="00DE0AA5" w:rsidP="00DE0AA5">
            <w:pPr>
              <w:pStyle w:val="TabelleSpaltenberschrift10PtDossier"/>
              <w:rPr>
                <w:b w:val="0"/>
              </w:rPr>
            </w:pPr>
            <w:r w:rsidRPr="00ED0C05">
              <w:rPr>
                <w:b w:val="0"/>
              </w:rPr>
              <w:t>&lt;Zu bewertendes Arzneimittel&gt;</w:t>
            </w:r>
          </w:p>
        </w:tc>
        <w:tc>
          <w:tcPr>
            <w:tcW w:w="2220" w:type="dxa"/>
          </w:tcPr>
          <w:p w:rsidR="00DE0AA5" w:rsidRDefault="00DE0AA5" w:rsidP="00DE0AA5">
            <w:pPr>
              <w:pStyle w:val="TabelleSpaltenberschrift10PtDossier"/>
            </w:pPr>
          </w:p>
        </w:tc>
        <w:tc>
          <w:tcPr>
            <w:tcW w:w="2220" w:type="dxa"/>
          </w:tcPr>
          <w:p w:rsidR="00DE0AA5" w:rsidRDefault="00DE0AA5" w:rsidP="00DE0AA5">
            <w:pPr>
              <w:pStyle w:val="TabelleSpaltenberschrift10PtDossier"/>
            </w:pPr>
          </w:p>
        </w:tc>
      </w:tr>
      <w:tr w:rsidR="00DE0AA5" w:rsidRPr="009840BF" w:rsidTr="00576DEE">
        <w:tc>
          <w:tcPr>
            <w:tcW w:w="2376" w:type="dxa"/>
          </w:tcPr>
          <w:p w:rsidR="00DE0AA5" w:rsidRPr="00BA04ED" w:rsidRDefault="00DE0AA5" w:rsidP="00DE0AA5">
            <w:pPr>
              <w:pStyle w:val="TabelleInhalt10PtDossier"/>
            </w:pPr>
          </w:p>
        </w:tc>
        <w:tc>
          <w:tcPr>
            <w:tcW w:w="2268" w:type="dxa"/>
            <w:shd w:val="clear" w:color="auto" w:fill="auto"/>
          </w:tcPr>
          <w:p w:rsidR="00DE0AA5" w:rsidRPr="00BA04ED" w:rsidRDefault="00DE0AA5" w:rsidP="00DE0AA5">
            <w:pPr>
              <w:pStyle w:val="TabelleInhalt10PtDossier"/>
            </w:pPr>
            <w:r w:rsidRPr="00BA04ED">
              <w:t>&lt;Komparator 1&gt;</w:t>
            </w:r>
          </w:p>
        </w:tc>
        <w:tc>
          <w:tcPr>
            <w:tcW w:w="2220" w:type="dxa"/>
          </w:tcPr>
          <w:p w:rsidR="00DE0AA5" w:rsidRPr="009840BF" w:rsidRDefault="00DE0AA5" w:rsidP="00DE0AA5">
            <w:pPr>
              <w:pStyle w:val="TabelleInhalt10PtDossier"/>
            </w:pPr>
          </w:p>
        </w:tc>
        <w:tc>
          <w:tcPr>
            <w:tcW w:w="2220" w:type="dxa"/>
          </w:tcPr>
          <w:p w:rsidR="00DE0AA5" w:rsidRPr="009840BF" w:rsidRDefault="00DE0AA5" w:rsidP="00DE0AA5">
            <w:pPr>
              <w:pStyle w:val="TabelleInhalt10PtDossier"/>
            </w:pPr>
          </w:p>
        </w:tc>
      </w:tr>
      <w:tr w:rsidR="00DE0AA5" w:rsidRPr="009840BF" w:rsidTr="00576DEE">
        <w:tc>
          <w:tcPr>
            <w:tcW w:w="2376" w:type="dxa"/>
          </w:tcPr>
          <w:p w:rsidR="00DE0AA5" w:rsidRPr="00BA04ED" w:rsidRDefault="00DE0AA5" w:rsidP="00DE0AA5">
            <w:pPr>
              <w:pStyle w:val="TabelleInhalt10PtDossier"/>
            </w:pPr>
          </w:p>
        </w:tc>
        <w:tc>
          <w:tcPr>
            <w:tcW w:w="2268" w:type="dxa"/>
            <w:shd w:val="clear" w:color="auto" w:fill="auto"/>
          </w:tcPr>
          <w:p w:rsidR="00DE0AA5" w:rsidRPr="00BA04ED" w:rsidRDefault="00DE0AA5" w:rsidP="00DE0AA5">
            <w:pPr>
              <w:pStyle w:val="TabelleInhalt10PtDossier"/>
            </w:pPr>
            <w:r w:rsidRPr="00BA04ED">
              <w:t xml:space="preserve">&lt;Komparator </w:t>
            </w:r>
            <w:r>
              <w:t>n</w:t>
            </w:r>
            <w:r w:rsidRPr="00BA04ED">
              <w:t>&gt;</w:t>
            </w:r>
          </w:p>
        </w:tc>
        <w:tc>
          <w:tcPr>
            <w:tcW w:w="2220" w:type="dxa"/>
          </w:tcPr>
          <w:p w:rsidR="00DE0AA5" w:rsidRPr="009840BF" w:rsidRDefault="00DE0AA5" w:rsidP="00DE0AA5">
            <w:pPr>
              <w:pStyle w:val="TabelleInhalt10PtDossier"/>
            </w:pPr>
          </w:p>
        </w:tc>
        <w:tc>
          <w:tcPr>
            <w:tcW w:w="2220" w:type="dxa"/>
          </w:tcPr>
          <w:p w:rsidR="00DE0AA5" w:rsidRPr="009840BF" w:rsidRDefault="00DE0AA5" w:rsidP="00DE0AA5">
            <w:pPr>
              <w:pStyle w:val="TabelleInhalt10PtDossier"/>
            </w:pPr>
          </w:p>
        </w:tc>
      </w:tr>
      <w:tr w:rsidR="00DE0AA5" w:rsidRPr="009840BF" w:rsidTr="00576DEE">
        <w:tc>
          <w:tcPr>
            <w:tcW w:w="2376" w:type="dxa"/>
          </w:tcPr>
          <w:p w:rsidR="00DE0AA5" w:rsidRPr="00BA04ED" w:rsidRDefault="00DE0AA5" w:rsidP="00DE0AA5">
            <w:pPr>
              <w:pStyle w:val="TabelleInhalt10PtDossier"/>
            </w:pPr>
            <w:r w:rsidRPr="00BA04ED">
              <w:t>&lt;</w:t>
            </w:r>
            <w:r>
              <w:t>Parameter 2</w:t>
            </w:r>
            <w:r w:rsidRPr="00BA04ED">
              <w:t>&gt;</w:t>
            </w:r>
          </w:p>
        </w:tc>
        <w:tc>
          <w:tcPr>
            <w:tcW w:w="2268" w:type="dxa"/>
            <w:shd w:val="clear" w:color="auto" w:fill="auto"/>
          </w:tcPr>
          <w:p w:rsidR="00DE0AA5" w:rsidRPr="00BA04ED" w:rsidRDefault="00DE0AA5" w:rsidP="00DE0AA5">
            <w:pPr>
              <w:pStyle w:val="TabelleInhalt10PtDossier"/>
            </w:pPr>
          </w:p>
        </w:tc>
        <w:tc>
          <w:tcPr>
            <w:tcW w:w="2220" w:type="dxa"/>
          </w:tcPr>
          <w:p w:rsidR="00DE0AA5" w:rsidRPr="009840BF" w:rsidRDefault="00DE0AA5" w:rsidP="00DE0AA5">
            <w:pPr>
              <w:pStyle w:val="TabelleInhalt10PtDossier"/>
            </w:pPr>
          </w:p>
        </w:tc>
        <w:tc>
          <w:tcPr>
            <w:tcW w:w="2220" w:type="dxa"/>
          </w:tcPr>
          <w:p w:rsidR="00DE0AA5" w:rsidRPr="009840BF" w:rsidRDefault="00DE0AA5" w:rsidP="00DE0AA5">
            <w:pPr>
              <w:pStyle w:val="TabelleInhalt10PtDossier"/>
            </w:pPr>
          </w:p>
        </w:tc>
      </w:tr>
      <w:tr w:rsidR="00DE0AA5" w:rsidRPr="009840BF" w:rsidTr="00576DEE">
        <w:tc>
          <w:tcPr>
            <w:tcW w:w="2376" w:type="dxa"/>
          </w:tcPr>
          <w:p w:rsidR="00DE0AA5" w:rsidRPr="00BA04ED" w:rsidRDefault="00DE0AA5" w:rsidP="00DE0AA5">
            <w:pPr>
              <w:pStyle w:val="TabelleInhalt10PtDossier"/>
            </w:pPr>
          </w:p>
        </w:tc>
        <w:tc>
          <w:tcPr>
            <w:tcW w:w="2268" w:type="dxa"/>
            <w:shd w:val="clear" w:color="auto" w:fill="auto"/>
          </w:tcPr>
          <w:p w:rsidR="00DE0AA5" w:rsidRPr="00BA04ED" w:rsidRDefault="00DE0AA5" w:rsidP="00DE0AA5">
            <w:pPr>
              <w:pStyle w:val="TabelleInhalt10PtDossier"/>
            </w:pPr>
          </w:p>
        </w:tc>
        <w:tc>
          <w:tcPr>
            <w:tcW w:w="2220" w:type="dxa"/>
          </w:tcPr>
          <w:p w:rsidR="00DE0AA5" w:rsidRPr="009840BF" w:rsidRDefault="00DE0AA5" w:rsidP="00DE0AA5">
            <w:pPr>
              <w:pStyle w:val="TabelleInhalt10PtDossier"/>
            </w:pPr>
          </w:p>
        </w:tc>
        <w:tc>
          <w:tcPr>
            <w:tcW w:w="2220" w:type="dxa"/>
          </w:tcPr>
          <w:p w:rsidR="00DE0AA5" w:rsidRPr="009840BF" w:rsidRDefault="00DE0AA5" w:rsidP="00DE0AA5">
            <w:pPr>
              <w:pStyle w:val="TabelleInhalt10PtDossier"/>
            </w:pPr>
          </w:p>
        </w:tc>
      </w:tr>
    </w:tbl>
    <w:p w:rsidR="00DE0AA5" w:rsidRDefault="00DE0AA5" w:rsidP="008D6009">
      <w:pPr>
        <w:pStyle w:val="TextkrperDossier"/>
      </w:pPr>
    </w:p>
    <w:p w:rsidR="00DE0AA5" w:rsidRDefault="00DE0AA5" w:rsidP="008D6009">
      <w:pPr>
        <w:pStyle w:val="FragestellungQD"/>
        <w:rPr>
          <w:highlight w:val="lightGray"/>
        </w:rPr>
      </w:pPr>
      <w:r>
        <w:lastRenderedPageBreak/>
        <w:t xml:space="preserve">Stellen Sie die Ergebnisse der </w:t>
      </w:r>
      <w:proofErr w:type="spellStart"/>
      <w:r>
        <w:t>univariaten</w:t>
      </w:r>
      <w:proofErr w:type="spellEnd"/>
      <w:r>
        <w:t xml:space="preserve"> Sensitivitätsanalysen grafisch als Tornadodiagramm oder mithilfe einer anderen geeigneten grafischen Abbildung dar.</w:t>
      </w:r>
      <w:r w:rsidRPr="00D9768E">
        <w:t xml:space="preserve"> </w:t>
      </w:r>
    </w:p>
    <w:p w:rsidR="00DE0AA5" w:rsidRPr="009014E7" w:rsidRDefault="00DE0AA5">
      <w:pPr>
        <w:pStyle w:val="TextkrperDossier"/>
        <w:rPr>
          <w:highlight w:val="lightGray"/>
        </w:rPr>
      </w:pPr>
      <w:r w:rsidRPr="009014E7">
        <w:rPr>
          <w:highlight w:val="lightGray"/>
        </w:rPr>
        <w:t xml:space="preserve">&lt;&lt; Grafik Ergebnisse der </w:t>
      </w:r>
      <w:proofErr w:type="spellStart"/>
      <w:r w:rsidRPr="009014E7">
        <w:rPr>
          <w:highlight w:val="lightGray"/>
        </w:rPr>
        <w:t>univariaten</w:t>
      </w:r>
      <w:proofErr w:type="spellEnd"/>
      <w:r w:rsidRPr="009014E7">
        <w:rPr>
          <w:highlight w:val="lightGray"/>
        </w:rPr>
        <w:t xml:space="preserve"> Sensitivitätsanalysen</w:t>
      </w:r>
      <w:r w:rsidR="00F63561">
        <w:rPr>
          <w:highlight w:val="lightGray"/>
        </w:rPr>
        <w:t xml:space="preserve"> </w:t>
      </w:r>
      <w:r w:rsidRPr="009014E7">
        <w:rPr>
          <w:highlight w:val="lightGray"/>
        </w:rPr>
        <w:t>&gt;&gt;</w:t>
      </w:r>
    </w:p>
    <w:p w:rsidR="00B04913" w:rsidRPr="00A23807" w:rsidRDefault="00B04913">
      <w:pPr>
        <w:pStyle w:val="TextkrperDossier"/>
      </w:pPr>
    </w:p>
    <w:p w:rsidR="00DE0AA5" w:rsidRDefault="00DE0AA5" w:rsidP="008D6009">
      <w:pPr>
        <w:pStyle w:val="FragestellungQD"/>
      </w:pPr>
      <w:r w:rsidRPr="00A23807">
        <w:t xml:space="preserve">Fassen Sie die Ergebnisse der </w:t>
      </w:r>
      <w:proofErr w:type="spellStart"/>
      <w:r w:rsidRPr="00A23807">
        <w:t>univariaten</w:t>
      </w:r>
      <w:proofErr w:type="spellEnd"/>
      <w:r w:rsidRPr="00A23807">
        <w:t xml:space="preserve"> Sensitivitätsanalysen kurz zusammen und erläutern Sie die Konsequenzen </w:t>
      </w:r>
      <w:r w:rsidR="00A23807" w:rsidRPr="00A23807">
        <w:t>auf die Kosten-Nutzen-Verhältnisse bzw. die Effizienzgrenze(n)</w:t>
      </w:r>
      <w:r w:rsidRPr="00A23807">
        <w:t>.</w:t>
      </w:r>
    </w:p>
    <w:p w:rsidR="00DE0AA5" w:rsidRPr="009014E7" w:rsidRDefault="00DE0AA5">
      <w:pPr>
        <w:pStyle w:val="TextkrperDossier"/>
        <w:rPr>
          <w:highlight w:val="lightGray"/>
        </w:rPr>
      </w:pPr>
      <w:r w:rsidRPr="009014E7">
        <w:rPr>
          <w:highlight w:val="lightGray"/>
        </w:rPr>
        <w:t>&lt;&lt; Angaben des pharmazeutischen Unternehmers &gt;&gt;</w:t>
      </w:r>
    </w:p>
    <w:p w:rsidR="00B04913" w:rsidRDefault="00B04913">
      <w:pPr>
        <w:pStyle w:val="TextkrperDossier"/>
        <w:rPr>
          <w:highlight w:val="lightGray"/>
        </w:rPr>
      </w:pPr>
    </w:p>
    <w:p w:rsidR="00DE0AA5" w:rsidRPr="004D6EDA" w:rsidRDefault="00DE0AA5" w:rsidP="00737F59">
      <w:pPr>
        <w:pStyle w:val="berschrift3"/>
      </w:pPr>
      <w:r w:rsidRPr="004D6EDA">
        <w:t xml:space="preserve"> </w:t>
      </w:r>
      <w:bookmarkStart w:id="463" w:name="_Toc371930988"/>
      <w:r w:rsidRPr="004D6EDA">
        <w:t>Multivariate Sensitivitätsanalysen</w:t>
      </w:r>
      <w:bookmarkEnd w:id="463"/>
    </w:p>
    <w:p w:rsidR="00DE0AA5" w:rsidRPr="00C408A3" w:rsidRDefault="00DE0AA5" w:rsidP="008D6009">
      <w:pPr>
        <w:pStyle w:val="FragestellungQD"/>
      </w:pPr>
      <w:r w:rsidRPr="00044DE8">
        <w:t xml:space="preserve">Führen Sie für die Parameter, die sich im Rahmen der </w:t>
      </w:r>
      <w:proofErr w:type="spellStart"/>
      <w:r w:rsidRPr="00044DE8">
        <w:t>univariaten</w:t>
      </w:r>
      <w:proofErr w:type="spellEnd"/>
      <w:r w:rsidRPr="00044DE8">
        <w:t xml:space="preserve"> Sensitivitätsanalysen als sensitiv </w:t>
      </w:r>
      <w:r w:rsidR="008D6009" w:rsidRPr="00044DE8">
        <w:t>erwiesen</w:t>
      </w:r>
      <w:r w:rsidRPr="00044DE8">
        <w:t xml:space="preserve"> haben, eine multivariate Sensitivitätsanalyse durch. </w:t>
      </w:r>
      <w:r w:rsidR="00576DEE" w:rsidRPr="00044DE8">
        <w:t>Sensitivität kann in diesem Falle definiert werden als eine 20%</w:t>
      </w:r>
      <w:r w:rsidR="00F63561">
        <w:t>-</w:t>
      </w:r>
      <w:proofErr w:type="spellStart"/>
      <w:r w:rsidR="0050352D">
        <w:t>ige</w:t>
      </w:r>
      <w:proofErr w:type="spellEnd"/>
      <w:r w:rsidR="00576DEE" w:rsidRPr="00044DE8">
        <w:t xml:space="preserve"> oder größere Änderung </w:t>
      </w:r>
      <w:r w:rsidR="00044DE8">
        <w:t>im Nutzen bei</w:t>
      </w:r>
      <w:r w:rsidR="00576DEE" w:rsidRPr="00044DE8">
        <w:t xml:space="preserve"> einem der Endpunkte bzw. Kosten, wenn ein Parameter um 10</w:t>
      </w:r>
      <w:r w:rsidR="0050352D">
        <w:t xml:space="preserve"> </w:t>
      </w:r>
      <w:r w:rsidR="00576DEE" w:rsidRPr="00044DE8">
        <w:t>% verändert worden ist (d.</w:t>
      </w:r>
      <w:r w:rsidR="008753EB" w:rsidRPr="00044DE8">
        <w:t> </w:t>
      </w:r>
      <w:r w:rsidR="00576DEE" w:rsidRPr="00044DE8">
        <w:t xml:space="preserve">h. </w:t>
      </w:r>
      <w:r w:rsidR="004A4468" w:rsidRPr="00044DE8">
        <w:t xml:space="preserve">eine Elastizität von </w:t>
      </w:r>
      <w:r w:rsidR="004352E4">
        <w:t xml:space="preserve">betragsmäßig </w:t>
      </w:r>
      <w:r w:rsidR="004A4468" w:rsidRPr="00044DE8">
        <w:t>2 oder größ</w:t>
      </w:r>
      <w:r w:rsidR="00576DEE" w:rsidRPr="00044DE8">
        <w:t>er).</w:t>
      </w:r>
      <w:r w:rsidR="004A4468" w:rsidRPr="00044DE8">
        <w:t xml:space="preserve"> </w:t>
      </w:r>
      <w:r w:rsidRPr="00044DE8">
        <w:t xml:space="preserve">Benennen Sie die Parameter und erläutern Sie nachfolgend die Vorgehensweise und Parameterwerte </w:t>
      </w:r>
      <w:r w:rsidR="00D81F68" w:rsidRPr="00044DE8">
        <w:t>bei den</w:t>
      </w:r>
      <w:r w:rsidRPr="00044DE8">
        <w:t xml:space="preserve"> multivariaten Sensitivitätsanalysen, sofern diese von der oben beschriebenen Vorgehensweise bzw. den Angaben in </w:t>
      </w:r>
      <w:r w:rsidR="006F4D12">
        <w:fldChar w:fldCharType="begin"/>
      </w:r>
      <w:r w:rsidR="006F4D12">
        <w:instrText xml:space="preserve"> REF _Ref304900369 \h  \* MERGEFORMAT </w:instrText>
      </w:r>
      <w:r w:rsidR="006F4D12">
        <w:fldChar w:fldCharType="separate"/>
      </w:r>
      <w:r w:rsidR="00E83944" w:rsidRPr="00044DE8">
        <w:t>Tabelle K</w:t>
      </w:r>
      <w:r w:rsidR="00E83944">
        <w:t>4</w:t>
      </w:r>
      <w:r w:rsidR="00E83944">
        <w:noBreakHyphen/>
        <w:t>49</w:t>
      </w:r>
      <w:r w:rsidR="006F4D12">
        <w:fldChar w:fldCharType="end"/>
      </w:r>
      <w:r w:rsidR="00131D5E" w:rsidRPr="00044DE8">
        <w:t xml:space="preserve"> </w:t>
      </w:r>
      <w:r w:rsidRPr="00044DE8">
        <w:t>abweichen.</w:t>
      </w:r>
      <w:r w:rsidR="00005015" w:rsidRPr="00044DE8">
        <w:t xml:space="preserve"> </w:t>
      </w:r>
      <w:r w:rsidR="00576DEE" w:rsidRPr="00044DE8">
        <w:t>Falls die Anzahl der sensitiven Parameter eine handhabbare G</w:t>
      </w:r>
      <w:r w:rsidR="004A4468" w:rsidRPr="00044DE8">
        <w:t>r</w:t>
      </w:r>
      <w:r w:rsidR="00576DEE" w:rsidRPr="00044DE8">
        <w:t>ö</w:t>
      </w:r>
      <w:r w:rsidR="004A4468" w:rsidRPr="00044DE8">
        <w:t>ß</w:t>
      </w:r>
      <w:r w:rsidR="00576DEE" w:rsidRPr="00044DE8">
        <w:t xml:space="preserve">e überschreitet, sind </w:t>
      </w:r>
      <w:r w:rsidR="00BE5116">
        <w:t xml:space="preserve">die multivariaten Sensitivitätsanalysen in Form von Szenarien (d. h. für </w:t>
      </w:r>
      <w:r w:rsidR="00576DEE" w:rsidRPr="00044DE8">
        <w:t>ein</w:t>
      </w:r>
      <w:r w:rsidR="004A4468" w:rsidRPr="00044DE8">
        <w:t>e</w:t>
      </w:r>
      <w:r w:rsidR="00576DEE" w:rsidRPr="00044DE8">
        <w:t xml:space="preserve"> begrenzte Anzahl von informative</w:t>
      </w:r>
      <w:r w:rsidR="008753EB" w:rsidRPr="00044DE8">
        <w:t>n</w:t>
      </w:r>
      <w:r w:rsidR="004925D7">
        <w:t xml:space="preserve"> sinnvollen</w:t>
      </w:r>
      <w:r w:rsidR="00576DEE" w:rsidRPr="00044DE8">
        <w:t xml:space="preserve"> Kombination</w:t>
      </w:r>
      <w:r w:rsidR="008753EB" w:rsidRPr="00044DE8">
        <w:t>en</w:t>
      </w:r>
      <w:r w:rsidR="00576DEE" w:rsidRPr="00044DE8">
        <w:t xml:space="preserve"> dieser Parameter</w:t>
      </w:r>
      <w:r w:rsidR="008753EB" w:rsidRPr="00044DE8">
        <w:t xml:space="preserve">) </w:t>
      </w:r>
      <w:r w:rsidR="00576DEE" w:rsidRPr="00044DE8">
        <w:t xml:space="preserve">darzustellen. </w:t>
      </w:r>
    </w:p>
    <w:p w:rsidR="00DE0AA5" w:rsidRPr="009014E7" w:rsidRDefault="00DE0AA5">
      <w:pPr>
        <w:pStyle w:val="TextkrperDossier"/>
        <w:rPr>
          <w:highlight w:val="lightGray"/>
        </w:rPr>
      </w:pPr>
      <w:r w:rsidRPr="009014E7">
        <w:rPr>
          <w:highlight w:val="lightGray"/>
        </w:rPr>
        <w:t>&lt;&lt; Angaben des pharmazeutischen Unternehmers &gt;&gt;</w:t>
      </w:r>
    </w:p>
    <w:p w:rsidR="00B04913" w:rsidRDefault="00B04913">
      <w:pPr>
        <w:pStyle w:val="TextkrperDossier"/>
        <w:rPr>
          <w:highlight w:val="lightGray"/>
        </w:rPr>
      </w:pPr>
    </w:p>
    <w:p w:rsidR="00DE0AA5" w:rsidRDefault="00DE0AA5" w:rsidP="008D6009">
      <w:pPr>
        <w:pStyle w:val="FragestellungQD"/>
      </w:pPr>
      <w:r w:rsidRPr="00F66AB7">
        <w:t>Tragen Sie in den nachfolgenden Tabellen die Ergebnisse der multivariaten Sensitivitätsanalysen separat für jeden Endpunkt ein. Fügen Sie für jeden weiteren Endpunkt eine neue Tabelle ein.</w:t>
      </w:r>
      <w:r w:rsidRPr="00D9768E">
        <w:t xml:space="preserve"> </w:t>
      </w:r>
      <w:r w:rsidR="00F201B9" w:rsidRPr="00D67C4E">
        <w:t>Für jede weitere Patientengruppe ist eine neue Tabelle einzufügen.</w:t>
      </w:r>
    </w:p>
    <w:p w:rsidR="00DE0AA5" w:rsidRPr="009014E7" w:rsidRDefault="00DE0AA5">
      <w:pPr>
        <w:pStyle w:val="TextkrperDossier"/>
        <w:rPr>
          <w:highlight w:val="lightGray"/>
        </w:rPr>
      </w:pPr>
      <w:r w:rsidRPr="009014E7">
        <w:rPr>
          <w:highlight w:val="lightGray"/>
        </w:rPr>
        <w:t>&lt;&lt; Angaben des pharmazeutischen Unternehmers &gt;&gt;</w:t>
      </w:r>
    </w:p>
    <w:p w:rsidR="00B04913" w:rsidRDefault="00B04913">
      <w:pPr>
        <w:pStyle w:val="TextkrperDossier"/>
        <w:rPr>
          <w:highlight w:val="lightGray"/>
        </w:rPr>
      </w:pPr>
    </w:p>
    <w:p w:rsidR="00DE0AA5" w:rsidRPr="00E27566" w:rsidRDefault="00F67C8C" w:rsidP="00DE0AA5">
      <w:pPr>
        <w:pStyle w:val="TabelleBeschriftungDossier"/>
      </w:pPr>
      <w:bookmarkStart w:id="464" w:name="_Toc354494836"/>
      <w:r>
        <w:lastRenderedPageBreak/>
        <w:t>Tabelle K</w:t>
      </w:r>
      <w:fldSimple w:instr=" STYLEREF 1 \s ">
        <w:r w:rsidR="00E83944">
          <w:rPr>
            <w:noProof/>
          </w:rPr>
          <w:t>4</w:t>
        </w:r>
      </w:fldSimple>
      <w:r w:rsidR="008B469F">
        <w:noBreakHyphen/>
      </w:r>
      <w:fldSimple w:instr=" SEQ Tabelle \* ARABIC \s 1 ">
        <w:r w:rsidR="00E83944">
          <w:rPr>
            <w:noProof/>
          </w:rPr>
          <w:t>51</w:t>
        </w:r>
      </w:fldSimple>
      <w:r w:rsidR="00DE0AA5" w:rsidRPr="00E27566">
        <w:t xml:space="preserve">: </w:t>
      </w:r>
      <w:r w:rsidR="00DE0AA5">
        <w:t>Ergebnisse der multiv</w:t>
      </w:r>
      <w:r w:rsidR="00F201B9">
        <w:t>ariaten Sensitivitätsanalysen &lt;</w:t>
      </w:r>
      <w:r w:rsidR="00DE0AA5">
        <w:t>Endpunkt 1&gt;</w:t>
      </w:r>
      <w:bookmarkEnd w:id="464"/>
    </w:p>
    <w:tbl>
      <w:tblPr>
        <w:tblW w:w="90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3331"/>
        <w:gridCol w:w="3332"/>
      </w:tblGrid>
      <w:tr w:rsidR="0061055B" w:rsidRPr="009840BF" w:rsidTr="0061055B">
        <w:tc>
          <w:tcPr>
            <w:tcW w:w="2376" w:type="dxa"/>
          </w:tcPr>
          <w:p w:rsidR="0061055B" w:rsidRPr="00090075" w:rsidRDefault="0061055B" w:rsidP="006F7561">
            <w:pPr>
              <w:pStyle w:val="TabelleSpaltenueberschrift10PtDossier"/>
            </w:pPr>
            <w:r w:rsidRPr="00090075">
              <w:t xml:space="preserve">Bezeichnung der </w:t>
            </w:r>
            <w:r w:rsidR="00372B80">
              <w:t>Patientengruppe</w:t>
            </w:r>
          </w:p>
        </w:tc>
        <w:tc>
          <w:tcPr>
            <w:tcW w:w="6663" w:type="dxa"/>
            <w:gridSpan w:val="2"/>
          </w:tcPr>
          <w:p w:rsidR="0061055B" w:rsidRPr="009840BF" w:rsidRDefault="0061055B" w:rsidP="00DE0AA5">
            <w:pPr>
              <w:pStyle w:val="TabelleSpaltenberschrift10PtDossier"/>
            </w:pPr>
            <w:r w:rsidRPr="00C079DC">
              <w:rPr>
                <w:b w:val="0"/>
              </w:rPr>
              <w:t>&lt;</w:t>
            </w:r>
            <w:r>
              <w:rPr>
                <w:b w:val="0"/>
              </w:rPr>
              <w:t>Patientengruppe</w:t>
            </w:r>
            <w:r w:rsidRPr="00C079DC">
              <w:rPr>
                <w:b w:val="0"/>
              </w:rPr>
              <w:t>&gt;</w:t>
            </w:r>
          </w:p>
        </w:tc>
      </w:tr>
      <w:tr w:rsidR="00DE0AA5" w:rsidRPr="009840BF" w:rsidTr="008753EB">
        <w:tc>
          <w:tcPr>
            <w:tcW w:w="2376" w:type="dxa"/>
          </w:tcPr>
          <w:p w:rsidR="00DE0AA5" w:rsidRPr="009840BF" w:rsidRDefault="00DE0AA5" w:rsidP="00DE0AA5">
            <w:pPr>
              <w:pStyle w:val="TabelleSpaltenberschrift10PtDossier"/>
              <w:rPr>
                <w:szCs w:val="20"/>
              </w:rPr>
            </w:pPr>
            <w:r>
              <w:t>Bezeichnung der Therapie</w:t>
            </w:r>
          </w:p>
        </w:tc>
        <w:tc>
          <w:tcPr>
            <w:tcW w:w="3331" w:type="dxa"/>
          </w:tcPr>
          <w:p w:rsidR="00DE0AA5" w:rsidRDefault="00DE0AA5" w:rsidP="00DE0AA5">
            <w:pPr>
              <w:pStyle w:val="TabelleSpaltenueberschrift10PtDossier"/>
            </w:pPr>
            <w:r>
              <w:t xml:space="preserve">Ergebnis Nutzen </w:t>
            </w:r>
          </w:p>
        </w:tc>
        <w:tc>
          <w:tcPr>
            <w:tcW w:w="3332" w:type="dxa"/>
          </w:tcPr>
          <w:p w:rsidR="00DE0AA5" w:rsidRDefault="00DE0AA5" w:rsidP="00226782">
            <w:pPr>
              <w:pStyle w:val="TabelleSpaltenueberschrift10PtDossier"/>
            </w:pPr>
            <w:r>
              <w:t xml:space="preserve">Ergebnis Nettokosten </w:t>
            </w:r>
            <w:r w:rsidR="00226782">
              <w:br/>
            </w:r>
            <w:r>
              <w:t>pro Patient in €</w:t>
            </w:r>
          </w:p>
        </w:tc>
      </w:tr>
      <w:tr w:rsidR="00DE0AA5" w:rsidRPr="009840BF" w:rsidTr="008753EB">
        <w:tc>
          <w:tcPr>
            <w:tcW w:w="2376" w:type="dxa"/>
          </w:tcPr>
          <w:p w:rsidR="00DE0AA5" w:rsidRPr="00ED0C05" w:rsidRDefault="00DE0AA5" w:rsidP="00131D5E">
            <w:pPr>
              <w:pStyle w:val="TabelleSpaltenberschrift10PtDossier"/>
              <w:rPr>
                <w:b w:val="0"/>
              </w:rPr>
            </w:pPr>
            <w:r w:rsidRPr="00ED0C05">
              <w:rPr>
                <w:b w:val="0"/>
              </w:rPr>
              <w:t xml:space="preserve">&lt;Zu bewertendes </w:t>
            </w:r>
            <w:r w:rsidR="00131D5E">
              <w:rPr>
                <w:b w:val="0"/>
              </w:rPr>
              <w:t>AM</w:t>
            </w:r>
            <w:r w:rsidRPr="00ED0C05">
              <w:rPr>
                <w:b w:val="0"/>
              </w:rPr>
              <w:t>&gt;</w:t>
            </w:r>
          </w:p>
        </w:tc>
        <w:tc>
          <w:tcPr>
            <w:tcW w:w="3331" w:type="dxa"/>
          </w:tcPr>
          <w:p w:rsidR="00DE0AA5" w:rsidRDefault="00DE0AA5" w:rsidP="00DE0AA5">
            <w:pPr>
              <w:pStyle w:val="TabelleSpaltenberschrift10PtDossier"/>
            </w:pPr>
          </w:p>
        </w:tc>
        <w:tc>
          <w:tcPr>
            <w:tcW w:w="3332" w:type="dxa"/>
          </w:tcPr>
          <w:p w:rsidR="00DE0AA5" w:rsidRDefault="00DE0AA5" w:rsidP="00DE0AA5">
            <w:pPr>
              <w:pStyle w:val="TabelleSpaltenberschrift10PtDossier"/>
            </w:pPr>
          </w:p>
        </w:tc>
      </w:tr>
      <w:tr w:rsidR="00DE0AA5" w:rsidRPr="009840BF" w:rsidTr="008753EB">
        <w:tc>
          <w:tcPr>
            <w:tcW w:w="2376" w:type="dxa"/>
          </w:tcPr>
          <w:p w:rsidR="00DE0AA5" w:rsidRPr="00BA04ED" w:rsidRDefault="00DE0AA5" w:rsidP="00DE0AA5">
            <w:pPr>
              <w:pStyle w:val="TabelleInhalt10PtDossier"/>
            </w:pPr>
            <w:r w:rsidRPr="00BA04ED">
              <w:t>&lt;Komparator 1&gt;</w:t>
            </w:r>
          </w:p>
        </w:tc>
        <w:tc>
          <w:tcPr>
            <w:tcW w:w="3331" w:type="dxa"/>
          </w:tcPr>
          <w:p w:rsidR="00DE0AA5" w:rsidRPr="009840BF" w:rsidRDefault="00DE0AA5" w:rsidP="00DE0AA5">
            <w:pPr>
              <w:pStyle w:val="TabelleInhalt10PtDossier"/>
            </w:pPr>
          </w:p>
        </w:tc>
        <w:tc>
          <w:tcPr>
            <w:tcW w:w="3332" w:type="dxa"/>
          </w:tcPr>
          <w:p w:rsidR="00DE0AA5" w:rsidRPr="009840BF" w:rsidRDefault="00DE0AA5" w:rsidP="00DE0AA5">
            <w:pPr>
              <w:pStyle w:val="TabelleInhalt10PtDossier"/>
            </w:pPr>
          </w:p>
        </w:tc>
      </w:tr>
      <w:tr w:rsidR="00DE0AA5" w:rsidRPr="009840BF" w:rsidTr="008753EB">
        <w:tc>
          <w:tcPr>
            <w:tcW w:w="2376" w:type="dxa"/>
          </w:tcPr>
          <w:p w:rsidR="00DE0AA5" w:rsidRPr="00BA04ED" w:rsidRDefault="00DE0AA5" w:rsidP="00DE0AA5">
            <w:pPr>
              <w:pStyle w:val="TabelleInhalt10PtDossier"/>
            </w:pPr>
            <w:r w:rsidRPr="00BA04ED">
              <w:t xml:space="preserve">&lt;Komparator </w:t>
            </w:r>
            <w:r>
              <w:t>n</w:t>
            </w:r>
            <w:r w:rsidRPr="00BA04ED">
              <w:t>&gt;</w:t>
            </w:r>
          </w:p>
        </w:tc>
        <w:tc>
          <w:tcPr>
            <w:tcW w:w="3331" w:type="dxa"/>
          </w:tcPr>
          <w:p w:rsidR="00DE0AA5" w:rsidRPr="009840BF" w:rsidRDefault="00DE0AA5" w:rsidP="00DE0AA5">
            <w:pPr>
              <w:pStyle w:val="TabelleInhalt10PtDossier"/>
            </w:pPr>
          </w:p>
        </w:tc>
        <w:tc>
          <w:tcPr>
            <w:tcW w:w="3332" w:type="dxa"/>
          </w:tcPr>
          <w:p w:rsidR="00DE0AA5" w:rsidRPr="009840BF" w:rsidRDefault="00DE0AA5" w:rsidP="00DE0AA5">
            <w:pPr>
              <w:pStyle w:val="TabelleInhalt10PtDossier"/>
            </w:pPr>
          </w:p>
        </w:tc>
      </w:tr>
      <w:tr w:rsidR="00DE0AA5" w:rsidRPr="009840BF" w:rsidTr="008753EB">
        <w:tc>
          <w:tcPr>
            <w:tcW w:w="2376" w:type="dxa"/>
          </w:tcPr>
          <w:p w:rsidR="00DE0AA5" w:rsidRPr="00BA04ED" w:rsidRDefault="00DE0AA5" w:rsidP="00DE0AA5">
            <w:pPr>
              <w:pStyle w:val="TabelleInhalt10PtDossier"/>
            </w:pPr>
          </w:p>
        </w:tc>
        <w:tc>
          <w:tcPr>
            <w:tcW w:w="3331" w:type="dxa"/>
          </w:tcPr>
          <w:p w:rsidR="00DE0AA5" w:rsidRPr="009840BF" w:rsidRDefault="00DE0AA5" w:rsidP="00DE0AA5">
            <w:pPr>
              <w:pStyle w:val="TabelleInhalt10PtDossier"/>
            </w:pPr>
          </w:p>
        </w:tc>
        <w:tc>
          <w:tcPr>
            <w:tcW w:w="3332" w:type="dxa"/>
          </w:tcPr>
          <w:p w:rsidR="00DE0AA5" w:rsidRPr="009840BF" w:rsidRDefault="00DE0AA5" w:rsidP="00DE0AA5">
            <w:pPr>
              <w:pStyle w:val="TabelleInhalt10PtDossier"/>
            </w:pPr>
          </w:p>
        </w:tc>
      </w:tr>
      <w:tr w:rsidR="00DE0AA5" w:rsidRPr="009840BF" w:rsidTr="008753EB">
        <w:tc>
          <w:tcPr>
            <w:tcW w:w="2376" w:type="dxa"/>
          </w:tcPr>
          <w:p w:rsidR="00DE0AA5" w:rsidRPr="00BA04ED" w:rsidRDefault="00DE0AA5" w:rsidP="00DE0AA5">
            <w:pPr>
              <w:pStyle w:val="TabelleInhalt10PtDossier"/>
            </w:pPr>
          </w:p>
        </w:tc>
        <w:tc>
          <w:tcPr>
            <w:tcW w:w="3331" w:type="dxa"/>
          </w:tcPr>
          <w:p w:rsidR="00DE0AA5" w:rsidRPr="009840BF" w:rsidRDefault="00DE0AA5" w:rsidP="00DE0AA5">
            <w:pPr>
              <w:pStyle w:val="TabelleInhalt10PtDossier"/>
            </w:pPr>
          </w:p>
        </w:tc>
        <w:tc>
          <w:tcPr>
            <w:tcW w:w="3332" w:type="dxa"/>
          </w:tcPr>
          <w:p w:rsidR="00DE0AA5" w:rsidRPr="009840BF" w:rsidRDefault="00DE0AA5" w:rsidP="00DE0AA5">
            <w:pPr>
              <w:pStyle w:val="TabelleInhalt10PtDossier"/>
            </w:pPr>
          </w:p>
        </w:tc>
      </w:tr>
    </w:tbl>
    <w:p w:rsidR="00DE0AA5" w:rsidRDefault="00DE0AA5" w:rsidP="00DE0AA5"/>
    <w:p w:rsidR="00DE0AA5" w:rsidRDefault="00DE0AA5" w:rsidP="008D6009">
      <w:pPr>
        <w:pStyle w:val="FragestellungQD"/>
      </w:pPr>
      <w:r>
        <w:t xml:space="preserve">Fassen Sie die </w:t>
      </w:r>
      <w:r w:rsidRPr="008F2672">
        <w:t xml:space="preserve">Ergebnisse </w:t>
      </w:r>
      <w:r>
        <w:t xml:space="preserve">der multivariaten Sensitivitätsanalysen kurz zusammen und erläutern Sie die Konsequenzen </w:t>
      </w:r>
      <w:r w:rsidR="00A23807" w:rsidRPr="00A23807">
        <w:t>auf die Kosten-Nutzen-Verhältnisse bzw. die Effizienzgrenze(n)</w:t>
      </w:r>
      <w:r>
        <w:t>.</w:t>
      </w:r>
    </w:p>
    <w:p w:rsidR="00DE0AA5" w:rsidRPr="009014E7" w:rsidRDefault="00DE0AA5" w:rsidP="00DE0AA5">
      <w:pPr>
        <w:pStyle w:val="TextkrperDossier"/>
        <w:rPr>
          <w:highlight w:val="lightGray"/>
        </w:rPr>
      </w:pPr>
      <w:r w:rsidRPr="009014E7">
        <w:rPr>
          <w:highlight w:val="lightGray"/>
        </w:rPr>
        <w:t>&lt;&lt; Angaben des pharmazeutischen Unternehmers &gt;&gt;</w:t>
      </w:r>
    </w:p>
    <w:p w:rsidR="00B04913" w:rsidRDefault="00B04913" w:rsidP="00DE0AA5">
      <w:pPr>
        <w:pStyle w:val="TextkrperDossier"/>
        <w:rPr>
          <w:highlight w:val="lightGray"/>
        </w:rPr>
      </w:pPr>
    </w:p>
    <w:p w:rsidR="00DE0AA5" w:rsidRPr="00BE5116" w:rsidRDefault="00DE0AA5" w:rsidP="00737F59">
      <w:pPr>
        <w:pStyle w:val="berschrift3"/>
      </w:pPr>
      <w:bookmarkStart w:id="465" w:name="_Toc371930989"/>
      <w:proofErr w:type="spellStart"/>
      <w:r w:rsidRPr="00BE5116">
        <w:t>Probabilistische</w:t>
      </w:r>
      <w:proofErr w:type="spellEnd"/>
      <w:r w:rsidRPr="00BE5116">
        <w:t xml:space="preserve"> Sensitivitätsanalyse</w:t>
      </w:r>
      <w:bookmarkEnd w:id="465"/>
    </w:p>
    <w:p w:rsidR="00DE0AA5" w:rsidRPr="00BE5116" w:rsidRDefault="00DE0AA5" w:rsidP="008D6009">
      <w:pPr>
        <w:pStyle w:val="ErlaeuterungenDossier"/>
      </w:pPr>
      <w:r w:rsidRPr="00BE5116">
        <w:t xml:space="preserve">Zusätzlich zu den deterministischen Sensitivitätsanalysen ist eine </w:t>
      </w:r>
      <w:proofErr w:type="spellStart"/>
      <w:r w:rsidRPr="00BE5116">
        <w:t>probabilistis</w:t>
      </w:r>
      <w:r w:rsidR="008D6009" w:rsidRPr="00BE5116">
        <w:t>che</w:t>
      </w:r>
      <w:proofErr w:type="spellEnd"/>
      <w:r w:rsidR="008D6009" w:rsidRPr="00BE5116">
        <w:t xml:space="preserve"> Sensitivitätsanalyse (Monte-</w:t>
      </w:r>
      <w:r w:rsidRPr="00BE5116">
        <w:t>Carlo</w:t>
      </w:r>
      <w:r w:rsidR="008D6009" w:rsidRPr="00BE5116">
        <w:t>-</w:t>
      </w:r>
      <w:r w:rsidRPr="00BE5116">
        <w:t>Simulation) durchzuführen.</w:t>
      </w:r>
    </w:p>
    <w:p w:rsidR="001F54C9" w:rsidRPr="00BE5116" w:rsidRDefault="00DE0AA5" w:rsidP="008D6009">
      <w:pPr>
        <w:pStyle w:val="ErlaeuterungenDossier"/>
      </w:pPr>
      <w:r w:rsidRPr="00BE5116">
        <w:t xml:space="preserve">Auf Grundlage der Effizienzgrenze wird ein Schwellenwert für das zu bewertende Arzneimittel abgeleitet. Da der Verlauf der Effizienzgrenze per se </w:t>
      </w:r>
      <w:r w:rsidR="00B67B6D" w:rsidRPr="00BE5116">
        <w:t>und</w:t>
      </w:r>
      <w:r w:rsidRPr="00BE5116">
        <w:t xml:space="preserve"> die Lage des zu bewertenden Arzneimittels </w:t>
      </w:r>
      <w:r w:rsidR="00B67B6D" w:rsidRPr="00BE5116">
        <w:t xml:space="preserve">gleichermaßen </w:t>
      </w:r>
      <w:r w:rsidRPr="00BE5116">
        <w:t xml:space="preserve">mit Unsicherheit behaftet </w:t>
      </w:r>
      <w:r w:rsidR="00B67B6D" w:rsidRPr="00BE5116">
        <w:t>sind</w:t>
      </w:r>
      <w:r w:rsidRPr="00BE5116">
        <w:t xml:space="preserve">, sollen die Implikationen, die sich aus den Sensitivitätsanalysen ergeben, sowohl rein als Zahlen als auch grafisch </w:t>
      </w:r>
      <w:r w:rsidR="001F54C9" w:rsidRPr="00BE5116">
        <w:t xml:space="preserve">in der Effizienzgrenze </w:t>
      </w:r>
      <w:r w:rsidRPr="00BE5116">
        <w:t>dargestellt werden. In diesem Zusammenhang biete</w:t>
      </w:r>
      <w:r w:rsidR="008D6009" w:rsidRPr="00BE5116">
        <w:t>t</w:t>
      </w:r>
      <w:r w:rsidRPr="00BE5116">
        <w:t xml:space="preserve"> sich </w:t>
      </w:r>
      <w:r w:rsidR="001F54C9" w:rsidRPr="00BE5116">
        <w:t xml:space="preserve">weiterhin </w:t>
      </w:r>
      <w:r w:rsidRPr="00BE5116">
        <w:t>die Kosten-Effektivitäts-Akzeptanz-Kurve (</w:t>
      </w:r>
      <w:proofErr w:type="spellStart"/>
      <w:r w:rsidRPr="00BE5116">
        <w:t>Cost-Effectiveness</w:t>
      </w:r>
      <w:proofErr w:type="spellEnd"/>
      <w:r w:rsidRPr="00BE5116">
        <w:t xml:space="preserve"> </w:t>
      </w:r>
      <w:proofErr w:type="spellStart"/>
      <w:r w:rsidRPr="00BE5116">
        <w:t>Acceptability</w:t>
      </w:r>
      <w:proofErr w:type="spellEnd"/>
      <w:r w:rsidRPr="00BE5116">
        <w:t xml:space="preserve"> </w:t>
      </w:r>
      <w:proofErr w:type="spellStart"/>
      <w:r w:rsidRPr="00BE5116">
        <w:t>Curve</w:t>
      </w:r>
      <w:proofErr w:type="spellEnd"/>
      <w:r w:rsidRPr="00BE5116">
        <w:t xml:space="preserve">) oder </w:t>
      </w:r>
      <w:r w:rsidR="008D6009" w:rsidRPr="00BE5116">
        <w:t>der</w:t>
      </w:r>
      <w:r w:rsidRPr="00BE5116">
        <w:t xml:space="preserve"> sog</w:t>
      </w:r>
      <w:r w:rsidR="00CD1807">
        <w:t>enannte</w:t>
      </w:r>
      <w:r w:rsidRPr="00BE5116">
        <w:t xml:space="preserve"> Net </w:t>
      </w:r>
      <w:proofErr w:type="spellStart"/>
      <w:r w:rsidRPr="00BE5116">
        <w:t>Monetary</w:t>
      </w:r>
      <w:proofErr w:type="spellEnd"/>
      <w:r w:rsidRPr="00BE5116">
        <w:t xml:space="preserve"> </w:t>
      </w:r>
      <w:proofErr w:type="spellStart"/>
      <w:r w:rsidRPr="00BE5116">
        <w:t>Benefit</w:t>
      </w:r>
      <w:proofErr w:type="spellEnd"/>
      <w:r w:rsidR="00F63561">
        <w:t>-</w:t>
      </w:r>
      <w:r w:rsidR="007A7E9B" w:rsidRPr="00BE5116">
        <w:t xml:space="preserve">Ansatz </w:t>
      </w:r>
      <w:r w:rsidRPr="00BE5116">
        <w:t xml:space="preserve">als grafische Darstellungen an. </w:t>
      </w:r>
    </w:p>
    <w:p w:rsidR="00DE0AA5" w:rsidRDefault="001F54C9" w:rsidP="008D6009">
      <w:pPr>
        <w:pStyle w:val="ErlaeuterungenDossier"/>
      </w:pPr>
      <w:r w:rsidRPr="00BE5116">
        <w:t xml:space="preserve">Zusätzlich sind für jeden Simulationsdurchgang die Ergebnisse </w:t>
      </w:r>
      <w:r w:rsidR="001B0549" w:rsidRPr="00BE5116">
        <w:t xml:space="preserve">der einzelnen Simulationen </w:t>
      </w:r>
      <w:r w:rsidRPr="00BE5116">
        <w:t xml:space="preserve">zu </w:t>
      </w:r>
      <w:r w:rsidR="00B67B6D" w:rsidRPr="00BE5116">
        <w:t xml:space="preserve">den </w:t>
      </w:r>
      <w:r w:rsidRPr="00BE5116">
        <w:t xml:space="preserve">Kosten und </w:t>
      </w:r>
      <w:r w:rsidR="00B67B6D" w:rsidRPr="00BE5116">
        <w:t xml:space="preserve">dem </w:t>
      </w:r>
      <w:r w:rsidRPr="00BE5116">
        <w:t xml:space="preserve">Nutzen in Excel zu dokumentieren und als Anlage dem Dossier beizufügen (Modul </w:t>
      </w:r>
      <w:r w:rsidR="00C04DD4">
        <w:t>K</w:t>
      </w:r>
      <w:r w:rsidRPr="00BE5116">
        <w:t>5).</w:t>
      </w:r>
      <w:r w:rsidRPr="001F54C9">
        <w:t xml:space="preserve"> </w:t>
      </w:r>
    </w:p>
    <w:p w:rsidR="00DE0AA5" w:rsidRPr="00131D5E" w:rsidRDefault="00DE0AA5" w:rsidP="008D6009">
      <w:pPr>
        <w:pStyle w:val="FragestellungQD"/>
      </w:pPr>
      <w:r w:rsidRPr="00C408A3">
        <w:t>Erläutern Sie nachfolgend die</w:t>
      </w:r>
      <w:r>
        <w:t xml:space="preserve"> Vorgehensweise und benennen Sie die Parameter </w:t>
      </w:r>
      <w:r w:rsidR="00D81F68">
        <w:t xml:space="preserve">bei </w:t>
      </w:r>
      <w:r>
        <w:t xml:space="preserve">der </w:t>
      </w:r>
      <w:proofErr w:type="spellStart"/>
      <w:r>
        <w:t>probabilistischen</w:t>
      </w:r>
      <w:proofErr w:type="spellEnd"/>
      <w:r>
        <w:t xml:space="preserve"> Sensitivitätsanalyse</w:t>
      </w:r>
      <w:r w:rsidRPr="00C7204A">
        <w:t xml:space="preserve"> </w:t>
      </w:r>
      <w:r>
        <w:t xml:space="preserve">und deren Verteilungen, sofern diese von den Angaben </w:t>
      </w:r>
      <w:r w:rsidRPr="00D95799">
        <w:t>in</w:t>
      </w:r>
      <w:r w:rsidR="00D95799" w:rsidRPr="00D95799">
        <w:t xml:space="preserve"> </w:t>
      </w:r>
      <w:r w:rsidR="006F4D12">
        <w:fldChar w:fldCharType="begin"/>
      </w:r>
      <w:r w:rsidR="006F4D12">
        <w:instrText xml:space="preserve"> REF _Ref304900369 \h  \* MERGEFORMAT </w:instrText>
      </w:r>
      <w:r w:rsidR="006F4D12">
        <w:fldChar w:fldCharType="separate"/>
      </w:r>
      <w:r w:rsidR="00E83944" w:rsidRPr="00044DE8">
        <w:t>Tabelle K</w:t>
      </w:r>
      <w:r w:rsidR="00E83944">
        <w:t>4</w:t>
      </w:r>
      <w:r w:rsidR="00E83944">
        <w:noBreakHyphen/>
        <w:t>49</w:t>
      </w:r>
      <w:r w:rsidR="006F4D12">
        <w:fldChar w:fldCharType="end"/>
      </w:r>
      <w:r w:rsidRPr="00D95799">
        <w:t xml:space="preserve"> abweichen. </w:t>
      </w:r>
      <w:r w:rsidR="00005015" w:rsidRPr="00D95799">
        <w:t>Benennen Sie die zugrunde gelegten Quellen.</w:t>
      </w:r>
    </w:p>
    <w:p w:rsidR="00DE0AA5" w:rsidRPr="009014E7" w:rsidRDefault="00DE0AA5">
      <w:pPr>
        <w:pStyle w:val="TextkrperDossier"/>
        <w:rPr>
          <w:highlight w:val="lightGray"/>
        </w:rPr>
      </w:pPr>
      <w:r w:rsidRPr="009014E7">
        <w:rPr>
          <w:highlight w:val="lightGray"/>
        </w:rPr>
        <w:t>&lt;&lt; Angaben des pharmazeutischen Unternehmers &gt;&gt;</w:t>
      </w:r>
    </w:p>
    <w:p w:rsidR="00B04913" w:rsidRDefault="00B04913">
      <w:pPr>
        <w:pStyle w:val="TextkrperDossier"/>
        <w:rPr>
          <w:highlight w:val="lightGray"/>
        </w:rPr>
      </w:pPr>
    </w:p>
    <w:p w:rsidR="00DE0AA5" w:rsidRPr="00F66AB7" w:rsidRDefault="00DE0AA5" w:rsidP="008D6009">
      <w:pPr>
        <w:pStyle w:val="FragestellungQD"/>
      </w:pPr>
      <w:r w:rsidRPr="00F66AB7">
        <w:lastRenderedPageBreak/>
        <w:t xml:space="preserve">Tragen Sie in den nachfolgenden Tabellen die Ergebnisse der </w:t>
      </w:r>
      <w:proofErr w:type="spellStart"/>
      <w:r w:rsidRPr="00F66AB7">
        <w:t>probabilistischen</w:t>
      </w:r>
      <w:proofErr w:type="spellEnd"/>
      <w:r w:rsidRPr="00F66AB7">
        <w:t xml:space="preserve"> Sensitivitätsanalyse separat für jeden Endpunkt ein. Fügen Sie für jeden weiteren Endpunkt eine neue Tabelle ein. </w:t>
      </w:r>
    </w:p>
    <w:p w:rsidR="00DE0AA5" w:rsidRPr="00E27566" w:rsidRDefault="00F67C8C" w:rsidP="00DE0AA5">
      <w:pPr>
        <w:pStyle w:val="TabelleBeschriftungDossier"/>
      </w:pPr>
      <w:bookmarkStart w:id="466" w:name="_Toc354494837"/>
      <w:r>
        <w:t>Tabelle K</w:t>
      </w:r>
      <w:fldSimple w:instr=" STYLEREF 1 \s ">
        <w:r w:rsidR="00E83944">
          <w:rPr>
            <w:noProof/>
          </w:rPr>
          <w:t>4</w:t>
        </w:r>
      </w:fldSimple>
      <w:r w:rsidR="008B469F">
        <w:noBreakHyphen/>
      </w:r>
      <w:fldSimple w:instr=" SEQ Tabelle \* ARABIC \s 1 ">
        <w:r w:rsidR="00E83944">
          <w:rPr>
            <w:noProof/>
          </w:rPr>
          <w:t>52</w:t>
        </w:r>
      </w:fldSimple>
      <w:r w:rsidR="00DE0AA5" w:rsidRPr="00E27566">
        <w:t xml:space="preserve">: </w:t>
      </w:r>
      <w:r w:rsidR="00DE0AA5">
        <w:t xml:space="preserve">Ergebnisse </w:t>
      </w:r>
      <w:proofErr w:type="spellStart"/>
      <w:r w:rsidR="00DE0AA5">
        <w:t>probabilistische</w:t>
      </w:r>
      <w:proofErr w:type="spellEnd"/>
      <w:r w:rsidR="00DE0AA5">
        <w:t xml:space="preserve"> Sensitivitätsanalyse &lt; Endpunkt 1&gt;</w:t>
      </w:r>
      <w:bookmarkEnd w:id="466"/>
      <w:r w:rsidR="00131D5E">
        <w:t xml:space="preserve"> </w:t>
      </w:r>
    </w:p>
    <w:tbl>
      <w:tblPr>
        <w:tblW w:w="90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3331"/>
        <w:gridCol w:w="3332"/>
      </w:tblGrid>
      <w:tr w:rsidR="0061055B" w:rsidRPr="009840BF" w:rsidTr="0061055B">
        <w:tc>
          <w:tcPr>
            <w:tcW w:w="2376" w:type="dxa"/>
          </w:tcPr>
          <w:p w:rsidR="0061055B" w:rsidRPr="00090075" w:rsidRDefault="0061055B" w:rsidP="006F7561">
            <w:pPr>
              <w:pStyle w:val="TabelleSpaltenueberschrift10PtDossier"/>
            </w:pPr>
            <w:r w:rsidRPr="00090075">
              <w:t xml:space="preserve">Bezeichnung der </w:t>
            </w:r>
            <w:r w:rsidR="00372B80">
              <w:t>Patientengruppe</w:t>
            </w:r>
          </w:p>
        </w:tc>
        <w:tc>
          <w:tcPr>
            <w:tcW w:w="6663" w:type="dxa"/>
            <w:gridSpan w:val="2"/>
          </w:tcPr>
          <w:p w:rsidR="0061055B" w:rsidRPr="009840BF" w:rsidRDefault="0061055B" w:rsidP="00DE0AA5">
            <w:pPr>
              <w:pStyle w:val="TabelleSpaltenberschrift10PtDossier"/>
            </w:pPr>
            <w:r w:rsidRPr="00C079DC">
              <w:rPr>
                <w:b w:val="0"/>
              </w:rPr>
              <w:t>&lt;</w:t>
            </w:r>
            <w:r>
              <w:rPr>
                <w:b w:val="0"/>
              </w:rPr>
              <w:t>Patientengruppe</w:t>
            </w:r>
            <w:r w:rsidRPr="00C079DC">
              <w:rPr>
                <w:b w:val="0"/>
              </w:rPr>
              <w:t>&gt;</w:t>
            </w:r>
          </w:p>
        </w:tc>
      </w:tr>
      <w:tr w:rsidR="00DE0AA5" w:rsidRPr="009840BF" w:rsidTr="008753EB">
        <w:tc>
          <w:tcPr>
            <w:tcW w:w="2376" w:type="dxa"/>
          </w:tcPr>
          <w:p w:rsidR="00DE0AA5" w:rsidRPr="009840BF" w:rsidRDefault="00DE0AA5" w:rsidP="00DE0AA5">
            <w:pPr>
              <w:pStyle w:val="TabelleSpaltenberschrift10PtDossier"/>
              <w:rPr>
                <w:szCs w:val="20"/>
              </w:rPr>
            </w:pPr>
            <w:r>
              <w:t>Bezeichnung der Therapie</w:t>
            </w:r>
          </w:p>
        </w:tc>
        <w:tc>
          <w:tcPr>
            <w:tcW w:w="3331" w:type="dxa"/>
          </w:tcPr>
          <w:p w:rsidR="00DE0AA5" w:rsidRDefault="00DE0AA5" w:rsidP="00DE0AA5">
            <w:pPr>
              <w:pStyle w:val="TabelleSpaltenueberschrift10PtDossier"/>
            </w:pPr>
            <w:r>
              <w:t xml:space="preserve">Ergebnis Nutzen </w:t>
            </w:r>
          </w:p>
        </w:tc>
        <w:tc>
          <w:tcPr>
            <w:tcW w:w="3332" w:type="dxa"/>
          </w:tcPr>
          <w:p w:rsidR="00DE0AA5" w:rsidRDefault="00DE0AA5" w:rsidP="00226782">
            <w:pPr>
              <w:pStyle w:val="TabelleSpaltenueberschrift10PtDossier"/>
            </w:pPr>
            <w:r>
              <w:t xml:space="preserve">Ergebnis Nettokosten </w:t>
            </w:r>
            <w:r w:rsidR="00226782">
              <w:br/>
            </w:r>
            <w:r>
              <w:t>pro Patient in €</w:t>
            </w:r>
          </w:p>
        </w:tc>
      </w:tr>
      <w:tr w:rsidR="00DE0AA5" w:rsidRPr="009840BF" w:rsidTr="008753EB">
        <w:tc>
          <w:tcPr>
            <w:tcW w:w="2376" w:type="dxa"/>
          </w:tcPr>
          <w:p w:rsidR="00DE0AA5" w:rsidRPr="00ED0C05" w:rsidRDefault="00DE0AA5" w:rsidP="00131D5E">
            <w:pPr>
              <w:pStyle w:val="TabelleSpaltenberschrift10PtDossier"/>
              <w:rPr>
                <w:b w:val="0"/>
              </w:rPr>
            </w:pPr>
            <w:r w:rsidRPr="00ED0C05">
              <w:rPr>
                <w:b w:val="0"/>
              </w:rPr>
              <w:t xml:space="preserve">&lt;Zu bewertendes </w:t>
            </w:r>
            <w:r w:rsidR="00131D5E">
              <w:rPr>
                <w:b w:val="0"/>
              </w:rPr>
              <w:t>AM</w:t>
            </w:r>
            <w:r w:rsidRPr="00ED0C05">
              <w:rPr>
                <w:b w:val="0"/>
              </w:rPr>
              <w:t>&gt;</w:t>
            </w:r>
          </w:p>
        </w:tc>
        <w:tc>
          <w:tcPr>
            <w:tcW w:w="3331" w:type="dxa"/>
          </w:tcPr>
          <w:p w:rsidR="00DE0AA5" w:rsidRDefault="00DE0AA5" w:rsidP="00DE0AA5">
            <w:pPr>
              <w:pStyle w:val="TabelleSpaltenberschrift10PtDossier"/>
            </w:pPr>
          </w:p>
        </w:tc>
        <w:tc>
          <w:tcPr>
            <w:tcW w:w="3332" w:type="dxa"/>
          </w:tcPr>
          <w:p w:rsidR="00DE0AA5" w:rsidRDefault="00DE0AA5" w:rsidP="00DE0AA5">
            <w:pPr>
              <w:pStyle w:val="TabelleSpaltenberschrift10PtDossier"/>
            </w:pPr>
          </w:p>
        </w:tc>
      </w:tr>
      <w:tr w:rsidR="00DE0AA5" w:rsidRPr="009840BF" w:rsidTr="008753EB">
        <w:tc>
          <w:tcPr>
            <w:tcW w:w="2376" w:type="dxa"/>
          </w:tcPr>
          <w:p w:rsidR="00DE0AA5" w:rsidRPr="00BA04ED" w:rsidRDefault="00DE0AA5" w:rsidP="00DE0AA5">
            <w:pPr>
              <w:pStyle w:val="TabelleInhalt10PtDossier"/>
            </w:pPr>
            <w:r w:rsidRPr="00BA04ED">
              <w:t>&lt;Komparator 1&gt;</w:t>
            </w:r>
          </w:p>
        </w:tc>
        <w:tc>
          <w:tcPr>
            <w:tcW w:w="3331" w:type="dxa"/>
          </w:tcPr>
          <w:p w:rsidR="00DE0AA5" w:rsidRPr="009840BF" w:rsidRDefault="00DE0AA5" w:rsidP="00DE0AA5">
            <w:pPr>
              <w:pStyle w:val="TabelleInhalt10PtDossier"/>
            </w:pPr>
          </w:p>
        </w:tc>
        <w:tc>
          <w:tcPr>
            <w:tcW w:w="3332" w:type="dxa"/>
          </w:tcPr>
          <w:p w:rsidR="00DE0AA5" w:rsidRPr="009840BF" w:rsidRDefault="00DE0AA5" w:rsidP="00DE0AA5">
            <w:pPr>
              <w:pStyle w:val="TabelleInhalt10PtDossier"/>
            </w:pPr>
          </w:p>
        </w:tc>
      </w:tr>
      <w:tr w:rsidR="00DE0AA5" w:rsidRPr="009840BF" w:rsidTr="008753EB">
        <w:tc>
          <w:tcPr>
            <w:tcW w:w="2376" w:type="dxa"/>
          </w:tcPr>
          <w:p w:rsidR="00DE0AA5" w:rsidRPr="00BA04ED" w:rsidRDefault="00DE0AA5" w:rsidP="00DE0AA5">
            <w:pPr>
              <w:pStyle w:val="TabelleInhalt10PtDossier"/>
            </w:pPr>
            <w:r w:rsidRPr="00BA04ED">
              <w:t xml:space="preserve">&lt;Komparator </w:t>
            </w:r>
            <w:r>
              <w:t>2</w:t>
            </w:r>
            <w:r w:rsidRPr="00BA04ED">
              <w:t>&gt;</w:t>
            </w:r>
          </w:p>
        </w:tc>
        <w:tc>
          <w:tcPr>
            <w:tcW w:w="3331" w:type="dxa"/>
          </w:tcPr>
          <w:p w:rsidR="00DE0AA5" w:rsidRPr="009840BF" w:rsidRDefault="00DE0AA5" w:rsidP="00DE0AA5">
            <w:pPr>
              <w:pStyle w:val="TabelleInhalt10PtDossier"/>
            </w:pPr>
          </w:p>
        </w:tc>
        <w:tc>
          <w:tcPr>
            <w:tcW w:w="3332" w:type="dxa"/>
          </w:tcPr>
          <w:p w:rsidR="00DE0AA5" w:rsidRPr="009840BF" w:rsidRDefault="00DE0AA5" w:rsidP="00DE0AA5">
            <w:pPr>
              <w:pStyle w:val="TabelleInhalt10PtDossier"/>
            </w:pPr>
          </w:p>
        </w:tc>
      </w:tr>
      <w:tr w:rsidR="00DE0AA5" w:rsidRPr="009840BF" w:rsidTr="008753EB">
        <w:tc>
          <w:tcPr>
            <w:tcW w:w="2376" w:type="dxa"/>
          </w:tcPr>
          <w:p w:rsidR="00DE0AA5" w:rsidRPr="00BA04ED" w:rsidRDefault="00DE0AA5" w:rsidP="00DE0AA5">
            <w:pPr>
              <w:pStyle w:val="TabelleInhalt10PtDossier"/>
            </w:pPr>
            <w:r w:rsidRPr="00BA04ED">
              <w:t xml:space="preserve">&lt;Komparator </w:t>
            </w:r>
            <w:r>
              <w:t>n</w:t>
            </w:r>
            <w:r w:rsidRPr="00BA04ED">
              <w:t>&gt;</w:t>
            </w:r>
          </w:p>
        </w:tc>
        <w:tc>
          <w:tcPr>
            <w:tcW w:w="3331" w:type="dxa"/>
          </w:tcPr>
          <w:p w:rsidR="00DE0AA5" w:rsidRPr="009840BF" w:rsidRDefault="00DE0AA5" w:rsidP="00DE0AA5">
            <w:pPr>
              <w:pStyle w:val="TabelleInhalt10PtDossier"/>
            </w:pPr>
          </w:p>
        </w:tc>
        <w:tc>
          <w:tcPr>
            <w:tcW w:w="3332" w:type="dxa"/>
          </w:tcPr>
          <w:p w:rsidR="00DE0AA5" w:rsidRPr="009840BF" w:rsidRDefault="00DE0AA5" w:rsidP="00DE0AA5">
            <w:pPr>
              <w:pStyle w:val="TabelleInhalt10PtDossier"/>
            </w:pPr>
          </w:p>
        </w:tc>
      </w:tr>
      <w:tr w:rsidR="00DE0AA5" w:rsidRPr="009840BF" w:rsidTr="008753EB">
        <w:tc>
          <w:tcPr>
            <w:tcW w:w="2376" w:type="dxa"/>
          </w:tcPr>
          <w:p w:rsidR="00DE0AA5" w:rsidRPr="00BA04ED" w:rsidRDefault="00DE0AA5" w:rsidP="00DE0AA5">
            <w:pPr>
              <w:pStyle w:val="TabelleInhalt10PtDossier"/>
            </w:pPr>
          </w:p>
        </w:tc>
        <w:tc>
          <w:tcPr>
            <w:tcW w:w="3331" w:type="dxa"/>
          </w:tcPr>
          <w:p w:rsidR="00DE0AA5" w:rsidRPr="009840BF" w:rsidRDefault="00DE0AA5" w:rsidP="00DE0AA5">
            <w:pPr>
              <w:pStyle w:val="TabelleInhalt10PtDossier"/>
            </w:pPr>
          </w:p>
        </w:tc>
        <w:tc>
          <w:tcPr>
            <w:tcW w:w="3332" w:type="dxa"/>
          </w:tcPr>
          <w:p w:rsidR="00DE0AA5" w:rsidRPr="009840BF" w:rsidRDefault="00DE0AA5" w:rsidP="00DE0AA5">
            <w:pPr>
              <w:pStyle w:val="TabelleInhalt10PtDossier"/>
            </w:pPr>
          </w:p>
        </w:tc>
      </w:tr>
      <w:tr w:rsidR="00DE0AA5" w:rsidRPr="009840BF" w:rsidTr="008753EB">
        <w:tc>
          <w:tcPr>
            <w:tcW w:w="2376" w:type="dxa"/>
          </w:tcPr>
          <w:p w:rsidR="00DE0AA5" w:rsidRPr="00BA04ED" w:rsidRDefault="00DE0AA5" w:rsidP="00DE0AA5">
            <w:pPr>
              <w:pStyle w:val="TabelleInhalt10PtDossier"/>
            </w:pPr>
          </w:p>
        </w:tc>
        <w:tc>
          <w:tcPr>
            <w:tcW w:w="3331" w:type="dxa"/>
          </w:tcPr>
          <w:p w:rsidR="00DE0AA5" w:rsidRPr="009840BF" w:rsidRDefault="00DE0AA5" w:rsidP="00DE0AA5">
            <w:pPr>
              <w:pStyle w:val="TabelleInhalt10PtDossier"/>
            </w:pPr>
          </w:p>
        </w:tc>
        <w:tc>
          <w:tcPr>
            <w:tcW w:w="3332" w:type="dxa"/>
          </w:tcPr>
          <w:p w:rsidR="00DE0AA5" w:rsidRPr="009840BF" w:rsidRDefault="00DE0AA5" w:rsidP="00DE0AA5">
            <w:pPr>
              <w:pStyle w:val="TabelleInhalt10PtDossier"/>
            </w:pPr>
          </w:p>
        </w:tc>
      </w:tr>
    </w:tbl>
    <w:p w:rsidR="00DE0AA5" w:rsidRDefault="00DE0AA5" w:rsidP="008D6009">
      <w:pPr>
        <w:pStyle w:val="TextkrperDossier"/>
      </w:pPr>
    </w:p>
    <w:p w:rsidR="00DE0AA5" w:rsidRDefault="00DE0AA5" w:rsidP="008D6009">
      <w:pPr>
        <w:pStyle w:val="FragestellungQD"/>
      </w:pPr>
      <w:r w:rsidRPr="007F2726">
        <w:t xml:space="preserve">Bitte stellen Sie die Ergebnisse der </w:t>
      </w:r>
      <w:proofErr w:type="spellStart"/>
      <w:r w:rsidRPr="007F2726">
        <w:t>probabilistischen</w:t>
      </w:r>
      <w:proofErr w:type="spellEnd"/>
      <w:r w:rsidRPr="007F2726">
        <w:t xml:space="preserve"> Sensitivitätsanalyse </w:t>
      </w:r>
      <w:r>
        <w:t>grafisch dar. Erläutern Sie Ihre Vorgehensweise, insbesondere w</w:t>
      </w:r>
      <w:r w:rsidRPr="007F2726">
        <w:t xml:space="preserve">enn Sie eine andere Form der Darstellung </w:t>
      </w:r>
      <w:r w:rsidRPr="00131D5E">
        <w:t>wählen. Geben Sie weiterhin, sofern nicht bereits in</w:t>
      </w:r>
      <w:r w:rsidR="005668B0">
        <w:t xml:space="preserve"> </w:t>
      </w:r>
      <w:r w:rsidR="006F4D12">
        <w:fldChar w:fldCharType="begin"/>
      </w:r>
      <w:r w:rsidR="006F4D12">
        <w:instrText xml:space="preserve"> REF _Ref304900369 \h  \* MERGEFORMAT </w:instrText>
      </w:r>
      <w:r w:rsidR="006F4D12">
        <w:fldChar w:fldCharType="separate"/>
      </w:r>
      <w:r w:rsidR="00E83944" w:rsidRPr="00044DE8">
        <w:t>Tabelle K</w:t>
      </w:r>
      <w:r w:rsidR="00E83944">
        <w:t>4</w:t>
      </w:r>
      <w:r w:rsidR="00E83944">
        <w:noBreakHyphen/>
        <w:t>49</w:t>
      </w:r>
      <w:r w:rsidR="006F4D12">
        <w:fldChar w:fldCharType="end"/>
      </w:r>
      <w:r w:rsidRPr="00131D5E">
        <w:t xml:space="preserve"> erfolgt, die</w:t>
      </w:r>
      <w:r>
        <w:t xml:space="preserve"> zugrunde</w:t>
      </w:r>
      <w:r w:rsidR="00E45C9F">
        <w:t xml:space="preserve"> </w:t>
      </w:r>
      <w:r>
        <w:t>liegenden Daten an.</w:t>
      </w:r>
    </w:p>
    <w:p w:rsidR="00DE0AA5" w:rsidRPr="009014E7" w:rsidRDefault="00DE0AA5">
      <w:pPr>
        <w:pStyle w:val="TextkrperDossier"/>
        <w:rPr>
          <w:highlight w:val="lightGray"/>
        </w:rPr>
      </w:pPr>
      <w:r w:rsidRPr="009014E7">
        <w:rPr>
          <w:highlight w:val="lightGray"/>
        </w:rPr>
        <w:t>&lt;&lt; Angaben des pharmazeutischen Unternehmers &gt;&gt;</w:t>
      </w:r>
    </w:p>
    <w:p w:rsidR="00B04913" w:rsidRDefault="00B04913">
      <w:pPr>
        <w:pStyle w:val="TextkrperDossier"/>
        <w:rPr>
          <w:highlight w:val="lightGray"/>
        </w:rPr>
      </w:pPr>
    </w:p>
    <w:p w:rsidR="00DE0AA5" w:rsidRPr="009014E7" w:rsidRDefault="00DE0AA5">
      <w:pPr>
        <w:pStyle w:val="TextkrperDossier"/>
        <w:rPr>
          <w:highlight w:val="lightGray"/>
        </w:rPr>
      </w:pPr>
      <w:r w:rsidRPr="009014E7">
        <w:rPr>
          <w:highlight w:val="lightGray"/>
        </w:rPr>
        <w:t xml:space="preserve">&lt;&lt; Grafik Ergebnisse der </w:t>
      </w:r>
      <w:proofErr w:type="spellStart"/>
      <w:r w:rsidRPr="009014E7">
        <w:rPr>
          <w:highlight w:val="lightGray"/>
        </w:rPr>
        <w:t>probabilistische</w:t>
      </w:r>
      <w:r w:rsidR="008D6009" w:rsidRPr="009014E7">
        <w:rPr>
          <w:highlight w:val="lightGray"/>
        </w:rPr>
        <w:t>n</w:t>
      </w:r>
      <w:proofErr w:type="spellEnd"/>
      <w:r w:rsidRPr="009014E7">
        <w:rPr>
          <w:highlight w:val="lightGray"/>
        </w:rPr>
        <w:t xml:space="preserve"> Sensitivitätsanalyse</w:t>
      </w:r>
      <w:r w:rsidR="00F63561">
        <w:rPr>
          <w:highlight w:val="lightGray"/>
        </w:rPr>
        <w:t xml:space="preserve"> </w:t>
      </w:r>
      <w:r w:rsidRPr="009014E7">
        <w:rPr>
          <w:highlight w:val="lightGray"/>
        </w:rPr>
        <w:t>&gt;&gt;</w:t>
      </w:r>
    </w:p>
    <w:p w:rsidR="00B04913" w:rsidRDefault="00B04913">
      <w:pPr>
        <w:pStyle w:val="TextkrperDossier"/>
        <w:rPr>
          <w:highlight w:val="lightGray"/>
        </w:rPr>
      </w:pPr>
    </w:p>
    <w:p w:rsidR="004D205B" w:rsidRPr="00BE5116" w:rsidRDefault="00DE0AA5" w:rsidP="004D205B">
      <w:pPr>
        <w:pStyle w:val="FragestellungQD"/>
      </w:pPr>
      <w:r w:rsidRPr="00BE5116">
        <w:t xml:space="preserve">Fassen Sie die Ergebnisse der </w:t>
      </w:r>
      <w:proofErr w:type="spellStart"/>
      <w:r w:rsidRPr="00BE5116">
        <w:t>probabilistischen</w:t>
      </w:r>
      <w:proofErr w:type="spellEnd"/>
      <w:r w:rsidRPr="00BE5116">
        <w:t xml:space="preserve"> Sensitivitätsanalyse kurz zusammen und erläutern Sie die Konsequenzen </w:t>
      </w:r>
      <w:r w:rsidR="00A23807" w:rsidRPr="00BE5116">
        <w:t xml:space="preserve">auf die Kosten-Nutzen-Verhältnisse bzw. die </w:t>
      </w:r>
      <w:proofErr w:type="spellStart"/>
      <w:r w:rsidR="00A23807" w:rsidRPr="00BE5116">
        <w:t>Effizienz</w:t>
      </w:r>
      <w:r w:rsidR="00226782">
        <w:softHyphen/>
      </w:r>
      <w:r w:rsidR="00A23807" w:rsidRPr="00BE5116">
        <w:t>grenze</w:t>
      </w:r>
      <w:proofErr w:type="spellEnd"/>
      <w:r w:rsidR="00A23807" w:rsidRPr="00BE5116">
        <w:t>(n)</w:t>
      </w:r>
      <w:r w:rsidRPr="00BE5116">
        <w:t>.</w:t>
      </w:r>
      <w:r w:rsidR="00263220" w:rsidRPr="00BE5116">
        <w:t xml:space="preserve"> Vergleichen Sie diese mit de</w:t>
      </w:r>
      <w:r w:rsidR="00BE5116">
        <w:t xml:space="preserve">n in Abschnitt </w:t>
      </w:r>
      <w:r w:rsidR="0047299A">
        <w:fldChar w:fldCharType="begin"/>
      </w:r>
      <w:r w:rsidR="0047299A">
        <w:instrText xml:space="preserve"> REF _Ref351037250 \r \h </w:instrText>
      </w:r>
      <w:r w:rsidR="0047299A">
        <w:fldChar w:fldCharType="separate"/>
      </w:r>
      <w:r w:rsidR="00E83944">
        <w:t>K4.12.1</w:t>
      </w:r>
      <w:r w:rsidR="0047299A">
        <w:fldChar w:fldCharType="end"/>
      </w:r>
      <w:r w:rsidR="0047299A">
        <w:t xml:space="preserve"> </w:t>
      </w:r>
      <w:r w:rsidR="00BE5116">
        <w:t>dargestellten Ergebnissen des</w:t>
      </w:r>
      <w:r w:rsidR="00C82868">
        <w:t xml:space="preserve"> S</w:t>
      </w:r>
      <w:r w:rsidR="00263220" w:rsidRPr="00BE5116">
        <w:t>zenario</w:t>
      </w:r>
      <w:r w:rsidR="00BE5116">
        <w:t>s</w:t>
      </w:r>
      <w:r w:rsidR="00C82868">
        <w:t xml:space="preserve"> 1 (</w:t>
      </w:r>
      <w:r w:rsidR="00F95A38">
        <w:t>&lt;</w:t>
      </w:r>
      <w:r w:rsidR="00C82868">
        <w:t>Angabe einer Kurzbezeichnung</w:t>
      </w:r>
      <w:r w:rsidR="00F95A38">
        <w:t>&gt;</w:t>
      </w:r>
      <w:r w:rsidR="00C82868">
        <w:t>)</w:t>
      </w:r>
      <w:r w:rsidR="00263220" w:rsidRPr="00BE5116">
        <w:t>. Erläutern Sie gegeben</w:t>
      </w:r>
      <w:r w:rsidR="00E45C9F">
        <w:t>en</w:t>
      </w:r>
      <w:r w:rsidR="00263220" w:rsidRPr="00BE5116">
        <w:t>falls Abweichungen</w:t>
      </w:r>
      <w:r w:rsidR="001F54C9" w:rsidRPr="00BE5116">
        <w:t>.</w:t>
      </w:r>
    </w:p>
    <w:p w:rsidR="00B04913" w:rsidRPr="008662E0" w:rsidRDefault="00DE0AA5" w:rsidP="002F6AA6">
      <w:pPr>
        <w:pStyle w:val="FragestellungQD"/>
        <w:rPr>
          <w:highlight w:val="lightGray"/>
        </w:rPr>
      </w:pPr>
      <w:r w:rsidRPr="008662E0">
        <w:rPr>
          <w:i w:val="0"/>
          <w:highlight w:val="lightGray"/>
        </w:rPr>
        <w:t>&lt;&lt; Angaben des pharmazeutischen Unternehmers &gt;&gt;</w:t>
      </w:r>
    </w:p>
    <w:p w:rsidR="00FA07BE" w:rsidRPr="00506610" w:rsidRDefault="00FA07BE" w:rsidP="00FA07BE">
      <w:pPr>
        <w:pStyle w:val="berschrift2"/>
      </w:pPr>
      <w:bookmarkStart w:id="467" w:name="_Ref302035886"/>
      <w:bookmarkStart w:id="468" w:name="_Toc371930990"/>
      <w:r w:rsidRPr="00506610">
        <w:lastRenderedPageBreak/>
        <w:t>Ergebnisvergleich, Diskussion und Fazit</w:t>
      </w:r>
      <w:bookmarkEnd w:id="467"/>
      <w:bookmarkEnd w:id="468"/>
      <w:r w:rsidRPr="00506610">
        <w:t xml:space="preserve"> </w:t>
      </w:r>
    </w:p>
    <w:p w:rsidR="00FA07BE" w:rsidRPr="006D1634" w:rsidRDefault="00FA07BE" w:rsidP="00FA07BE">
      <w:pPr>
        <w:pStyle w:val="ErlaeuterungenDossier"/>
        <w:pBdr>
          <w:top w:val="single" w:sz="4" w:space="2" w:color="auto"/>
        </w:pBdr>
      </w:pPr>
      <w:r w:rsidRPr="006D1634">
        <w:t xml:space="preserve">Im nachfolgenden Abschnitt sind die Ergebnisse der Kosten-Nutzen-Bewertung mit denen anderer gesundheitsökonomischer Evaluationen mit vergleichbarer Fragestellung (siehe </w:t>
      </w:r>
      <w:r w:rsidR="00D95157">
        <w:rPr>
          <w:highlight w:val="red"/>
        </w:rPr>
        <w:fldChar w:fldCharType="begin"/>
      </w:r>
      <w:r w:rsidR="00B91CD2">
        <w:instrText xml:space="preserve"> REF _Ref302051238 \r \h </w:instrText>
      </w:r>
      <w:r w:rsidR="00D95157">
        <w:rPr>
          <w:highlight w:val="red"/>
        </w:rPr>
      </w:r>
      <w:r w:rsidR="00D95157">
        <w:rPr>
          <w:highlight w:val="red"/>
        </w:rPr>
        <w:fldChar w:fldCharType="separate"/>
      </w:r>
      <w:r w:rsidR="00E83944">
        <w:t>K4.5</w:t>
      </w:r>
      <w:r w:rsidR="00D95157">
        <w:rPr>
          <w:highlight w:val="red"/>
        </w:rPr>
        <w:fldChar w:fldCharType="end"/>
      </w:r>
      <w:r w:rsidRPr="006D1634">
        <w:t>) aus Deutschland zu vergleichen, zu diskutieren und anschließend in einem kurzen Fazit zusammenzufassen.</w:t>
      </w:r>
    </w:p>
    <w:p w:rsidR="00372B80" w:rsidRPr="001140E2" w:rsidRDefault="00372B80" w:rsidP="00737F59">
      <w:pPr>
        <w:pStyle w:val="berschrift3"/>
      </w:pPr>
      <w:bookmarkStart w:id="469" w:name="_Toc307473342"/>
      <w:bookmarkStart w:id="470" w:name="_Toc371930991"/>
      <w:r w:rsidRPr="001140E2">
        <w:t>Ergebnisvergleich</w:t>
      </w:r>
      <w:r>
        <w:t xml:space="preserve"> und</w:t>
      </w:r>
      <w:r w:rsidRPr="001140E2">
        <w:t xml:space="preserve"> Diskussion</w:t>
      </w:r>
      <w:bookmarkEnd w:id="469"/>
      <w:bookmarkEnd w:id="470"/>
      <w:r w:rsidRPr="001140E2">
        <w:t xml:space="preserve"> </w:t>
      </w:r>
    </w:p>
    <w:p w:rsidR="00FA07BE" w:rsidRDefault="00FA07BE" w:rsidP="00A668C2">
      <w:pPr>
        <w:pStyle w:val="FragestellungQD"/>
      </w:pPr>
      <w:r w:rsidRPr="004561FE">
        <w:t xml:space="preserve">Bitte vergleichen </w:t>
      </w:r>
      <w:r w:rsidR="00A23807">
        <w:t xml:space="preserve">und diskutieren </w:t>
      </w:r>
      <w:r w:rsidRPr="004561FE">
        <w:t xml:space="preserve">Sie die Ergebnisse der Kosten-Nutzen-Bewertung mit den Ergebnissen der </w:t>
      </w:r>
      <w:r w:rsidRPr="00B91CD2">
        <w:t xml:space="preserve">in Abschnitt </w:t>
      </w:r>
      <w:r w:rsidR="006F4D12">
        <w:fldChar w:fldCharType="begin"/>
      </w:r>
      <w:r w:rsidR="006F4D12">
        <w:instrText xml:space="preserve"> REF _Ref302051259 \r \h  \* MERGEFORMAT </w:instrText>
      </w:r>
      <w:r w:rsidR="006F4D12">
        <w:fldChar w:fldCharType="separate"/>
      </w:r>
      <w:r w:rsidR="00E83944">
        <w:t>K4.5</w:t>
      </w:r>
      <w:r w:rsidR="006F4D12">
        <w:fldChar w:fldCharType="end"/>
      </w:r>
      <w:r w:rsidR="00B91CD2" w:rsidRPr="00B91CD2">
        <w:t xml:space="preserve"> </w:t>
      </w:r>
      <w:r w:rsidRPr="00B91CD2">
        <w:t xml:space="preserve">dargestellten gesundheitsökonomischen Evaluationen </w:t>
      </w:r>
      <w:r w:rsidR="00BE5116">
        <w:t>für</w:t>
      </w:r>
      <w:r w:rsidR="00BE5116" w:rsidRPr="00B91CD2">
        <w:t xml:space="preserve"> </w:t>
      </w:r>
      <w:r w:rsidRPr="00B91CD2">
        <w:t>Deutschland.</w:t>
      </w:r>
      <w:r w:rsidR="00A23807" w:rsidRPr="00CF2567">
        <w:t xml:space="preserve"> </w:t>
      </w:r>
      <w:r w:rsidR="00A23807" w:rsidRPr="00B9676B">
        <w:t>Beschränken Sie sich bei Ihrer Darstellung auf maximal 1</w:t>
      </w:r>
      <w:r w:rsidR="001140E2">
        <w:t>5</w:t>
      </w:r>
      <w:r w:rsidR="00A23807" w:rsidRPr="00B9676B">
        <w:t>00 Wörter.</w:t>
      </w:r>
      <w:r w:rsidRPr="004561FE">
        <w:t xml:space="preserve"> </w:t>
      </w:r>
    </w:p>
    <w:p w:rsidR="00FA07BE" w:rsidRDefault="00FA07BE" w:rsidP="00A668C2">
      <w:pPr>
        <w:pStyle w:val="FragestellungQD"/>
      </w:pPr>
      <w:r>
        <w:t>Benennen Sie die gesundheitsökonomischen Evaluationen</w:t>
      </w:r>
      <w:r w:rsidR="008D6009">
        <w:t>,</w:t>
      </w:r>
      <w:r>
        <w:t xml:space="preserve"> mit denen ein Ergebnisvergleich erfolgt. Stellen Sie die Ergebnisse, sofern nicht bereit</w:t>
      </w:r>
      <w:r w:rsidR="008D6009">
        <w:t>s</w:t>
      </w:r>
      <w:r>
        <w:t xml:space="preserve"> in Abschnitt </w:t>
      </w:r>
      <w:r w:rsidR="00D95157">
        <w:fldChar w:fldCharType="begin"/>
      </w:r>
      <w:r w:rsidR="00B91CD2">
        <w:instrText xml:space="preserve"> REF _Ref302051272 \r \h </w:instrText>
      </w:r>
      <w:r w:rsidR="00D95157">
        <w:fldChar w:fldCharType="separate"/>
      </w:r>
      <w:r w:rsidR="00E83944">
        <w:t>K4.5</w:t>
      </w:r>
      <w:r w:rsidR="00D95157">
        <w:fldChar w:fldCharType="end"/>
      </w:r>
      <w:r w:rsidR="00B91CD2">
        <w:t xml:space="preserve"> </w:t>
      </w:r>
      <w:r>
        <w:t>erfolgt, dar.</w:t>
      </w:r>
    </w:p>
    <w:p w:rsidR="00FA07BE" w:rsidRDefault="00FA07BE">
      <w:pPr>
        <w:pStyle w:val="TextkrperDossier"/>
        <w:rPr>
          <w:highlight w:val="darkGray"/>
        </w:rPr>
      </w:pPr>
      <w:r w:rsidRPr="00F47D02">
        <w:rPr>
          <w:highlight w:val="darkGray"/>
        </w:rPr>
        <w:t xml:space="preserve"> </w:t>
      </w:r>
      <w:r w:rsidRPr="00DD1345">
        <w:rPr>
          <w:highlight w:val="darkGray"/>
        </w:rPr>
        <w:t xml:space="preserve">&lt;&lt; Angaben des pharmazeutischen Unternehmers &gt;&gt; </w:t>
      </w:r>
    </w:p>
    <w:p w:rsidR="00B04913" w:rsidRPr="00DD1345" w:rsidRDefault="00B04913">
      <w:pPr>
        <w:pStyle w:val="TextkrperDossier"/>
        <w:rPr>
          <w:highlight w:val="darkGray"/>
        </w:rPr>
      </w:pPr>
    </w:p>
    <w:p w:rsidR="00FA07BE" w:rsidRDefault="00FA07BE" w:rsidP="008D6009">
      <w:pPr>
        <w:pStyle w:val="FragestellungQD"/>
      </w:pPr>
      <w:r w:rsidRPr="006D1634">
        <w:t>Bewerten Sie die allgemeine Qualität dieser gesundheitsökonomischen Evaluationen mithilfe des Bewer</w:t>
      </w:r>
      <w:r w:rsidR="0002794F">
        <w:t>t</w:t>
      </w:r>
      <w:r w:rsidRPr="006D1634">
        <w:t xml:space="preserve">ungsbogens in </w:t>
      </w:r>
      <w:r w:rsidR="00D95157">
        <w:fldChar w:fldCharType="begin"/>
      </w:r>
      <w:r w:rsidR="00B91CD2">
        <w:instrText xml:space="preserve"> REF _Ref302038162 \r \h </w:instrText>
      </w:r>
      <w:r w:rsidR="00D95157">
        <w:fldChar w:fldCharType="separate"/>
      </w:r>
      <w:r w:rsidR="00E83944">
        <w:t>Anhang K4-E</w:t>
      </w:r>
      <w:r w:rsidR="00D95157">
        <w:fldChar w:fldCharType="end"/>
      </w:r>
      <w:r w:rsidRPr="006D1634">
        <w:t xml:space="preserve"> und beschreiben Sie die Ergebnisse zusammenfassend.</w:t>
      </w:r>
      <w:r>
        <w:t xml:space="preserve"> </w:t>
      </w:r>
    </w:p>
    <w:p w:rsidR="00FA07BE" w:rsidRDefault="00FA07BE">
      <w:pPr>
        <w:pStyle w:val="TextkrperDossier"/>
        <w:rPr>
          <w:highlight w:val="darkGray"/>
        </w:rPr>
      </w:pPr>
      <w:r w:rsidRPr="00DD1345">
        <w:rPr>
          <w:highlight w:val="darkGray"/>
        </w:rPr>
        <w:t xml:space="preserve">&lt;&lt; Angaben des pharmazeutischen Unternehmers &gt;&gt; </w:t>
      </w:r>
    </w:p>
    <w:p w:rsidR="00B04913" w:rsidRPr="00DD1345" w:rsidRDefault="00B04913">
      <w:pPr>
        <w:pStyle w:val="TextkrperDossier"/>
        <w:rPr>
          <w:highlight w:val="darkGray"/>
        </w:rPr>
      </w:pPr>
    </w:p>
    <w:p w:rsidR="00FA07BE" w:rsidRPr="006D1634" w:rsidRDefault="00FA07BE" w:rsidP="008D6009">
      <w:pPr>
        <w:pStyle w:val="FragestellungQD"/>
      </w:pPr>
      <w:r w:rsidRPr="006D1634">
        <w:t>Gehen Sie im Weiteren auf folgende Fragen ein:</w:t>
      </w:r>
    </w:p>
    <w:p w:rsidR="00FA07BE" w:rsidRPr="006D1634" w:rsidRDefault="00FA07BE" w:rsidP="00A27979">
      <w:pPr>
        <w:pStyle w:val="Listenabsatz"/>
        <w:numPr>
          <w:ilvl w:val="0"/>
          <w:numId w:val="22"/>
        </w:numPr>
        <w:spacing w:after="120" w:line="240" w:lineRule="auto"/>
        <w:ind w:left="357" w:hanging="357"/>
        <w:jc w:val="left"/>
        <w:rPr>
          <w:i/>
        </w:rPr>
      </w:pPr>
      <w:r w:rsidRPr="006D1634">
        <w:rPr>
          <w:i/>
        </w:rPr>
        <w:t>Inwieweit bestätigen bzw. widersprechen diese Ergebnisse denen Ihrer Analyse?</w:t>
      </w:r>
    </w:p>
    <w:p w:rsidR="00FA07BE" w:rsidRPr="006D1634" w:rsidRDefault="00FA07BE" w:rsidP="008D6009">
      <w:pPr>
        <w:pStyle w:val="FragestellungQDAufzhlung"/>
      </w:pPr>
      <w:r w:rsidRPr="006D1634">
        <w:t xml:space="preserve">Was sind mögliche Gründe, warum sich die Ergebnisse widersprechen (z. B. andere Fragestellung, anderes Modell, Datensatz basiert auf anderen Annahmen </w:t>
      </w:r>
      <w:r w:rsidR="00B91CD2" w:rsidRPr="006D1634">
        <w:t>insbe</w:t>
      </w:r>
      <w:r w:rsidR="00B91CD2">
        <w:t>sondere</w:t>
      </w:r>
      <w:r w:rsidRPr="006D1634">
        <w:t xml:space="preserve"> auf der Nutzenseite)</w:t>
      </w:r>
      <w:r w:rsidR="008D6009">
        <w:t>?</w:t>
      </w:r>
    </w:p>
    <w:p w:rsidR="00FA07BE" w:rsidRPr="006D1634" w:rsidRDefault="00FA07BE" w:rsidP="00FA07BE">
      <w:pPr>
        <w:pStyle w:val="Listenabsatz"/>
        <w:spacing w:after="0" w:line="240" w:lineRule="auto"/>
        <w:ind w:left="360" w:firstLine="0"/>
        <w:jc w:val="left"/>
        <w:rPr>
          <w:i/>
        </w:rPr>
      </w:pPr>
    </w:p>
    <w:p w:rsidR="00FA07BE" w:rsidRDefault="00FA07BE" w:rsidP="00B04913">
      <w:pPr>
        <w:pStyle w:val="TextkrperDossier"/>
        <w:rPr>
          <w:highlight w:val="darkGray"/>
        </w:rPr>
      </w:pPr>
      <w:r w:rsidRPr="00DD1345">
        <w:rPr>
          <w:highlight w:val="darkGray"/>
        </w:rPr>
        <w:t xml:space="preserve">&lt;&lt; Angaben des pharmazeutischen Unternehmers &gt;&gt; </w:t>
      </w:r>
    </w:p>
    <w:p w:rsidR="00372B80" w:rsidRPr="001140E2" w:rsidRDefault="00372B80" w:rsidP="00737F59">
      <w:pPr>
        <w:pStyle w:val="berschrift3"/>
      </w:pPr>
      <w:bookmarkStart w:id="471" w:name="_Toc307473343"/>
      <w:bookmarkStart w:id="472" w:name="_Toc371930992"/>
      <w:r>
        <w:t>Fazit</w:t>
      </w:r>
      <w:bookmarkEnd w:id="471"/>
      <w:bookmarkEnd w:id="472"/>
      <w:r w:rsidRPr="001140E2">
        <w:t xml:space="preserve"> </w:t>
      </w:r>
    </w:p>
    <w:p w:rsidR="00F201B9" w:rsidRDefault="00F201B9" w:rsidP="00F201B9">
      <w:pPr>
        <w:pStyle w:val="FragestellungQD"/>
      </w:pPr>
      <w:r w:rsidRPr="001140E2">
        <w:t>Fassen Sie die Ergebnisse der Kosten-Nutzen-Bewertung und der Diskussion in einem abschließenden Fazit zusammen</w:t>
      </w:r>
      <w:r w:rsidR="001140E2" w:rsidRPr="001140E2">
        <w:t>. Beschränken Sie sich bei Ihrer Darstellung auf maximal 1000 Wörter.</w:t>
      </w:r>
    </w:p>
    <w:p w:rsidR="003548D1" w:rsidRDefault="003548D1" w:rsidP="003548D1">
      <w:pPr>
        <w:pStyle w:val="TextkrperDossier"/>
        <w:rPr>
          <w:highlight w:val="darkGray"/>
        </w:rPr>
      </w:pPr>
      <w:r w:rsidRPr="00DD1345">
        <w:rPr>
          <w:highlight w:val="darkGray"/>
        </w:rPr>
        <w:t xml:space="preserve">&lt;&lt; Angaben des pharmazeutischen Unternehmers &gt;&gt; </w:t>
      </w:r>
    </w:p>
    <w:p w:rsidR="003548D1" w:rsidRDefault="003548D1" w:rsidP="00F201B9">
      <w:pPr>
        <w:pStyle w:val="FragestellungQD"/>
      </w:pPr>
    </w:p>
    <w:p w:rsidR="00372B80" w:rsidRDefault="00372B80" w:rsidP="00737F59">
      <w:pPr>
        <w:pStyle w:val="berschrift3"/>
      </w:pPr>
      <w:bookmarkStart w:id="473" w:name="_Toc307473344"/>
      <w:bookmarkStart w:id="474" w:name="_Toc371930993"/>
      <w:r w:rsidRPr="00B26213">
        <w:lastRenderedPageBreak/>
        <w:t xml:space="preserve">Referenzliste für Abschnitt </w:t>
      </w:r>
      <w:r>
        <w:fldChar w:fldCharType="begin"/>
      </w:r>
      <w:r>
        <w:instrText xml:space="preserve"> REF _Ref302035886 \r \h </w:instrText>
      </w:r>
      <w:r>
        <w:fldChar w:fldCharType="separate"/>
      </w:r>
      <w:r w:rsidR="00E83944">
        <w:t>K4.14</w:t>
      </w:r>
      <w:bookmarkEnd w:id="473"/>
      <w:bookmarkEnd w:id="474"/>
      <w:r>
        <w:fldChar w:fldCharType="end"/>
      </w:r>
    </w:p>
    <w:p w:rsidR="00372B80" w:rsidRDefault="00277CA8" w:rsidP="00372B80">
      <w:pPr>
        <w:pStyle w:val="FragestellungQD"/>
      </w:pPr>
      <w:r>
        <w:t>List</w:t>
      </w:r>
      <w:r w:rsidR="00372B80">
        <w:t xml:space="preserve">en Sie nachfolgend alle in Abschnitt </w:t>
      </w:r>
      <w:r w:rsidR="00372B80">
        <w:fldChar w:fldCharType="begin"/>
      </w:r>
      <w:r w:rsidR="00372B80">
        <w:instrText xml:space="preserve"> REF _Ref302035886 \r \h  \* MERGEFORMAT </w:instrText>
      </w:r>
      <w:r w:rsidR="00372B80">
        <w:fldChar w:fldCharType="separate"/>
      </w:r>
      <w:r w:rsidR="00E83944">
        <w:t>K4.14</w:t>
      </w:r>
      <w:r w:rsidR="00372B80">
        <w:fldChar w:fldCharType="end"/>
      </w:r>
      <w:r w:rsidR="00372B80">
        <w:t xml:space="preserve"> zitierten </w:t>
      </w:r>
      <w:r w:rsidR="00372B80" w:rsidRPr="00412958">
        <w:t>Quellen</w:t>
      </w:r>
      <w:r w:rsidR="00372B80">
        <w:t xml:space="preserve"> (z. B. Publikationen). </w:t>
      </w:r>
      <w:r w:rsidR="00372B80" w:rsidRPr="00875562">
        <w:t>Verwenden Sie hierzu einen allgemein gebräuchlichen Zitierstil (</w:t>
      </w:r>
      <w:r w:rsidR="00372B80">
        <w:t>z. B.</w:t>
      </w:r>
      <w:r w:rsidR="00372B80" w:rsidRPr="00875562">
        <w:t xml:space="preserve"> Vancouver oder Harvard).</w:t>
      </w:r>
    </w:p>
    <w:p w:rsidR="00372B80" w:rsidRPr="00372B80" w:rsidRDefault="00372B80" w:rsidP="00372B80">
      <w:pPr>
        <w:pStyle w:val="TextkrperDossier"/>
        <w:rPr>
          <w:highlight w:val="darkGray"/>
        </w:rPr>
      </w:pPr>
      <w:r w:rsidRPr="00372B80">
        <w:rPr>
          <w:highlight w:val="darkGray"/>
        </w:rPr>
        <w:t>&lt;&lt; Angaben des pharmazeutischen Unternehmers &gt;&gt;</w:t>
      </w:r>
    </w:p>
    <w:p w:rsidR="00F77419" w:rsidRDefault="00F77419">
      <w:pPr>
        <w:spacing w:after="200" w:line="276" w:lineRule="auto"/>
        <w:jc w:val="left"/>
        <w:rPr>
          <w:color w:val="auto"/>
        </w:rPr>
      </w:pPr>
      <w:bookmarkStart w:id="475" w:name="_Ref297714735"/>
      <w:r>
        <w:rPr>
          <w:color w:val="auto"/>
        </w:rPr>
        <w:br w:type="page"/>
      </w:r>
    </w:p>
    <w:p w:rsidR="0003761B" w:rsidRPr="008753EB" w:rsidRDefault="0003761B" w:rsidP="0003761B">
      <w:pPr>
        <w:pStyle w:val="berschrift2"/>
      </w:pPr>
      <w:bookmarkStart w:id="476" w:name="_Ref297714737"/>
      <w:bookmarkStart w:id="477" w:name="_Ref299902026"/>
      <w:bookmarkStart w:id="478" w:name="_Ref300599632"/>
      <w:bookmarkStart w:id="479" w:name="_Ref300599760"/>
      <w:bookmarkStart w:id="480" w:name="_Ref300600840"/>
      <w:bookmarkStart w:id="481" w:name="_Ref300600943"/>
      <w:bookmarkStart w:id="482" w:name="_Toc371930994"/>
      <w:bookmarkEnd w:id="475"/>
      <w:r w:rsidRPr="008753EB">
        <w:lastRenderedPageBreak/>
        <w:t>Ausgaben-Einfluss-Analyse</w:t>
      </w:r>
      <w:bookmarkEnd w:id="476"/>
      <w:bookmarkEnd w:id="477"/>
      <w:bookmarkEnd w:id="478"/>
      <w:bookmarkEnd w:id="479"/>
      <w:bookmarkEnd w:id="480"/>
      <w:bookmarkEnd w:id="481"/>
      <w:bookmarkEnd w:id="482"/>
    </w:p>
    <w:p w:rsidR="003B7197" w:rsidRDefault="00830FB5" w:rsidP="00A668C2">
      <w:pPr>
        <w:pStyle w:val="ErlaeuterungenDossier"/>
      </w:pPr>
      <w:r w:rsidRPr="008753EB">
        <w:t xml:space="preserve">Die Ausgaben-Einfluss-Analyse erfolgt aus der Perspektive des Kostenträgers der GKV über </w:t>
      </w:r>
      <w:r w:rsidR="003B7197" w:rsidRPr="008753EB">
        <w:t>eine Periode</w:t>
      </w:r>
      <w:r w:rsidRPr="008753EB">
        <w:t xml:space="preserve"> von </w:t>
      </w:r>
      <w:r w:rsidR="008D6009" w:rsidRPr="008753EB">
        <w:t>1</w:t>
      </w:r>
      <w:r w:rsidRPr="008753EB">
        <w:t xml:space="preserve"> und </w:t>
      </w:r>
      <w:r w:rsidR="008D6009" w:rsidRPr="008753EB">
        <w:t xml:space="preserve">3 </w:t>
      </w:r>
      <w:r w:rsidRPr="008753EB">
        <w:t>Jahren. Basisjahr ist dabei je</w:t>
      </w:r>
      <w:r w:rsidR="00C70B12" w:rsidRPr="008753EB">
        <w:t xml:space="preserve">weils das Jahr der </w:t>
      </w:r>
      <w:r w:rsidR="003548D1" w:rsidRPr="008753EB">
        <w:t>Kosten-Nutzen-Bewertung</w:t>
      </w:r>
      <w:r w:rsidR="00C70B12" w:rsidRPr="008753EB">
        <w:t xml:space="preserve">. Die </w:t>
      </w:r>
      <w:r w:rsidRPr="008753EB">
        <w:t xml:space="preserve">Kostenbestimmung sowie die Herleitung der epidemiologischen </w:t>
      </w:r>
      <w:r w:rsidR="00C70B12" w:rsidRPr="008753EB">
        <w:t>Daten</w:t>
      </w:r>
      <w:r w:rsidRPr="008753EB">
        <w:t xml:space="preserve"> wurde</w:t>
      </w:r>
      <w:r w:rsidR="007B780D">
        <w:t>n</w:t>
      </w:r>
      <w:r w:rsidRPr="008753EB">
        <w:t xml:space="preserve"> bereits beschrieben. I</w:t>
      </w:r>
      <w:r w:rsidR="008D6009" w:rsidRPr="008753EB">
        <w:t>n</w:t>
      </w:r>
      <w:r w:rsidRPr="008753EB">
        <w:t xml:space="preserve"> Abschnitt </w:t>
      </w:r>
      <w:r w:rsidR="006F4D12">
        <w:fldChar w:fldCharType="begin"/>
      </w:r>
      <w:r w:rsidR="006F4D12">
        <w:instrText xml:space="preserve"> REF _Ref297714737 \r \h  \* MERGEFORMAT </w:instrText>
      </w:r>
      <w:r w:rsidR="006F4D12">
        <w:fldChar w:fldCharType="separate"/>
      </w:r>
      <w:r w:rsidR="00E83944">
        <w:t>K4.15</w:t>
      </w:r>
      <w:r w:rsidR="006F4D12">
        <w:fldChar w:fldCharType="end"/>
      </w:r>
      <w:r w:rsidRPr="008753EB">
        <w:t xml:space="preserve"> </w:t>
      </w:r>
      <w:r w:rsidR="008D6009" w:rsidRPr="008753EB">
        <w:t>sind</w:t>
      </w:r>
      <w:r w:rsidRPr="008753EB">
        <w:t xml:space="preserve"> die Vorgehensweise </w:t>
      </w:r>
      <w:r w:rsidR="00D81F68" w:rsidRPr="008753EB">
        <w:t xml:space="preserve">bei </w:t>
      </w:r>
      <w:r w:rsidRPr="008753EB">
        <w:t>der Zusammenführung dieser verschiedenen Daten im Rahmen der Versorgungsszenarien und die zugrunde</w:t>
      </w:r>
      <w:r w:rsidR="00BB657A">
        <w:t xml:space="preserve"> </w:t>
      </w:r>
      <w:r w:rsidRPr="008753EB">
        <w:t xml:space="preserve">liegenden Annahmen so darzustellen, dass die Berechnungen auf Basis dieser Angaben nachvollzogen werden können. </w:t>
      </w:r>
      <w:r w:rsidR="00173189" w:rsidRPr="008753EB">
        <w:t>Weitere Informationen insbesondere zu den Berechnungen mittels gesonderter Software wie z.</w:t>
      </w:r>
      <w:r w:rsidR="00263220" w:rsidRPr="008753EB">
        <w:t> </w:t>
      </w:r>
      <w:r w:rsidR="00173189" w:rsidRPr="008753EB">
        <w:t xml:space="preserve">B. </w:t>
      </w:r>
      <w:r w:rsidR="00B67B6D">
        <w:t xml:space="preserve">das </w:t>
      </w:r>
      <w:r w:rsidR="00F9186E">
        <w:t>Excel-</w:t>
      </w:r>
      <w:r w:rsidR="00173189" w:rsidRPr="008753EB">
        <w:t>Arbeitsblatt</w:t>
      </w:r>
      <w:r w:rsidR="00B67B6D">
        <w:t xml:space="preserve"> oder die</w:t>
      </w:r>
      <w:r w:rsidR="00173189" w:rsidRPr="008753EB">
        <w:t xml:space="preserve"> </w:t>
      </w:r>
      <w:r w:rsidR="00AA41D3" w:rsidRPr="008753EB">
        <w:t>Syntax</w:t>
      </w:r>
      <w:r w:rsidR="00173189" w:rsidRPr="008753EB">
        <w:t xml:space="preserve"> des Computerprogramms in lesbarer Form </w:t>
      </w:r>
      <w:r w:rsidR="001F54C9" w:rsidRPr="008753EB">
        <w:t xml:space="preserve">inklusive der Erläuterungen </w:t>
      </w:r>
      <w:r w:rsidR="00173189" w:rsidRPr="008753EB">
        <w:t xml:space="preserve">sind in Modul </w:t>
      </w:r>
      <w:r w:rsidR="00C04DD4">
        <w:t>K</w:t>
      </w:r>
      <w:r w:rsidR="00173189" w:rsidRPr="008753EB">
        <w:t>5 in einem gesonderten Anhang darzustellen.</w:t>
      </w:r>
    </w:p>
    <w:p w:rsidR="00C51FFA" w:rsidRPr="00FF49B2" w:rsidRDefault="00C51FFA" w:rsidP="00737F59">
      <w:pPr>
        <w:pStyle w:val="berschrift3"/>
      </w:pPr>
      <w:bookmarkStart w:id="483" w:name="_Toc371930995"/>
      <w:r w:rsidRPr="00FF49B2">
        <w:t>P</w:t>
      </w:r>
      <w:r w:rsidR="00D5594E">
        <w:t>atientengruppe</w:t>
      </w:r>
      <w:r w:rsidR="00F9186E">
        <w:t>(</w:t>
      </w:r>
      <w:r w:rsidR="00D70745">
        <w:t>n</w:t>
      </w:r>
      <w:r w:rsidR="00F9186E">
        <w:t>)</w:t>
      </w:r>
      <w:bookmarkEnd w:id="483"/>
    </w:p>
    <w:p w:rsidR="00C51FFA" w:rsidRPr="00412958" w:rsidRDefault="00C51FFA" w:rsidP="00C51FFA">
      <w:pPr>
        <w:pStyle w:val="FragestellungQD"/>
      </w:pPr>
      <w:r>
        <w:t xml:space="preserve">Geben Sie in </w:t>
      </w:r>
      <w:r w:rsidR="001E6CD3">
        <w:t xml:space="preserve">der nachfolgenden Tabelle </w:t>
      </w:r>
      <w:r>
        <w:t xml:space="preserve">die Anzahl der GKV-Patienten pro Jahr an. </w:t>
      </w:r>
      <w:r w:rsidRPr="00C51FFA">
        <w:t>Ziehen Sie dabei auch die Angaben zu</w:t>
      </w:r>
      <w:r w:rsidR="008D6009">
        <w:t>r</w:t>
      </w:r>
      <w:r w:rsidRPr="00C51FFA">
        <w:t xml:space="preserve"> Prävalenz und Inzidenz (siehe </w:t>
      </w:r>
      <w:r w:rsidR="00976F37">
        <w:t xml:space="preserve">Abschnitt </w:t>
      </w:r>
      <w:r w:rsidR="00D95157">
        <w:fldChar w:fldCharType="begin"/>
      </w:r>
      <w:r w:rsidR="00976F37">
        <w:instrText xml:space="preserve"> REF _Ref299694248 \r \h </w:instrText>
      </w:r>
      <w:r w:rsidR="00D95157">
        <w:fldChar w:fldCharType="separate"/>
      </w:r>
      <w:r w:rsidR="00E83944">
        <w:t>K4.10.2</w:t>
      </w:r>
      <w:r w:rsidR="00D95157">
        <w:fldChar w:fldCharType="end"/>
      </w:r>
      <w:r w:rsidRPr="00C51FFA">
        <w:t>) heran. Erläutern Sie, welche Angaben (Anzahl GKV-Patienten inklusive oder abzüglich Verstorbenen</w:t>
      </w:r>
      <w:r w:rsidR="00FF49B2">
        <w:t>, GK</w:t>
      </w:r>
      <w:r w:rsidR="00522D52">
        <w:t>V</w:t>
      </w:r>
      <w:r w:rsidR="00FF49B2">
        <w:t>-</w:t>
      </w:r>
      <w:r w:rsidR="00B91CD2">
        <w:t>P</w:t>
      </w:r>
      <w:r w:rsidR="00FF49B2">
        <w:t>atienten in Behandlung</w:t>
      </w:r>
      <w:r w:rsidRPr="00C51FFA">
        <w:t>) den weiteren Berechnungen zugrunde lie</w:t>
      </w:r>
      <w:r w:rsidR="009D4C10">
        <w:t>gen</w:t>
      </w:r>
      <w:r w:rsidRPr="00C51FFA">
        <w:t xml:space="preserve"> und ggf.</w:t>
      </w:r>
      <w:r w:rsidR="008D6009">
        <w:t>,</w:t>
      </w:r>
      <w:r w:rsidRPr="00C51FFA">
        <w:t xml:space="preserve"> welche Annahmen hierzu getroffen wurden</w:t>
      </w:r>
      <w:r w:rsidR="00FF49B2">
        <w:t xml:space="preserve">. Fügen </w:t>
      </w:r>
      <w:r w:rsidR="008D6009">
        <w:t>S</w:t>
      </w:r>
      <w:r w:rsidR="00FF49B2">
        <w:t xml:space="preserve">ie für </w:t>
      </w:r>
      <w:r>
        <w:t xml:space="preserve">jede weitere Patientengruppe eine neue Tabelle ein. </w:t>
      </w:r>
      <w:r w:rsidRPr="00997708">
        <w:t>Benennen</w:t>
      </w:r>
      <w:r w:rsidRPr="00927556">
        <w:t xml:space="preserve"> Sie die </w:t>
      </w:r>
      <w:r>
        <w:t>zugrunde</w:t>
      </w:r>
      <w:r w:rsidRPr="00927556">
        <w:t xml:space="preserve"> gelegten Quellen.</w:t>
      </w:r>
      <w:r>
        <w:t xml:space="preserve"> </w:t>
      </w:r>
    </w:p>
    <w:p w:rsidR="00C51FFA" w:rsidRDefault="00C51FFA" w:rsidP="008D6009">
      <w:pPr>
        <w:pStyle w:val="TextkrperDossier"/>
      </w:pPr>
      <w:r w:rsidRPr="004A6B16">
        <w:rPr>
          <w:highlight w:val="darkGray"/>
        </w:rPr>
        <w:t>&lt;&lt; Angaben des pharmazeutischen Unternehmers &gt;&gt;</w:t>
      </w:r>
    </w:p>
    <w:p w:rsidR="00B04913" w:rsidRPr="00813E31" w:rsidRDefault="00B04913" w:rsidP="008D6009">
      <w:pPr>
        <w:pStyle w:val="TextkrperDossier"/>
      </w:pPr>
    </w:p>
    <w:p w:rsidR="00C51FFA" w:rsidRDefault="00C51FFA" w:rsidP="00C51FFA">
      <w:pPr>
        <w:pStyle w:val="Tabelle-BeschriftungDossier"/>
      </w:pPr>
      <w:bookmarkStart w:id="484" w:name="_Ref299694137"/>
      <w:bookmarkStart w:id="485" w:name="_Ref299694122"/>
      <w:bookmarkStart w:id="486" w:name="_Toc354494838"/>
      <w:r w:rsidRPr="00976F37">
        <w:t xml:space="preserve">Tabelle </w:t>
      </w:r>
      <w:r w:rsidR="005D46AD">
        <w:t>K</w:t>
      </w:r>
      <w:fldSimple w:instr=" STYLEREF 1 \s ">
        <w:r w:rsidR="00E83944">
          <w:rPr>
            <w:noProof/>
          </w:rPr>
          <w:t>4</w:t>
        </w:r>
      </w:fldSimple>
      <w:r w:rsidR="008B469F">
        <w:noBreakHyphen/>
      </w:r>
      <w:fldSimple w:instr=" SEQ Tabelle \* ARABIC \s 1 ">
        <w:r w:rsidR="00E83944">
          <w:rPr>
            <w:noProof/>
          </w:rPr>
          <w:t>53</w:t>
        </w:r>
      </w:fldSimple>
      <w:bookmarkEnd w:id="484"/>
      <w:r w:rsidRPr="00976F37">
        <w:t>: P</w:t>
      </w:r>
      <w:r w:rsidR="00D5594E">
        <w:t>atientengruppe</w:t>
      </w:r>
      <w:r w:rsidRPr="00976F37">
        <w:t xml:space="preserve"> – Ausgaben-Einfluss-Analyse</w:t>
      </w:r>
      <w:bookmarkEnd w:id="485"/>
      <w:bookmarkEnd w:id="486"/>
    </w:p>
    <w:tbl>
      <w:tblPr>
        <w:tblW w:w="4812" w:type="pct"/>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8"/>
        <w:gridCol w:w="1398"/>
        <w:gridCol w:w="1398"/>
        <w:gridCol w:w="1398"/>
        <w:gridCol w:w="1398"/>
        <w:gridCol w:w="1537"/>
      </w:tblGrid>
      <w:tr w:rsidR="001B1219" w:rsidRPr="00FF49B2" w:rsidTr="00DA7993">
        <w:tc>
          <w:tcPr>
            <w:tcW w:w="1012" w:type="pct"/>
          </w:tcPr>
          <w:p w:rsidR="001B1219" w:rsidRPr="00090075" w:rsidRDefault="001B1219" w:rsidP="00BE5116">
            <w:pPr>
              <w:pStyle w:val="TabelleSpaltenueberschrift10PtDossier"/>
            </w:pPr>
            <w:r w:rsidRPr="00090075">
              <w:t xml:space="preserve">Bezeichnung der </w:t>
            </w:r>
            <w:r>
              <w:t>Patientengruppe</w:t>
            </w:r>
          </w:p>
        </w:tc>
        <w:tc>
          <w:tcPr>
            <w:tcW w:w="3988" w:type="pct"/>
            <w:gridSpan w:val="5"/>
          </w:tcPr>
          <w:p w:rsidR="001B1219" w:rsidRPr="00372B80" w:rsidRDefault="001B1219" w:rsidP="0010539F">
            <w:pPr>
              <w:pStyle w:val="TabelleSpaltenberschrift10PtDossier"/>
              <w:rPr>
                <w:b w:val="0"/>
                <w:szCs w:val="20"/>
              </w:rPr>
            </w:pPr>
            <w:r w:rsidRPr="00372B80">
              <w:rPr>
                <w:b w:val="0"/>
              </w:rPr>
              <w:t>&lt;Patientengruppe&gt;</w:t>
            </w:r>
          </w:p>
        </w:tc>
      </w:tr>
      <w:tr w:rsidR="00DA7993" w:rsidRPr="00FF49B2" w:rsidTr="00DA7993">
        <w:tc>
          <w:tcPr>
            <w:tcW w:w="1012" w:type="pct"/>
          </w:tcPr>
          <w:p w:rsidR="00DA7993" w:rsidRPr="00090075" w:rsidRDefault="00DA7993" w:rsidP="00BE5116">
            <w:pPr>
              <w:pStyle w:val="TabelleSpaltenueberschrift10PtDossier"/>
            </w:pPr>
          </w:p>
        </w:tc>
        <w:tc>
          <w:tcPr>
            <w:tcW w:w="782" w:type="pct"/>
          </w:tcPr>
          <w:p w:rsidR="00DA7993" w:rsidRPr="00372B80" w:rsidRDefault="00DA7993" w:rsidP="0010539F">
            <w:pPr>
              <w:pStyle w:val="TabelleSpaltenberschrift10PtDossier"/>
              <w:rPr>
                <w:b w:val="0"/>
              </w:rPr>
            </w:pPr>
          </w:p>
        </w:tc>
        <w:tc>
          <w:tcPr>
            <w:tcW w:w="782" w:type="pct"/>
          </w:tcPr>
          <w:p w:rsidR="00DA7993" w:rsidRPr="00372B80" w:rsidRDefault="00DA7993" w:rsidP="0010539F">
            <w:pPr>
              <w:pStyle w:val="TabelleSpaltenberschrift10PtDossier"/>
              <w:rPr>
                <w:b w:val="0"/>
              </w:rPr>
            </w:pPr>
            <w:r w:rsidRPr="00FF49B2">
              <w:rPr>
                <w:lang w:eastAsia="de-DE"/>
              </w:rPr>
              <w:t>Jahr 1</w:t>
            </w:r>
          </w:p>
        </w:tc>
        <w:tc>
          <w:tcPr>
            <w:tcW w:w="782" w:type="pct"/>
          </w:tcPr>
          <w:p w:rsidR="00DA7993" w:rsidRPr="00372B80" w:rsidRDefault="00DA7993" w:rsidP="0010539F">
            <w:pPr>
              <w:pStyle w:val="TabelleSpaltenberschrift10PtDossier"/>
              <w:rPr>
                <w:b w:val="0"/>
              </w:rPr>
            </w:pPr>
            <w:r w:rsidRPr="00FF49B2">
              <w:rPr>
                <w:lang w:eastAsia="de-DE"/>
              </w:rPr>
              <w:t>Jahr 2</w:t>
            </w:r>
          </w:p>
        </w:tc>
        <w:tc>
          <w:tcPr>
            <w:tcW w:w="782" w:type="pct"/>
          </w:tcPr>
          <w:p w:rsidR="00DA7993" w:rsidRPr="00372B80" w:rsidRDefault="00DA7993" w:rsidP="0010539F">
            <w:pPr>
              <w:pStyle w:val="TabelleSpaltenberschrift10PtDossier"/>
              <w:rPr>
                <w:b w:val="0"/>
              </w:rPr>
            </w:pPr>
            <w:r w:rsidRPr="00FF49B2">
              <w:rPr>
                <w:lang w:eastAsia="de-DE"/>
              </w:rPr>
              <w:t>Jahr 3</w:t>
            </w:r>
          </w:p>
        </w:tc>
        <w:tc>
          <w:tcPr>
            <w:tcW w:w="861" w:type="pct"/>
          </w:tcPr>
          <w:p w:rsidR="00DA7993" w:rsidRPr="008753EB" w:rsidRDefault="00DA7993" w:rsidP="00DA7993">
            <w:pPr>
              <w:pStyle w:val="TabelleSpaltenberschrift10PtDossier"/>
              <w:rPr>
                <w:lang w:eastAsia="de-DE"/>
              </w:rPr>
            </w:pPr>
            <w:r w:rsidRPr="008753EB">
              <w:rPr>
                <w:lang w:eastAsia="de-DE"/>
              </w:rPr>
              <w:t xml:space="preserve">Begründung </w:t>
            </w:r>
            <w:r>
              <w:rPr>
                <w:lang w:eastAsia="de-DE"/>
              </w:rPr>
              <w:t>(</w:t>
            </w:r>
            <w:r w:rsidRPr="008753EB">
              <w:rPr>
                <w:lang w:eastAsia="de-DE"/>
              </w:rPr>
              <w:t>Quelle [Zitat]</w:t>
            </w:r>
            <w:r>
              <w:rPr>
                <w:lang w:eastAsia="de-DE"/>
              </w:rPr>
              <w:t>)</w:t>
            </w:r>
          </w:p>
        </w:tc>
      </w:tr>
      <w:tr w:rsidR="00DA7993" w:rsidRPr="00DA7993" w:rsidTr="00DA7993">
        <w:tc>
          <w:tcPr>
            <w:tcW w:w="1012" w:type="pct"/>
          </w:tcPr>
          <w:p w:rsidR="00DA7993" w:rsidRPr="00DA7993" w:rsidRDefault="00DA7993" w:rsidP="00BE5116">
            <w:pPr>
              <w:pStyle w:val="TabelleSpaltenueberschrift10PtDossier"/>
              <w:rPr>
                <w:b w:val="0"/>
              </w:rPr>
            </w:pPr>
            <w:r w:rsidRPr="00DA7993">
              <w:rPr>
                <w:b w:val="0"/>
                <w:color w:val="auto"/>
                <w:lang w:eastAsia="de-DE"/>
              </w:rPr>
              <w:t>GKV-Patienten inklusive Verstorbenen</w:t>
            </w:r>
          </w:p>
        </w:tc>
        <w:tc>
          <w:tcPr>
            <w:tcW w:w="782" w:type="pct"/>
          </w:tcPr>
          <w:p w:rsidR="00DA7993" w:rsidRPr="00DA7993" w:rsidRDefault="00DA7993" w:rsidP="0010539F">
            <w:pPr>
              <w:pStyle w:val="TabelleSpaltenberschrift10PtDossier"/>
              <w:rPr>
                <w:b w:val="0"/>
              </w:rPr>
            </w:pPr>
            <w:r w:rsidRPr="00DA7993">
              <w:rPr>
                <w:b w:val="0"/>
                <w:color w:val="auto"/>
                <w:lang w:eastAsia="de-DE"/>
              </w:rPr>
              <w:t>Anzahl</w:t>
            </w:r>
          </w:p>
        </w:tc>
        <w:tc>
          <w:tcPr>
            <w:tcW w:w="782" w:type="pct"/>
          </w:tcPr>
          <w:p w:rsidR="00DA7993" w:rsidRPr="00DA7993" w:rsidRDefault="00DA7993" w:rsidP="0010539F">
            <w:pPr>
              <w:pStyle w:val="TabelleSpaltenberschrift10PtDossier"/>
              <w:rPr>
                <w:b w:val="0"/>
              </w:rPr>
            </w:pPr>
          </w:p>
        </w:tc>
        <w:tc>
          <w:tcPr>
            <w:tcW w:w="782" w:type="pct"/>
          </w:tcPr>
          <w:p w:rsidR="00DA7993" w:rsidRPr="00DA7993" w:rsidRDefault="00DA7993" w:rsidP="0010539F">
            <w:pPr>
              <w:pStyle w:val="TabelleSpaltenberschrift10PtDossier"/>
              <w:rPr>
                <w:b w:val="0"/>
              </w:rPr>
            </w:pPr>
          </w:p>
        </w:tc>
        <w:tc>
          <w:tcPr>
            <w:tcW w:w="782" w:type="pct"/>
          </w:tcPr>
          <w:p w:rsidR="00DA7993" w:rsidRPr="00DA7993" w:rsidRDefault="00DA7993" w:rsidP="0010539F">
            <w:pPr>
              <w:pStyle w:val="TabelleSpaltenberschrift10PtDossier"/>
              <w:rPr>
                <w:b w:val="0"/>
              </w:rPr>
            </w:pPr>
          </w:p>
        </w:tc>
        <w:tc>
          <w:tcPr>
            <w:tcW w:w="861" w:type="pct"/>
          </w:tcPr>
          <w:p w:rsidR="00DA7993" w:rsidRPr="00DA7993" w:rsidRDefault="00DA7993" w:rsidP="0010539F">
            <w:pPr>
              <w:pStyle w:val="TabelleSpaltenberschrift10PtDossier"/>
              <w:rPr>
                <w:b w:val="0"/>
              </w:rPr>
            </w:pPr>
          </w:p>
        </w:tc>
      </w:tr>
      <w:tr w:rsidR="00DA7993" w:rsidRPr="00DA7993" w:rsidTr="00DA7993">
        <w:tc>
          <w:tcPr>
            <w:tcW w:w="1012" w:type="pct"/>
          </w:tcPr>
          <w:p w:rsidR="00DA7993" w:rsidRPr="00DA7993" w:rsidRDefault="00DA7993" w:rsidP="00BE5116">
            <w:pPr>
              <w:pStyle w:val="TabelleSpaltenueberschrift10PtDossier"/>
              <w:rPr>
                <w:b w:val="0"/>
              </w:rPr>
            </w:pPr>
            <w:r w:rsidRPr="00DA7993">
              <w:rPr>
                <w:b w:val="0"/>
                <w:color w:val="auto"/>
                <w:lang w:eastAsia="de-DE"/>
              </w:rPr>
              <w:t>GKV-Patienten abzüglich Verstorbenen</w:t>
            </w:r>
          </w:p>
        </w:tc>
        <w:tc>
          <w:tcPr>
            <w:tcW w:w="782" w:type="pct"/>
          </w:tcPr>
          <w:p w:rsidR="00DA7993" w:rsidRPr="00DA7993" w:rsidRDefault="00DA7993" w:rsidP="0010539F">
            <w:pPr>
              <w:pStyle w:val="TabelleSpaltenberschrift10PtDossier"/>
              <w:rPr>
                <w:b w:val="0"/>
              </w:rPr>
            </w:pPr>
            <w:r w:rsidRPr="00DA7993">
              <w:rPr>
                <w:b w:val="0"/>
                <w:color w:val="auto"/>
                <w:lang w:eastAsia="de-DE"/>
              </w:rPr>
              <w:t>Anzahl</w:t>
            </w:r>
          </w:p>
        </w:tc>
        <w:tc>
          <w:tcPr>
            <w:tcW w:w="782" w:type="pct"/>
          </w:tcPr>
          <w:p w:rsidR="00DA7993" w:rsidRPr="00DA7993" w:rsidRDefault="00DA7993" w:rsidP="0010539F">
            <w:pPr>
              <w:pStyle w:val="TabelleSpaltenberschrift10PtDossier"/>
              <w:rPr>
                <w:b w:val="0"/>
              </w:rPr>
            </w:pPr>
          </w:p>
        </w:tc>
        <w:tc>
          <w:tcPr>
            <w:tcW w:w="782" w:type="pct"/>
          </w:tcPr>
          <w:p w:rsidR="00DA7993" w:rsidRPr="00DA7993" w:rsidRDefault="00DA7993" w:rsidP="0010539F">
            <w:pPr>
              <w:pStyle w:val="TabelleSpaltenberschrift10PtDossier"/>
              <w:rPr>
                <w:b w:val="0"/>
              </w:rPr>
            </w:pPr>
          </w:p>
        </w:tc>
        <w:tc>
          <w:tcPr>
            <w:tcW w:w="782" w:type="pct"/>
          </w:tcPr>
          <w:p w:rsidR="00DA7993" w:rsidRPr="00DA7993" w:rsidRDefault="00DA7993" w:rsidP="0010539F">
            <w:pPr>
              <w:pStyle w:val="TabelleSpaltenberschrift10PtDossier"/>
              <w:rPr>
                <w:b w:val="0"/>
              </w:rPr>
            </w:pPr>
          </w:p>
        </w:tc>
        <w:tc>
          <w:tcPr>
            <w:tcW w:w="861" w:type="pct"/>
          </w:tcPr>
          <w:p w:rsidR="00DA7993" w:rsidRPr="00DA7993" w:rsidRDefault="00DA7993" w:rsidP="0010539F">
            <w:pPr>
              <w:pStyle w:val="TabelleSpaltenberschrift10PtDossier"/>
              <w:rPr>
                <w:b w:val="0"/>
              </w:rPr>
            </w:pPr>
          </w:p>
        </w:tc>
      </w:tr>
      <w:tr w:rsidR="00DA7993" w:rsidRPr="00DA7993" w:rsidTr="00DA7993">
        <w:tc>
          <w:tcPr>
            <w:tcW w:w="1012" w:type="pct"/>
          </w:tcPr>
          <w:p w:rsidR="00DA7993" w:rsidRPr="00DA7993" w:rsidRDefault="00DA7993" w:rsidP="00BE5116">
            <w:pPr>
              <w:pStyle w:val="TabelleSpaltenueberschrift10PtDossier"/>
              <w:rPr>
                <w:b w:val="0"/>
              </w:rPr>
            </w:pPr>
            <w:r w:rsidRPr="00DA7993">
              <w:rPr>
                <w:b w:val="0"/>
                <w:lang w:eastAsia="de-DE"/>
              </w:rPr>
              <w:t>GKV-Patienten in Behandlung</w:t>
            </w:r>
          </w:p>
        </w:tc>
        <w:tc>
          <w:tcPr>
            <w:tcW w:w="782" w:type="pct"/>
          </w:tcPr>
          <w:p w:rsidR="00DA7993" w:rsidRPr="00DA7993" w:rsidRDefault="00DA7993" w:rsidP="0010539F">
            <w:pPr>
              <w:pStyle w:val="TabelleSpaltenberschrift10PtDossier"/>
              <w:rPr>
                <w:b w:val="0"/>
              </w:rPr>
            </w:pPr>
            <w:r w:rsidRPr="00DA7993">
              <w:rPr>
                <w:b w:val="0"/>
                <w:lang w:eastAsia="de-DE"/>
              </w:rPr>
              <w:t>Anteil</w:t>
            </w:r>
          </w:p>
        </w:tc>
        <w:tc>
          <w:tcPr>
            <w:tcW w:w="782" w:type="pct"/>
          </w:tcPr>
          <w:p w:rsidR="00DA7993" w:rsidRPr="00DA7993" w:rsidRDefault="00DA7993" w:rsidP="0010539F">
            <w:pPr>
              <w:pStyle w:val="TabelleSpaltenberschrift10PtDossier"/>
              <w:rPr>
                <w:b w:val="0"/>
              </w:rPr>
            </w:pPr>
          </w:p>
        </w:tc>
        <w:tc>
          <w:tcPr>
            <w:tcW w:w="782" w:type="pct"/>
          </w:tcPr>
          <w:p w:rsidR="00DA7993" w:rsidRPr="00DA7993" w:rsidRDefault="00DA7993" w:rsidP="0010539F">
            <w:pPr>
              <w:pStyle w:val="TabelleSpaltenberschrift10PtDossier"/>
              <w:rPr>
                <w:b w:val="0"/>
              </w:rPr>
            </w:pPr>
          </w:p>
        </w:tc>
        <w:tc>
          <w:tcPr>
            <w:tcW w:w="782" w:type="pct"/>
          </w:tcPr>
          <w:p w:rsidR="00DA7993" w:rsidRPr="00DA7993" w:rsidRDefault="00DA7993" w:rsidP="0010539F">
            <w:pPr>
              <w:pStyle w:val="TabelleSpaltenberschrift10PtDossier"/>
              <w:rPr>
                <w:b w:val="0"/>
              </w:rPr>
            </w:pPr>
          </w:p>
        </w:tc>
        <w:tc>
          <w:tcPr>
            <w:tcW w:w="861" w:type="pct"/>
          </w:tcPr>
          <w:p w:rsidR="00DA7993" w:rsidRPr="00DA7993" w:rsidRDefault="00DA7993" w:rsidP="0010539F">
            <w:pPr>
              <w:pStyle w:val="TabelleSpaltenberschrift10PtDossier"/>
              <w:rPr>
                <w:b w:val="0"/>
              </w:rPr>
            </w:pPr>
          </w:p>
        </w:tc>
      </w:tr>
      <w:tr w:rsidR="00DA7993" w:rsidRPr="00DA7993" w:rsidTr="00DA7993">
        <w:tc>
          <w:tcPr>
            <w:tcW w:w="1012" w:type="pct"/>
          </w:tcPr>
          <w:p w:rsidR="00DA7993" w:rsidRPr="00DA7993" w:rsidRDefault="00DA7993" w:rsidP="00BE5116">
            <w:pPr>
              <w:pStyle w:val="TabelleSpaltenueberschrift10PtDossier"/>
              <w:rPr>
                <w:b w:val="0"/>
              </w:rPr>
            </w:pPr>
            <w:r w:rsidRPr="00DA7993">
              <w:rPr>
                <w:b w:val="0"/>
                <w:lang w:eastAsia="de-DE"/>
              </w:rPr>
              <w:t>GKV-Patienten, die in die Ausgaben-Einfluss-Analyse eingehen</w:t>
            </w:r>
          </w:p>
        </w:tc>
        <w:tc>
          <w:tcPr>
            <w:tcW w:w="782" w:type="pct"/>
          </w:tcPr>
          <w:p w:rsidR="00DA7993" w:rsidRPr="00DA7993" w:rsidRDefault="00DA7993" w:rsidP="0010539F">
            <w:pPr>
              <w:pStyle w:val="TabelleSpaltenberschrift10PtDossier"/>
              <w:rPr>
                <w:b w:val="0"/>
              </w:rPr>
            </w:pPr>
            <w:r w:rsidRPr="00DA7993">
              <w:rPr>
                <w:b w:val="0"/>
                <w:lang w:eastAsia="de-DE"/>
              </w:rPr>
              <w:t>Anzahl</w:t>
            </w:r>
          </w:p>
        </w:tc>
        <w:tc>
          <w:tcPr>
            <w:tcW w:w="782" w:type="pct"/>
          </w:tcPr>
          <w:p w:rsidR="00DA7993" w:rsidRPr="00DA7993" w:rsidRDefault="00DA7993" w:rsidP="0010539F">
            <w:pPr>
              <w:pStyle w:val="TabelleSpaltenberschrift10PtDossier"/>
              <w:rPr>
                <w:b w:val="0"/>
              </w:rPr>
            </w:pPr>
          </w:p>
        </w:tc>
        <w:tc>
          <w:tcPr>
            <w:tcW w:w="782" w:type="pct"/>
          </w:tcPr>
          <w:p w:rsidR="00DA7993" w:rsidRPr="00DA7993" w:rsidRDefault="00DA7993" w:rsidP="0010539F">
            <w:pPr>
              <w:pStyle w:val="TabelleSpaltenberschrift10PtDossier"/>
              <w:rPr>
                <w:b w:val="0"/>
              </w:rPr>
            </w:pPr>
          </w:p>
        </w:tc>
        <w:tc>
          <w:tcPr>
            <w:tcW w:w="782" w:type="pct"/>
          </w:tcPr>
          <w:p w:rsidR="00DA7993" w:rsidRPr="00DA7993" w:rsidRDefault="00DA7993" w:rsidP="0010539F">
            <w:pPr>
              <w:pStyle w:val="TabelleSpaltenberschrift10PtDossier"/>
              <w:rPr>
                <w:b w:val="0"/>
              </w:rPr>
            </w:pPr>
          </w:p>
        </w:tc>
        <w:tc>
          <w:tcPr>
            <w:tcW w:w="861" w:type="pct"/>
          </w:tcPr>
          <w:p w:rsidR="00DA7993" w:rsidRPr="00DA7993" w:rsidRDefault="00DA7993" w:rsidP="0010539F">
            <w:pPr>
              <w:pStyle w:val="TabelleSpaltenberschrift10PtDossier"/>
              <w:rPr>
                <w:b w:val="0"/>
              </w:rPr>
            </w:pPr>
          </w:p>
        </w:tc>
      </w:tr>
    </w:tbl>
    <w:p w:rsidR="00CC5F2E" w:rsidRDefault="00CC5F2E" w:rsidP="001753F3"/>
    <w:p w:rsidR="00976F37" w:rsidRPr="00D22EEA" w:rsidRDefault="00976F37" w:rsidP="00737F59">
      <w:pPr>
        <w:pStyle w:val="berschrift3"/>
      </w:pPr>
      <w:bookmarkStart w:id="487" w:name="_Toc371930996"/>
      <w:r w:rsidRPr="00D22EEA">
        <w:lastRenderedPageBreak/>
        <w:t>Kosten</w:t>
      </w:r>
      <w:bookmarkEnd w:id="487"/>
    </w:p>
    <w:p w:rsidR="009E4130" w:rsidRPr="00412958" w:rsidRDefault="009E4130" w:rsidP="009E4130">
      <w:pPr>
        <w:pStyle w:val="FragestellungQD"/>
      </w:pPr>
      <w:r>
        <w:t>Die Bestimmung der in die Kosten-Nutzen-Bewertung bzw. in das entscheidungsanalytische Model</w:t>
      </w:r>
      <w:r w:rsidR="00F54D39">
        <w:t>l eingehenden Kostendaten wurde</w:t>
      </w:r>
      <w:r>
        <w:t xml:space="preserve"> bereits in </w:t>
      </w:r>
      <w:r w:rsidRPr="00C51FFA">
        <w:t xml:space="preserve">Abschnitt </w:t>
      </w:r>
      <w:r w:rsidR="00D95157">
        <w:fldChar w:fldCharType="begin"/>
      </w:r>
      <w:r>
        <w:instrText xml:space="preserve"> REF _Ref299694282 \r \h </w:instrText>
      </w:r>
      <w:r w:rsidR="00D95157">
        <w:fldChar w:fldCharType="separate"/>
      </w:r>
      <w:r w:rsidR="00E83944">
        <w:t>K4.8.5.4</w:t>
      </w:r>
      <w:r w:rsidR="00D95157">
        <w:fldChar w:fldCharType="end"/>
      </w:r>
      <w:r>
        <w:t xml:space="preserve"> beschrieben. </w:t>
      </w:r>
      <w:r w:rsidR="00976F37">
        <w:t xml:space="preserve">Geben Sie in </w:t>
      </w:r>
      <w:r w:rsidR="005A069B">
        <w:t xml:space="preserve">der nachfolgenden Tabelle </w:t>
      </w:r>
      <w:r w:rsidR="00976F37">
        <w:t xml:space="preserve">die </w:t>
      </w:r>
      <w:r w:rsidR="00560E1B">
        <w:t>Nettok</w:t>
      </w:r>
      <w:r w:rsidR="00976F37">
        <w:t xml:space="preserve">osten </w:t>
      </w:r>
      <w:r w:rsidR="00EC1ED2">
        <w:t>(</w:t>
      </w:r>
      <w:r w:rsidR="00EC1ED2" w:rsidRPr="00376539">
        <w:t>um Kosteneinsparungen, sog</w:t>
      </w:r>
      <w:r w:rsidR="00BE5116">
        <w:t>.</w:t>
      </w:r>
      <w:r w:rsidR="00EC1ED2" w:rsidRPr="00376539">
        <w:t xml:space="preserve"> </w:t>
      </w:r>
      <w:proofErr w:type="spellStart"/>
      <w:r w:rsidR="00EC1ED2" w:rsidRPr="00376539">
        <w:t>Cost</w:t>
      </w:r>
      <w:proofErr w:type="spellEnd"/>
      <w:r w:rsidR="00EC1ED2" w:rsidRPr="00376539">
        <w:t>-</w:t>
      </w:r>
      <w:r w:rsidR="008D6009">
        <w:t>O</w:t>
      </w:r>
      <w:r w:rsidR="00EC1ED2" w:rsidRPr="00376539">
        <w:t>ffsets bereinigte Kosten</w:t>
      </w:r>
      <w:r w:rsidR="00EC1ED2">
        <w:t>)</w:t>
      </w:r>
      <w:r w:rsidR="00EC1ED2" w:rsidRPr="00A82BCC" w:rsidDel="00560E1B">
        <w:t xml:space="preserve"> </w:t>
      </w:r>
      <w:r w:rsidR="00976F37">
        <w:t xml:space="preserve">für die GKV pro Patient pro Jahr an, die den nachfolgenden Berechnungen zugrunde liegen. </w:t>
      </w:r>
      <w:r w:rsidR="00B91CD2">
        <w:t>Die Kosten für die Jahre 2 und 3 sind entsprechend zu diskontieren</w:t>
      </w:r>
      <w:r w:rsidR="00B91CD2" w:rsidRPr="00B91CD2">
        <w:t>.</w:t>
      </w:r>
      <w:r w:rsidR="00B91CD2">
        <w:t xml:space="preserve"> </w:t>
      </w:r>
      <w:r w:rsidR="00D61CBE">
        <w:t>Fügen S</w:t>
      </w:r>
      <w:r>
        <w:t xml:space="preserve">ie für jede weitere Patientengruppe eine neue Tabelle ein. </w:t>
      </w:r>
      <w:r w:rsidRPr="00997708">
        <w:t>Benennen</w:t>
      </w:r>
      <w:r w:rsidRPr="00927556">
        <w:t xml:space="preserve"> Sie die </w:t>
      </w:r>
      <w:r>
        <w:t>zugrunde</w:t>
      </w:r>
      <w:r w:rsidRPr="00927556">
        <w:t xml:space="preserve"> gelegten Quellen.</w:t>
      </w:r>
      <w:r>
        <w:t xml:space="preserve"> </w:t>
      </w:r>
    </w:p>
    <w:p w:rsidR="009E4130" w:rsidRDefault="009E4130" w:rsidP="00976F37">
      <w:pPr>
        <w:pStyle w:val="FragestellungQD"/>
      </w:pPr>
      <w:r>
        <w:t>Sofern für diese Berechnungen weitere Annahmen getroffen wurden</w:t>
      </w:r>
      <w:r w:rsidR="008D6009">
        <w:t>,</w:t>
      </w:r>
      <w:r>
        <w:t xml:space="preserve"> die nicht in </w:t>
      </w:r>
      <w:r w:rsidRPr="00C51FFA">
        <w:t xml:space="preserve">Abschnitt </w:t>
      </w:r>
      <w:r w:rsidR="00D95157">
        <w:fldChar w:fldCharType="begin"/>
      </w:r>
      <w:r>
        <w:instrText xml:space="preserve"> REF _Ref299694282 \r \h </w:instrText>
      </w:r>
      <w:r w:rsidR="00D95157">
        <w:fldChar w:fldCharType="separate"/>
      </w:r>
      <w:r w:rsidR="00E83944">
        <w:t>K4.8.5.4</w:t>
      </w:r>
      <w:r w:rsidR="00D95157">
        <w:fldChar w:fldCharType="end"/>
      </w:r>
      <w:r>
        <w:t xml:space="preserve"> </w:t>
      </w:r>
      <w:r w:rsidR="008D6009">
        <w:t xml:space="preserve">beschrieben wurden, </w:t>
      </w:r>
      <w:r>
        <w:t xml:space="preserve">sind diese hier darzustellen. </w:t>
      </w:r>
    </w:p>
    <w:p w:rsidR="00976F37" w:rsidRPr="008662E0" w:rsidRDefault="009E4130" w:rsidP="008D6009">
      <w:pPr>
        <w:pStyle w:val="TextkrperDossier"/>
      </w:pPr>
      <w:r w:rsidRPr="008662E0">
        <w:rPr>
          <w:highlight w:val="lightGray"/>
        </w:rPr>
        <w:t>&lt;&lt; Angaben des pharmazeutischen Unternehmers &gt;&gt;</w:t>
      </w:r>
    </w:p>
    <w:p w:rsidR="00B04913" w:rsidRDefault="00B04913" w:rsidP="008D6009">
      <w:pPr>
        <w:pStyle w:val="TextkrperDossier"/>
      </w:pPr>
    </w:p>
    <w:p w:rsidR="009E4130" w:rsidRDefault="009E4130" w:rsidP="009E4130">
      <w:pPr>
        <w:pStyle w:val="Tabelle-BeschriftungDossier"/>
      </w:pPr>
      <w:bookmarkStart w:id="488" w:name="_Ref299694436"/>
      <w:bookmarkStart w:id="489" w:name="_Toc354494839"/>
      <w:r w:rsidRPr="00D67C4E">
        <w:t xml:space="preserve">Tabelle </w:t>
      </w:r>
      <w:r w:rsidR="005D46AD" w:rsidRPr="00D67C4E">
        <w:t>K</w:t>
      </w:r>
      <w:fldSimple w:instr=" STYLEREF 1 \s ">
        <w:r w:rsidR="00E83944">
          <w:rPr>
            <w:noProof/>
          </w:rPr>
          <w:t>4</w:t>
        </w:r>
      </w:fldSimple>
      <w:r w:rsidR="008B469F">
        <w:noBreakHyphen/>
      </w:r>
      <w:fldSimple w:instr=" SEQ Tabelle \* ARABIC \s 1 ">
        <w:r w:rsidR="00E83944">
          <w:rPr>
            <w:noProof/>
          </w:rPr>
          <w:t>54</w:t>
        </w:r>
      </w:fldSimple>
      <w:bookmarkEnd w:id="488"/>
      <w:r w:rsidRPr="00D67C4E">
        <w:t>: Ausgaben-Einfluss-Analyse</w:t>
      </w:r>
      <w:r w:rsidR="003548D1" w:rsidRPr="00D67C4E">
        <w:t xml:space="preserve"> </w:t>
      </w:r>
      <w:r w:rsidR="006311AB">
        <w:t>–</w:t>
      </w:r>
      <w:r w:rsidR="008C56D5" w:rsidRPr="00D67C4E">
        <w:t xml:space="preserve"> </w:t>
      </w:r>
      <w:r w:rsidR="003548D1" w:rsidRPr="00D67C4E">
        <w:t>eingehende Kostendaten</w:t>
      </w:r>
      <w:bookmarkEnd w:id="489"/>
    </w:p>
    <w:tbl>
      <w:tblPr>
        <w:tblW w:w="4964" w:type="pct"/>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1"/>
        <w:gridCol w:w="848"/>
        <w:gridCol w:w="1420"/>
        <w:gridCol w:w="1698"/>
        <w:gridCol w:w="1704"/>
        <w:gridCol w:w="1558"/>
      </w:tblGrid>
      <w:tr w:rsidR="00DA7993" w:rsidRPr="00C00283" w:rsidTr="00DA7993">
        <w:tc>
          <w:tcPr>
            <w:tcW w:w="1080" w:type="pct"/>
          </w:tcPr>
          <w:p w:rsidR="001B1219" w:rsidRPr="00090075" w:rsidRDefault="001B1219" w:rsidP="00BE5116">
            <w:pPr>
              <w:pStyle w:val="TabelleSpaltenueberschrift10PtDossier"/>
            </w:pPr>
            <w:r w:rsidRPr="00090075">
              <w:t xml:space="preserve">Bezeichnung der </w:t>
            </w:r>
            <w:r>
              <w:t>Patientengruppe</w:t>
            </w:r>
          </w:p>
        </w:tc>
        <w:tc>
          <w:tcPr>
            <w:tcW w:w="460" w:type="pct"/>
          </w:tcPr>
          <w:p w:rsidR="001B1219" w:rsidRPr="00C00283" w:rsidRDefault="001B1219" w:rsidP="00976F37">
            <w:pPr>
              <w:pStyle w:val="TabelleInhalt10PtDossier"/>
            </w:pPr>
          </w:p>
        </w:tc>
        <w:tc>
          <w:tcPr>
            <w:tcW w:w="3460" w:type="pct"/>
            <w:gridSpan w:val="4"/>
          </w:tcPr>
          <w:p w:rsidR="001B1219" w:rsidRPr="00C00283" w:rsidRDefault="001B1219" w:rsidP="00976F37">
            <w:pPr>
              <w:pStyle w:val="TabelleSpaltenberschrift10PtDossier"/>
              <w:rPr>
                <w:szCs w:val="20"/>
              </w:rPr>
            </w:pPr>
            <w:r w:rsidRPr="00D5594E">
              <w:rPr>
                <w:b w:val="0"/>
              </w:rPr>
              <w:t>&lt;</w:t>
            </w:r>
            <w:r>
              <w:rPr>
                <w:b w:val="0"/>
              </w:rPr>
              <w:t>Patientengruppe</w:t>
            </w:r>
            <w:r w:rsidRPr="00D5594E">
              <w:rPr>
                <w:b w:val="0"/>
              </w:rPr>
              <w:t>&gt;</w:t>
            </w:r>
          </w:p>
        </w:tc>
      </w:tr>
      <w:tr w:rsidR="00DA7993" w:rsidRPr="00C00283" w:rsidTr="00DA7993">
        <w:tc>
          <w:tcPr>
            <w:tcW w:w="1080" w:type="pct"/>
          </w:tcPr>
          <w:p w:rsidR="00DA7993" w:rsidRPr="00090075" w:rsidRDefault="00DA7993" w:rsidP="00BE5116">
            <w:pPr>
              <w:pStyle w:val="TabelleSpaltenueberschrift10PtDossier"/>
            </w:pPr>
          </w:p>
        </w:tc>
        <w:tc>
          <w:tcPr>
            <w:tcW w:w="460" w:type="pct"/>
          </w:tcPr>
          <w:p w:rsidR="00DA7993" w:rsidRPr="00C00283" w:rsidRDefault="00DA7993" w:rsidP="00976F37">
            <w:pPr>
              <w:pStyle w:val="TabelleInhalt10PtDossier"/>
            </w:pPr>
            <w:r w:rsidRPr="00FF49B2">
              <w:rPr>
                <w:lang w:eastAsia="de-DE"/>
              </w:rPr>
              <w:t>Einheit</w:t>
            </w:r>
          </w:p>
        </w:tc>
        <w:tc>
          <w:tcPr>
            <w:tcW w:w="770" w:type="pct"/>
          </w:tcPr>
          <w:p w:rsidR="00DA7993" w:rsidRPr="00D5594E" w:rsidRDefault="00DA7993" w:rsidP="00976F37">
            <w:pPr>
              <w:pStyle w:val="TabelleSpaltenberschrift10PtDossier"/>
              <w:rPr>
                <w:b w:val="0"/>
              </w:rPr>
            </w:pPr>
            <w:r w:rsidRPr="00FF49B2">
              <w:rPr>
                <w:lang w:eastAsia="de-DE"/>
              </w:rPr>
              <w:t>Nettokosten</w:t>
            </w:r>
            <w:r>
              <w:rPr>
                <w:lang w:eastAsia="de-DE"/>
              </w:rPr>
              <w:t xml:space="preserve"> </w:t>
            </w:r>
            <w:r w:rsidRPr="00FF49B2">
              <w:rPr>
                <w:lang w:eastAsia="de-DE"/>
              </w:rPr>
              <w:t>pro Patient Jahr 1</w:t>
            </w:r>
          </w:p>
        </w:tc>
        <w:tc>
          <w:tcPr>
            <w:tcW w:w="921" w:type="pct"/>
          </w:tcPr>
          <w:p w:rsidR="00DA7993" w:rsidRPr="00D5594E" w:rsidRDefault="00DA7993" w:rsidP="00976F37">
            <w:pPr>
              <w:pStyle w:val="TabelleSpaltenberschrift10PtDossier"/>
              <w:rPr>
                <w:b w:val="0"/>
              </w:rPr>
            </w:pPr>
            <w:r w:rsidRPr="00FF49B2">
              <w:rPr>
                <w:lang w:eastAsia="de-DE"/>
              </w:rPr>
              <w:t xml:space="preserve">Nettokosten pro Patient Jahr </w:t>
            </w:r>
            <w:r>
              <w:rPr>
                <w:lang w:eastAsia="de-DE"/>
              </w:rPr>
              <w:t>2</w:t>
            </w:r>
          </w:p>
        </w:tc>
        <w:tc>
          <w:tcPr>
            <w:tcW w:w="924" w:type="pct"/>
          </w:tcPr>
          <w:p w:rsidR="00DA7993" w:rsidRPr="00D5594E" w:rsidRDefault="00DA7993" w:rsidP="00976F37">
            <w:pPr>
              <w:pStyle w:val="TabelleSpaltenberschrift10PtDossier"/>
              <w:rPr>
                <w:b w:val="0"/>
              </w:rPr>
            </w:pPr>
            <w:r w:rsidRPr="00FF49B2">
              <w:rPr>
                <w:lang w:eastAsia="de-DE"/>
              </w:rPr>
              <w:t xml:space="preserve">Nettokosten pro Patient Jahr </w:t>
            </w:r>
            <w:r>
              <w:rPr>
                <w:lang w:eastAsia="de-DE"/>
              </w:rPr>
              <w:t>3</w:t>
            </w:r>
          </w:p>
        </w:tc>
        <w:tc>
          <w:tcPr>
            <w:tcW w:w="845" w:type="pct"/>
          </w:tcPr>
          <w:p w:rsidR="00DA7993" w:rsidRPr="008753EB" w:rsidRDefault="00DA7993" w:rsidP="00DA7993">
            <w:pPr>
              <w:pStyle w:val="TabelleSpaltenberschrift10PtDossier"/>
              <w:rPr>
                <w:lang w:eastAsia="de-DE"/>
              </w:rPr>
            </w:pPr>
            <w:r w:rsidRPr="008753EB">
              <w:rPr>
                <w:lang w:eastAsia="de-DE"/>
              </w:rPr>
              <w:t xml:space="preserve">Begründung </w:t>
            </w:r>
            <w:r>
              <w:rPr>
                <w:lang w:eastAsia="de-DE"/>
              </w:rPr>
              <w:t>(</w:t>
            </w:r>
            <w:r w:rsidRPr="008753EB">
              <w:rPr>
                <w:lang w:eastAsia="de-DE"/>
              </w:rPr>
              <w:t>Quelle [Zitat]</w:t>
            </w:r>
            <w:r>
              <w:rPr>
                <w:lang w:eastAsia="de-DE"/>
              </w:rPr>
              <w:t>)</w:t>
            </w:r>
          </w:p>
        </w:tc>
      </w:tr>
      <w:tr w:rsidR="00DA7993" w:rsidRPr="00DA7993" w:rsidTr="00DA7993">
        <w:tc>
          <w:tcPr>
            <w:tcW w:w="1080" w:type="pct"/>
          </w:tcPr>
          <w:p w:rsidR="00DA7993" w:rsidRPr="00DA7993" w:rsidRDefault="00DA7993" w:rsidP="00BE5116">
            <w:pPr>
              <w:pStyle w:val="TabelleSpaltenueberschrift10PtDossier"/>
              <w:rPr>
                <w:b w:val="0"/>
              </w:rPr>
            </w:pPr>
            <w:r w:rsidRPr="00DA7993">
              <w:rPr>
                <w:b w:val="0"/>
                <w:lang w:eastAsia="de-DE"/>
              </w:rPr>
              <w:t>Zu bewertendes AM</w:t>
            </w:r>
          </w:p>
        </w:tc>
        <w:tc>
          <w:tcPr>
            <w:tcW w:w="460" w:type="pct"/>
          </w:tcPr>
          <w:p w:rsidR="00DA7993" w:rsidRPr="00DA7993" w:rsidRDefault="00DA7993" w:rsidP="00976F37">
            <w:pPr>
              <w:pStyle w:val="TabelleInhalt10PtDossier"/>
            </w:pPr>
            <w:r w:rsidRPr="00DA7993">
              <w:rPr>
                <w:lang w:eastAsia="de-DE"/>
              </w:rPr>
              <w:t>in €</w:t>
            </w:r>
          </w:p>
        </w:tc>
        <w:tc>
          <w:tcPr>
            <w:tcW w:w="770" w:type="pct"/>
          </w:tcPr>
          <w:p w:rsidR="00DA7993" w:rsidRPr="00DA7993" w:rsidRDefault="00DA7993" w:rsidP="00976F37">
            <w:pPr>
              <w:pStyle w:val="TabelleSpaltenberschrift10PtDossier"/>
              <w:rPr>
                <w:b w:val="0"/>
              </w:rPr>
            </w:pPr>
          </w:p>
        </w:tc>
        <w:tc>
          <w:tcPr>
            <w:tcW w:w="921" w:type="pct"/>
          </w:tcPr>
          <w:p w:rsidR="00DA7993" w:rsidRPr="00DA7993" w:rsidRDefault="00DA7993" w:rsidP="00976F37">
            <w:pPr>
              <w:pStyle w:val="TabelleSpaltenberschrift10PtDossier"/>
              <w:rPr>
                <w:b w:val="0"/>
              </w:rPr>
            </w:pPr>
          </w:p>
        </w:tc>
        <w:tc>
          <w:tcPr>
            <w:tcW w:w="924" w:type="pct"/>
          </w:tcPr>
          <w:p w:rsidR="00DA7993" w:rsidRPr="00DA7993" w:rsidRDefault="00DA7993" w:rsidP="00976F37">
            <w:pPr>
              <w:pStyle w:val="TabelleSpaltenberschrift10PtDossier"/>
              <w:rPr>
                <w:b w:val="0"/>
              </w:rPr>
            </w:pPr>
          </w:p>
        </w:tc>
        <w:tc>
          <w:tcPr>
            <w:tcW w:w="845" w:type="pct"/>
          </w:tcPr>
          <w:p w:rsidR="00DA7993" w:rsidRPr="00DA7993" w:rsidRDefault="00DA7993" w:rsidP="00976F37">
            <w:pPr>
              <w:pStyle w:val="TabelleSpaltenberschrift10PtDossier"/>
              <w:rPr>
                <w:b w:val="0"/>
              </w:rPr>
            </w:pPr>
          </w:p>
        </w:tc>
      </w:tr>
      <w:tr w:rsidR="00DA7993" w:rsidRPr="00DA7993" w:rsidTr="00DA7993">
        <w:tc>
          <w:tcPr>
            <w:tcW w:w="1080" w:type="pct"/>
          </w:tcPr>
          <w:p w:rsidR="00DA7993" w:rsidRPr="00DA7993" w:rsidRDefault="00DA7993" w:rsidP="00BE5116">
            <w:pPr>
              <w:pStyle w:val="TabelleSpaltenueberschrift10PtDossier"/>
              <w:rPr>
                <w:b w:val="0"/>
              </w:rPr>
            </w:pPr>
            <w:r w:rsidRPr="00DA7993">
              <w:rPr>
                <w:b w:val="0"/>
                <w:lang w:eastAsia="de-DE"/>
              </w:rPr>
              <w:t>Komparator 1</w:t>
            </w:r>
          </w:p>
        </w:tc>
        <w:tc>
          <w:tcPr>
            <w:tcW w:w="460" w:type="pct"/>
          </w:tcPr>
          <w:p w:rsidR="00DA7993" w:rsidRPr="00DA7993" w:rsidRDefault="00DA7993" w:rsidP="00976F37">
            <w:pPr>
              <w:pStyle w:val="TabelleInhalt10PtDossier"/>
            </w:pPr>
            <w:r w:rsidRPr="00DA7993">
              <w:rPr>
                <w:lang w:eastAsia="de-DE"/>
              </w:rPr>
              <w:t>in €</w:t>
            </w:r>
          </w:p>
        </w:tc>
        <w:tc>
          <w:tcPr>
            <w:tcW w:w="770" w:type="pct"/>
          </w:tcPr>
          <w:p w:rsidR="00DA7993" w:rsidRPr="00DA7993" w:rsidRDefault="00DA7993" w:rsidP="00976F37">
            <w:pPr>
              <w:pStyle w:val="TabelleSpaltenberschrift10PtDossier"/>
              <w:rPr>
                <w:b w:val="0"/>
              </w:rPr>
            </w:pPr>
          </w:p>
        </w:tc>
        <w:tc>
          <w:tcPr>
            <w:tcW w:w="921" w:type="pct"/>
          </w:tcPr>
          <w:p w:rsidR="00DA7993" w:rsidRPr="00DA7993" w:rsidRDefault="00DA7993" w:rsidP="00976F37">
            <w:pPr>
              <w:pStyle w:val="TabelleSpaltenberschrift10PtDossier"/>
              <w:rPr>
                <w:b w:val="0"/>
              </w:rPr>
            </w:pPr>
          </w:p>
        </w:tc>
        <w:tc>
          <w:tcPr>
            <w:tcW w:w="924" w:type="pct"/>
          </w:tcPr>
          <w:p w:rsidR="00DA7993" w:rsidRPr="00DA7993" w:rsidRDefault="00DA7993" w:rsidP="00976F37">
            <w:pPr>
              <w:pStyle w:val="TabelleSpaltenberschrift10PtDossier"/>
              <w:rPr>
                <w:b w:val="0"/>
              </w:rPr>
            </w:pPr>
          </w:p>
        </w:tc>
        <w:tc>
          <w:tcPr>
            <w:tcW w:w="845" w:type="pct"/>
          </w:tcPr>
          <w:p w:rsidR="00DA7993" w:rsidRPr="00DA7993" w:rsidRDefault="00DA7993" w:rsidP="00976F37">
            <w:pPr>
              <w:pStyle w:val="TabelleSpaltenberschrift10PtDossier"/>
              <w:rPr>
                <w:b w:val="0"/>
              </w:rPr>
            </w:pPr>
          </w:p>
        </w:tc>
      </w:tr>
      <w:tr w:rsidR="00DA7993" w:rsidRPr="00DA7993" w:rsidTr="00DA7993">
        <w:tc>
          <w:tcPr>
            <w:tcW w:w="1080" w:type="pct"/>
          </w:tcPr>
          <w:p w:rsidR="00DA7993" w:rsidRPr="00DA7993" w:rsidRDefault="00DA7993" w:rsidP="00DA7993">
            <w:pPr>
              <w:pStyle w:val="TabelleInhalt10PtDossier"/>
              <w:rPr>
                <w:lang w:eastAsia="de-DE"/>
              </w:rPr>
            </w:pPr>
            <w:r w:rsidRPr="00DA7993">
              <w:rPr>
                <w:lang w:eastAsia="de-DE"/>
              </w:rPr>
              <w:t>Komparator n</w:t>
            </w:r>
          </w:p>
        </w:tc>
        <w:tc>
          <w:tcPr>
            <w:tcW w:w="460" w:type="pct"/>
          </w:tcPr>
          <w:p w:rsidR="00DA7993" w:rsidRPr="00DA7993" w:rsidRDefault="00DA7993" w:rsidP="00976F37">
            <w:pPr>
              <w:pStyle w:val="TabelleInhalt10PtDossier"/>
            </w:pPr>
            <w:r w:rsidRPr="00DA7993">
              <w:rPr>
                <w:lang w:eastAsia="de-DE"/>
              </w:rPr>
              <w:t>in €</w:t>
            </w:r>
          </w:p>
        </w:tc>
        <w:tc>
          <w:tcPr>
            <w:tcW w:w="770" w:type="pct"/>
          </w:tcPr>
          <w:p w:rsidR="00DA7993" w:rsidRPr="00DA7993" w:rsidRDefault="00DA7993" w:rsidP="00976F37">
            <w:pPr>
              <w:pStyle w:val="TabelleSpaltenberschrift10PtDossier"/>
              <w:rPr>
                <w:b w:val="0"/>
              </w:rPr>
            </w:pPr>
          </w:p>
        </w:tc>
        <w:tc>
          <w:tcPr>
            <w:tcW w:w="921" w:type="pct"/>
          </w:tcPr>
          <w:p w:rsidR="00DA7993" w:rsidRPr="00DA7993" w:rsidRDefault="00DA7993" w:rsidP="00976F37">
            <w:pPr>
              <w:pStyle w:val="TabelleSpaltenberschrift10PtDossier"/>
              <w:rPr>
                <w:b w:val="0"/>
              </w:rPr>
            </w:pPr>
          </w:p>
        </w:tc>
        <w:tc>
          <w:tcPr>
            <w:tcW w:w="924" w:type="pct"/>
          </w:tcPr>
          <w:p w:rsidR="00DA7993" w:rsidRPr="00DA7993" w:rsidRDefault="00DA7993" w:rsidP="00976F37">
            <w:pPr>
              <w:pStyle w:val="TabelleSpaltenberschrift10PtDossier"/>
              <w:rPr>
                <w:b w:val="0"/>
              </w:rPr>
            </w:pPr>
          </w:p>
        </w:tc>
        <w:tc>
          <w:tcPr>
            <w:tcW w:w="845" w:type="pct"/>
          </w:tcPr>
          <w:p w:rsidR="00DA7993" w:rsidRPr="00DA7993" w:rsidRDefault="00DA7993" w:rsidP="00976F37">
            <w:pPr>
              <w:pStyle w:val="TabelleSpaltenberschrift10PtDossier"/>
              <w:rPr>
                <w:b w:val="0"/>
              </w:rPr>
            </w:pPr>
          </w:p>
        </w:tc>
      </w:tr>
    </w:tbl>
    <w:p w:rsidR="00825AB0" w:rsidRDefault="00825AB0" w:rsidP="00522D52">
      <w:bookmarkStart w:id="490" w:name="_Ref299695689"/>
    </w:p>
    <w:p w:rsidR="00117C11" w:rsidRPr="008D135E" w:rsidRDefault="00117C11" w:rsidP="00737F59">
      <w:pPr>
        <w:pStyle w:val="berschrift3"/>
      </w:pPr>
      <w:bookmarkStart w:id="491" w:name="_Ref300230774"/>
      <w:bookmarkStart w:id="492" w:name="_Toc371930997"/>
      <w:r w:rsidRPr="008D135E">
        <w:t xml:space="preserve">Szenario 1 (Referenzszenario): aktuelle Kombination der </w:t>
      </w:r>
      <w:proofErr w:type="spellStart"/>
      <w:r w:rsidRPr="008D135E">
        <w:t>Gesundheits</w:t>
      </w:r>
      <w:r w:rsidR="00BC7211">
        <w:softHyphen/>
      </w:r>
      <w:r w:rsidRPr="008D135E">
        <w:t>technologien</w:t>
      </w:r>
      <w:bookmarkEnd w:id="490"/>
      <w:bookmarkEnd w:id="491"/>
      <w:bookmarkEnd w:id="492"/>
      <w:proofErr w:type="spellEnd"/>
      <w:r w:rsidRPr="008D135E">
        <w:t xml:space="preserve"> </w:t>
      </w:r>
    </w:p>
    <w:p w:rsidR="00782377" w:rsidRPr="00782377" w:rsidRDefault="00117C11" w:rsidP="00782377">
      <w:pPr>
        <w:pStyle w:val="FragestellungQD"/>
      </w:pPr>
      <w:r w:rsidRPr="00CC5F2E">
        <w:t xml:space="preserve">Das Szenario 1 </w:t>
      </w:r>
      <w:r w:rsidR="000D4BB9">
        <w:t>gibt den</w:t>
      </w:r>
      <w:r w:rsidRPr="00CC5F2E">
        <w:t xml:space="preserve"> Status </w:t>
      </w:r>
      <w:r w:rsidR="00AA1888">
        <w:t>q</w:t>
      </w:r>
      <w:r w:rsidRPr="00CC5F2E">
        <w:t xml:space="preserve">uo </w:t>
      </w:r>
      <w:r w:rsidR="000D4BB9">
        <w:t>wieder und beruht auf</w:t>
      </w:r>
      <w:r w:rsidRPr="00CC5F2E">
        <w:t xml:space="preserve"> </w:t>
      </w:r>
      <w:r w:rsidR="000D4BB9">
        <w:t>der</w:t>
      </w:r>
      <w:r w:rsidRPr="00CC5F2E">
        <w:t xml:space="preserve"> aktuelle</w:t>
      </w:r>
      <w:r w:rsidR="000D4BB9">
        <w:t>n</w:t>
      </w:r>
      <w:r w:rsidRPr="00CC5F2E">
        <w:t xml:space="preserve"> Kombination der </w:t>
      </w:r>
      <w:r w:rsidRPr="008753EB">
        <w:t>Gesundheitstechnologien</w:t>
      </w:r>
      <w:r w:rsidR="00263220" w:rsidRPr="008753EB">
        <w:t xml:space="preserve"> (ohne das zu bewertende Arzneimittel)</w:t>
      </w:r>
      <w:r w:rsidRPr="008753EB">
        <w:t>. Erläutern und begründen</w:t>
      </w:r>
      <w:r w:rsidRPr="00CC5F2E">
        <w:t xml:space="preserve"> Sie nachfolgend </w:t>
      </w:r>
      <w:r w:rsidR="00C66BF2">
        <w:t>Ihre</w:t>
      </w:r>
      <w:r w:rsidRPr="00CC5F2E">
        <w:t xml:space="preserve"> Vorgehensweise </w:t>
      </w:r>
      <w:r w:rsidR="00D81F68">
        <w:t xml:space="preserve">bei </w:t>
      </w:r>
      <w:r w:rsidRPr="00CC5F2E">
        <w:t>der Berechnung der Gesamt</w:t>
      </w:r>
      <w:r w:rsidR="002F284F" w:rsidRPr="00CC5F2E">
        <w:t>ausgaben</w:t>
      </w:r>
      <w:r w:rsidRPr="00CC5F2E">
        <w:t xml:space="preserve"> für die GKV im Szenario 1. Dabei sollen insbesondere die jeweils zugrunde</w:t>
      </w:r>
      <w:r w:rsidR="00D61CBE">
        <w:t xml:space="preserve"> </w:t>
      </w:r>
      <w:r w:rsidRPr="00CC5F2E">
        <w:t xml:space="preserve">liegenden Annahmen transparent dargestellt und begründet werden. </w:t>
      </w:r>
      <w:r w:rsidR="00B91CD2" w:rsidRPr="003F6CD4">
        <w:t>Beschränken Sie sich bei Ihrer Darstellung auf maximal 1000 Wörter.</w:t>
      </w:r>
      <w:r w:rsidR="00B91CD2">
        <w:t xml:space="preserve"> </w:t>
      </w:r>
      <w:r w:rsidR="00782377" w:rsidRPr="00782377">
        <w:t>Benennen Sie die zugrunde gelegten Quellen.</w:t>
      </w:r>
    </w:p>
    <w:p w:rsidR="00117C11" w:rsidRPr="008662E0" w:rsidRDefault="00117C11" w:rsidP="00AA1888">
      <w:pPr>
        <w:pStyle w:val="TextkrperDossier"/>
        <w:rPr>
          <w:highlight w:val="lightGray"/>
        </w:rPr>
      </w:pPr>
      <w:r w:rsidRPr="008662E0">
        <w:rPr>
          <w:highlight w:val="lightGray"/>
        </w:rPr>
        <w:t>&lt;&lt; Angaben des pharmazeutischen Unternehmers &gt;&gt;</w:t>
      </w:r>
    </w:p>
    <w:p w:rsidR="00B04913" w:rsidRDefault="00B04913" w:rsidP="00AA1888">
      <w:pPr>
        <w:pStyle w:val="TextkrperDossier"/>
        <w:rPr>
          <w:highlight w:val="lightGray"/>
        </w:rPr>
      </w:pPr>
    </w:p>
    <w:p w:rsidR="009E4130" w:rsidRPr="00877591" w:rsidRDefault="009E4130" w:rsidP="009E4130">
      <w:pPr>
        <w:rPr>
          <w:i/>
          <w:iCs/>
        </w:rPr>
      </w:pPr>
      <w:r w:rsidRPr="001E6CD3">
        <w:rPr>
          <w:i/>
          <w:iCs/>
        </w:rPr>
        <w:t xml:space="preserve">Geben Sie in </w:t>
      </w:r>
      <w:r w:rsidR="001E6CD3" w:rsidRPr="001E6CD3">
        <w:rPr>
          <w:i/>
        </w:rPr>
        <w:t>der nachfolgenden</w:t>
      </w:r>
      <w:r w:rsidRPr="001E6CD3">
        <w:rPr>
          <w:i/>
          <w:iCs/>
        </w:rPr>
        <w:t xml:space="preserve"> </w:t>
      </w:r>
      <w:r w:rsidR="00AA1888">
        <w:rPr>
          <w:i/>
          <w:iCs/>
        </w:rPr>
        <w:t xml:space="preserve">Tabelle </w:t>
      </w:r>
      <w:r w:rsidRPr="001E6CD3">
        <w:rPr>
          <w:i/>
          <w:iCs/>
        </w:rPr>
        <w:t xml:space="preserve">die Versorgungsanteile in der jeweiligen </w:t>
      </w:r>
      <w:r w:rsidR="00D5594E">
        <w:rPr>
          <w:i/>
          <w:iCs/>
        </w:rPr>
        <w:t>Patientengruppe</w:t>
      </w:r>
      <w:r w:rsidRPr="001E6CD3">
        <w:rPr>
          <w:i/>
          <w:iCs/>
        </w:rPr>
        <w:t xml:space="preserve"> für</w:t>
      </w:r>
      <w:r>
        <w:rPr>
          <w:i/>
          <w:iCs/>
        </w:rPr>
        <w:t xml:space="preserve"> das zu bewertende Arzneimittel und die Komparatoren an</w:t>
      </w:r>
      <w:r w:rsidR="008D0E5B">
        <w:rPr>
          <w:i/>
          <w:iCs/>
        </w:rPr>
        <w:t>, die den Berechnungen</w:t>
      </w:r>
      <w:r w:rsidR="008D0E5B" w:rsidRPr="008D0E5B">
        <w:rPr>
          <w:i/>
          <w:iCs/>
        </w:rPr>
        <w:t xml:space="preserve"> </w:t>
      </w:r>
      <w:r w:rsidR="008D0E5B" w:rsidRPr="009E4130">
        <w:rPr>
          <w:i/>
          <w:iCs/>
        </w:rPr>
        <w:t>für das Referenzszenario</w:t>
      </w:r>
      <w:r w:rsidR="008D0E5B">
        <w:rPr>
          <w:i/>
          <w:iCs/>
        </w:rPr>
        <w:t xml:space="preserve"> zugrunde liegen</w:t>
      </w:r>
      <w:r>
        <w:rPr>
          <w:i/>
          <w:iCs/>
        </w:rPr>
        <w:t xml:space="preserve">. Die Angaben zu den Versorgungsanteilen beziehen sich </w:t>
      </w:r>
      <w:r w:rsidR="008D0E5B">
        <w:rPr>
          <w:i/>
          <w:iCs/>
        </w:rPr>
        <w:t xml:space="preserve">jeweils </w:t>
      </w:r>
      <w:r>
        <w:rPr>
          <w:i/>
          <w:iCs/>
        </w:rPr>
        <w:t xml:space="preserve">auf die Verordnungen pro Jahr und sind jeweils als absolute </w:t>
      </w:r>
      <w:r w:rsidR="00AA1888">
        <w:rPr>
          <w:i/>
          <w:iCs/>
        </w:rPr>
        <w:t>Z</w:t>
      </w:r>
      <w:r>
        <w:rPr>
          <w:i/>
          <w:iCs/>
        </w:rPr>
        <w:t>ahl und als Anteile (in</w:t>
      </w:r>
      <w:r w:rsidR="009149B8">
        <w:rPr>
          <w:i/>
          <w:iCs/>
        </w:rPr>
        <w:t xml:space="preserve"> Prozent</w:t>
      </w:r>
      <w:r>
        <w:rPr>
          <w:i/>
          <w:iCs/>
        </w:rPr>
        <w:t>) zu ben</w:t>
      </w:r>
      <w:r w:rsidR="008D0E5B">
        <w:rPr>
          <w:i/>
          <w:iCs/>
        </w:rPr>
        <w:t>en</w:t>
      </w:r>
      <w:r>
        <w:rPr>
          <w:i/>
          <w:iCs/>
        </w:rPr>
        <w:t>nen.</w:t>
      </w:r>
      <w:r w:rsidR="008D0E5B">
        <w:rPr>
          <w:i/>
          <w:iCs/>
        </w:rPr>
        <w:t xml:space="preserve"> </w:t>
      </w:r>
      <w:r w:rsidR="008D0E5B" w:rsidRPr="008D0E5B">
        <w:rPr>
          <w:i/>
          <w:iCs/>
        </w:rPr>
        <w:t xml:space="preserve">Ziehen Sie dabei auch die </w:t>
      </w:r>
      <w:r w:rsidR="008D0E5B" w:rsidRPr="008D0E5B">
        <w:rPr>
          <w:i/>
          <w:iCs/>
        </w:rPr>
        <w:lastRenderedPageBreak/>
        <w:t xml:space="preserve">Angaben </w:t>
      </w:r>
      <w:r w:rsidR="008D0E5B">
        <w:rPr>
          <w:i/>
          <w:iCs/>
        </w:rPr>
        <w:t xml:space="preserve">aus </w:t>
      </w:r>
      <w:r w:rsidR="008D0E5B" w:rsidRPr="008D0E5B">
        <w:rPr>
          <w:i/>
          <w:iCs/>
        </w:rPr>
        <w:t xml:space="preserve">Abschnitt </w:t>
      </w:r>
      <w:r w:rsidR="00D95157">
        <w:rPr>
          <w:i/>
          <w:iCs/>
        </w:rPr>
        <w:fldChar w:fldCharType="begin"/>
      </w:r>
      <w:r w:rsidR="008D0E5B">
        <w:rPr>
          <w:i/>
          <w:iCs/>
        </w:rPr>
        <w:instrText xml:space="preserve"> REF _Ref299695092 \r \h </w:instrText>
      </w:r>
      <w:r w:rsidR="00D95157">
        <w:rPr>
          <w:i/>
          <w:iCs/>
        </w:rPr>
      </w:r>
      <w:r w:rsidR="00D95157">
        <w:rPr>
          <w:i/>
          <w:iCs/>
        </w:rPr>
        <w:fldChar w:fldCharType="separate"/>
      </w:r>
      <w:r w:rsidR="00E83944">
        <w:rPr>
          <w:i/>
          <w:iCs/>
        </w:rPr>
        <w:t>K4.10.4</w:t>
      </w:r>
      <w:r w:rsidR="00D95157">
        <w:rPr>
          <w:i/>
          <w:iCs/>
        </w:rPr>
        <w:fldChar w:fldCharType="end"/>
      </w:r>
      <w:r w:rsidR="008D0E5B" w:rsidRPr="008D0E5B">
        <w:rPr>
          <w:i/>
          <w:iCs/>
        </w:rPr>
        <w:t xml:space="preserve"> heran.</w:t>
      </w:r>
      <w:r w:rsidR="00191C4E">
        <w:rPr>
          <w:i/>
          <w:iCs/>
        </w:rPr>
        <w:t xml:space="preserve"> </w:t>
      </w:r>
      <w:r w:rsidR="003548D1" w:rsidRPr="003548D1">
        <w:rPr>
          <w:i/>
          <w:iCs/>
        </w:rPr>
        <w:t>Für jede weitere Patientengruppe ist eine neue Tabelle einzufügen.</w:t>
      </w:r>
      <w:r w:rsidR="003548D1">
        <w:rPr>
          <w:i/>
          <w:iCs/>
        </w:rPr>
        <w:t xml:space="preserve"> </w:t>
      </w:r>
      <w:r w:rsidR="00191C4E" w:rsidRPr="00191C4E">
        <w:rPr>
          <w:i/>
          <w:iCs/>
        </w:rPr>
        <w:t>Benennen Sie die zugrunde gelegten Quellen.</w:t>
      </w:r>
    </w:p>
    <w:p w:rsidR="009E4130" w:rsidRDefault="009E4130" w:rsidP="009E4130">
      <w:pPr>
        <w:pStyle w:val="Tabelle-BeschriftungDossier"/>
      </w:pPr>
      <w:bookmarkStart w:id="493" w:name="_Ref299694845"/>
      <w:bookmarkStart w:id="494" w:name="_Toc354494840"/>
      <w:r>
        <w:t xml:space="preserve">Tabelle </w:t>
      </w:r>
      <w:r w:rsidR="005D46AD">
        <w:t>K</w:t>
      </w:r>
      <w:fldSimple w:instr=" STYLEREF 1 \s ">
        <w:r w:rsidR="00E83944">
          <w:rPr>
            <w:noProof/>
          </w:rPr>
          <w:t>4</w:t>
        </w:r>
      </w:fldSimple>
      <w:r w:rsidR="008B469F">
        <w:noBreakHyphen/>
      </w:r>
      <w:fldSimple w:instr=" SEQ Tabelle \* ARABIC \s 1 ">
        <w:r w:rsidR="00E83944">
          <w:rPr>
            <w:noProof/>
          </w:rPr>
          <w:t>55</w:t>
        </w:r>
      </w:fldSimple>
      <w:bookmarkEnd w:id="493"/>
      <w:r>
        <w:t>: Versorgungsanteile Szenario 1</w:t>
      </w:r>
      <w:bookmarkEnd w:id="494"/>
    </w:p>
    <w:tbl>
      <w:tblPr>
        <w:tblW w:w="4887" w:type="pct"/>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9"/>
        <w:gridCol w:w="2026"/>
        <w:gridCol w:w="1133"/>
        <w:gridCol w:w="1135"/>
        <w:gridCol w:w="1187"/>
        <w:gridCol w:w="1646"/>
      </w:tblGrid>
      <w:tr w:rsidR="001B1219" w:rsidRPr="00C00283" w:rsidTr="00025B03">
        <w:tc>
          <w:tcPr>
            <w:tcW w:w="1074" w:type="pct"/>
          </w:tcPr>
          <w:p w:rsidR="001B1219" w:rsidRPr="00090075" w:rsidRDefault="001B1219" w:rsidP="00BE5116">
            <w:pPr>
              <w:pStyle w:val="TabelleSpaltenueberschrift10PtDossier"/>
            </w:pPr>
            <w:r w:rsidRPr="00090075">
              <w:t xml:space="preserve">Bezeichnung der </w:t>
            </w:r>
            <w:r>
              <w:t>Patientengruppe</w:t>
            </w:r>
          </w:p>
        </w:tc>
        <w:tc>
          <w:tcPr>
            <w:tcW w:w="3926" w:type="pct"/>
            <w:gridSpan w:val="5"/>
          </w:tcPr>
          <w:p w:rsidR="001B1219" w:rsidRPr="00025B03" w:rsidRDefault="008C1F54" w:rsidP="00025B03">
            <w:pPr>
              <w:pStyle w:val="TabelleSpaltenberschrift10PtDossier"/>
              <w:rPr>
                <w:b w:val="0"/>
                <w:szCs w:val="20"/>
              </w:rPr>
            </w:pPr>
            <w:r w:rsidRPr="00025B03">
              <w:rPr>
                <w:b w:val="0"/>
              </w:rPr>
              <w:t>&lt;</w:t>
            </w:r>
            <w:r w:rsidR="001B1219" w:rsidRPr="00025B03">
              <w:rPr>
                <w:b w:val="0"/>
              </w:rPr>
              <w:t>Patientengruppe&gt;</w:t>
            </w:r>
          </w:p>
        </w:tc>
      </w:tr>
      <w:tr w:rsidR="00025B03" w:rsidRPr="00C00283" w:rsidTr="00025B03">
        <w:tc>
          <w:tcPr>
            <w:tcW w:w="1074" w:type="pct"/>
          </w:tcPr>
          <w:p w:rsidR="00025B03" w:rsidRPr="00090075" w:rsidRDefault="00025B03" w:rsidP="00BE5116">
            <w:pPr>
              <w:pStyle w:val="TabelleSpaltenueberschrift10PtDossier"/>
            </w:pPr>
          </w:p>
        </w:tc>
        <w:tc>
          <w:tcPr>
            <w:tcW w:w="1116" w:type="pct"/>
          </w:tcPr>
          <w:p w:rsidR="00025B03" w:rsidRPr="008C1F54" w:rsidRDefault="00025B03" w:rsidP="0010539F">
            <w:pPr>
              <w:pStyle w:val="TabelleSpaltenberschrift10PtDossier"/>
              <w:rPr>
                <w:b w:val="0"/>
                <w:highlight w:val="lightGray"/>
              </w:rPr>
            </w:pPr>
            <w:r>
              <w:rPr>
                <w:lang w:eastAsia="de-DE"/>
              </w:rPr>
              <w:t>Einheit</w:t>
            </w:r>
          </w:p>
        </w:tc>
        <w:tc>
          <w:tcPr>
            <w:tcW w:w="624" w:type="pct"/>
          </w:tcPr>
          <w:p w:rsidR="00025B03" w:rsidRPr="00CC5F2E" w:rsidRDefault="00025B03" w:rsidP="00B77021">
            <w:pPr>
              <w:pStyle w:val="TabelleSpaltenberschrift10PtDossier"/>
              <w:rPr>
                <w:lang w:eastAsia="de-DE"/>
              </w:rPr>
            </w:pPr>
            <w:r>
              <w:rPr>
                <w:lang w:eastAsia="de-DE"/>
              </w:rPr>
              <w:t>Jahr 1</w:t>
            </w:r>
          </w:p>
        </w:tc>
        <w:tc>
          <w:tcPr>
            <w:tcW w:w="625" w:type="pct"/>
          </w:tcPr>
          <w:p w:rsidR="00025B03" w:rsidRPr="00CC5F2E" w:rsidRDefault="00025B03" w:rsidP="00E97541">
            <w:pPr>
              <w:pStyle w:val="TabelleSpaltenberschrift10PtDossier"/>
              <w:rPr>
                <w:lang w:eastAsia="de-DE"/>
              </w:rPr>
            </w:pPr>
            <w:r>
              <w:rPr>
                <w:lang w:eastAsia="de-DE"/>
              </w:rPr>
              <w:t>Jahr 2</w:t>
            </w:r>
          </w:p>
        </w:tc>
        <w:tc>
          <w:tcPr>
            <w:tcW w:w="654" w:type="pct"/>
          </w:tcPr>
          <w:p w:rsidR="00025B03" w:rsidRPr="00CC5F2E" w:rsidRDefault="00025B03" w:rsidP="00E57C4C">
            <w:pPr>
              <w:pStyle w:val="TabelleSpaltenberschrift10PtDossier"/>
              <w:rPr>
                <w:lang w:eastAsia="de-DE"/>
              </w:rPr>
            </w:pPr>
            <w:r>
              <w:rPr>
                <w:lang w:eastAsia="de-DE"/>
              </w:rPr>
              <w:t>Jahr 3</w:t>
            </w:r>
          </w:p>
        </w:tc>
        <w:tc>
          <w:tcPr>
            <w:tcW w:w="907" w:type="pct"/>
          </w:tcPr>
          <w:p w:rsidR="00025B03" w:rsidRPr="008753EB" w:rsidRDefault="00025B03" w:rsidP="00A81AFC">
            <w:pPr>
              <w:pStyle w:val="TabelleSpaltenberschrift10PtDossier"/>
              <w:rPr>
                <w:lang w:eastAsia="de-DE"/>
              </w:rPr>
            </w:pPr>
            <w:r w:rsidRPr="008753EB">
              <w:rPr>
                <w:lang w:eastAsia="de-DE"/>
              </w:rPr>
              <w:t xml:space="preserve">Begründung </w:t>
            </w:r>
            <w:r>
              <w:rPr>
                <w:lang w:eastAsia="de-DE"/>
              </w:rPr>
              <w:t>(</w:t>
            </w:r>
            <w:r w:rsidRPr="008753EB">
              <w:rPr>
                <w:lang w:eastAsia="de-DE"/>
              </w:rPr>
              <w:t>Quelle [Zitat]</w:t>
            </w:r>
            <w:r>
              <w:rPr>
                <w:lang w:eastAsia="de-DE"/>
              </w:rPr>
              <w:t>)</w:t>
            </w:r>
          </w:p>
        </w:tc>
      </w:tr>
      <w:tr w:rsidR="00025B03" w:rsidRPr="00025B03" w:rsidTr="00025B03">
        <w:tc>
          <w:tcPr>
            <w:tcW w:w="1074" w:type="pct"/>
          </w:tcPr>
          <w:p w:rsidR="00025B03" w:rsidRPr="00025B03" w:rsidRDefault="00025B03" w:rsidP="00CE7DE3">
            <w:pPr>
              <w:pStyle w:val="TabelleInhalt10PtDossier"/>
              <w:rPr>
                <w:lang w:eastAsia="de-DE"/>
              </w:rPr>
            </w:pPr>
            <w:r w:rsidRPr="00025B03">
              <w:rPr>
                <w:lang w:eastAsia="de-DE"/>
              </w:rPr>
              <w:t>Zu bewertendes AM</w:t>
            </w:r>
          </w:p>
        </w:tc>
        <w:tc>
          <w:tcPr>
            <w:tcW w:w="1116" w:type="pct"/>
          </w:tcPr>
          <w:p w:rsidR="00025B03" w:rsidRPr="00025B03" w:rsidRDefault="00025B03" w:rsidP="00EB37A1">
            <w:pPr>
              <w:pStyle w:val="TabelleInhalt10PtDossier"/>
              <w:rPr>
                <w:lang w:eastAsia="de-DE"/>
              </w:rPr>
            </w:pPr>
            <w:r w:rsidRPr="00025B03">
              <w:rPr>
                <w:lang w:eastAsia="de-DE"/>
              </w:rPr>
              <w:t>Verordnungsanteil</w:t>
            </w:r>
          </w:p>
        </w:tc>
        <w:tc>
          <w:tcPr>
            <w:tcW w:w="624" w:type="pct"/>
          </w:tcPr>
          <w:p w:rsidR="00025B03" w:rsidRPr="00025B03" w:rsidRDefault="00025B03" w:rsidP="0010539F">
            <w:pPr>
              <w:pStyle w:val="TabelleSpaltenberschrift10PtDossier"/>
              <w:rPr>
                <w:b w:val="0"/>
                <w:highlight w:val="lightGray"/>
              </w:rPr>
            </w:pPr>
          </w:p>
        </w:tc>
        <w:tc>
          <w:tcPr>
            <w:tcW w:w="625" w:type="pct"/>
          </w:tcPr>
          <w:p w:rsidR="00025B03" w:rsidRPr="00025B03" w:rsidRDefault="00025B03" w:rsidP="0010539F">
            <w:pPr>
              <w:pStyle w:val="TabelleSpaltenberschrift10PtDossier"/>
              <w:rPr>
                <w:b w:val="0"/>
                <w:highlight w:val="lightGray"/>
              </w:rPr>
            </w:pPr>
          </w:p>
        </w:tc>
        <w:tc>
          <w:tcPr>
            <w:tcW w:w="654" w:type="pct"/>
          </w:tcPr>
          <w:p w:rsidR="00025B03" w:rsidRPr="00025B03" w:rsidRDefault="00025B03" w:rsidP="0010539F">
            <w:pPr>
              <w:pStyle w:val="TabelleSpaltenberschrift10PtDossier"/>
              <w:rPr>
                <w:b w:val="0"/>
                <w:highlight w:val="lightGray"/>
              </w:rPr>
            </w:pPr>
          </w:p>
        </w:tc>
        <w:tc>
          <w:tcPr>
            <w:tcW w:w="907" w:type="pct"/>
          </w:tcPr>
          <w:p w:rsidR="00025B03" w:rsidRPr="00025B03" w:rsidRDefault="00025B03" w:rsidP="0010539F">
            <w:pPr>
              <w:pStyle w:val="TabelleSpaltenberschrift10PtDossier"/>
              <w:rPr>
                <w:b w:val="0"/>
                <w:highlight w:val="lightGray"/>
              </w:rPr>
            </w:pPr>
          </w:p>
        </w:tc>
      </w:tr>
      <w:tr w:rsidR="00025B03" w:rsidRPr="00025B03" w:rsidTr="00025B03">
        <w:tc>
          <w:tcPr>
            <w:tcW w:w="1074" w:type="pct"/>
          </w:tcPr>
          <w:p w:rsidR="00025B03" w:rsidRPr="00025B03" w:rsidRDefault="00025B03" w:rsidP="00BE5116">
            <w:pPr>
              <w:pStyle w:val="TabelleSpaltenueberschrift10PtDossier"/>
              <w:rPr>
                <w:b w:val="0"/>
              </w:rPr>
            </w:pPr>
          </w:p>
        </w:tc>
        <w:tc>
          <w:tcPr>
            <w:tcW w:w="1116" w:type="pct"/>
          </w:tcPr>
          <w:p w:rsidR="00025B03" w:rsidRPr="00025B03" w:rsidRDefault="00025B03" w:rsidP="0010539F">
            <w:pPr>
              <w:pStyle w:val="TabelleSpaltenberschrift10PtDossier"/>
              <w:rPr>
                <w:b w:val="0"/>
                <w:highlight w:val="lightGray"/>
              </w:rPr>
            </w:pPr>
            <w:r w:rsidRPr="00025B03">
              <w:rPr>
                <w:b w:val="0"/>
                <w:lang w:eastAsia="de-DE"/>
              </w:rPr>
              <w:t>Verordnungsanzahl</w:t>
            </w:r>
          </w:p>
        </w:tc>
        <w:tc>
          <w:tcPr>
            <w:tcW w:w="624" w:type="pct"/>
          </w:tcPr>
          <w:p w:rsidR="00025B03" w:rsidRPr="00025B03" w:rsidRDefault="00025B03" w:rsidP="0010539F">
            <w:pPr>
              <w:pStyle w:val="TabelleSpaltenberschrift10PtDossier"/>
              <w:rPr>
                <w:b w:val="0"/>
                <w:highlight w:val="lightGray"/>
              </w:rPr>
            </w:pPr>
          </w:p>
        </w:tc>
        <w:tc>
          <w:tcPr>
            <w:tcW w:w="625" w:type="pct"/>
          </w:tcPr>
          <w:p w:rsidR="00025B03" w:rsidRPr="00025B03" w:rsidRDefault="00025B03" w:rsidP="0010539F">
            <w:pPr>
              <w:pStyle w:val="TabelleSpaltenberschrift10PtDossier"/>
              <w:rPr>
                <w:b w:val="0"/>
                <w:highlight w:val="lightGray"/>
              </w:rPr>
            </w:pPr>
          </w:p>
        </w:tc>
        <w:tc>
          <w:tcPr>
            <w:tcW w:w="654" w:type="pct"/>
          </w:tcPr>
          <w:p w:rsidR="00025B03" w:rsidRPr="00025B03" w:rsidRDefault="00025B03" w:rsidP="0010539F">
            <w:pPr>
              <w:pStyle w:val="TabelleSpaltenberschrift10PtDossier"/>
              <w:rPr>
                <w:b w:val="0"/>
                <w:highlight w:val="lightGray"/>
              </w:rPr>
            </w:pPr>
          </w:p>
        </w:tc>
        <w:tc>
          <w:tcPr>
            <w:tcW w:w="907" w:type="pct"/>
          </w:tcPr>
          <w:p w:rsidR="00025B03" w:rsidRPr="00025B03" w:rsidRDefault="00025B03" w:rsidP="0010539F">
            <w:pPr>
              <w:pStyle w:val="TabelleSpaltenberschrift10PtDossier"/>
              <w:rPr>
                <w:b w:val="0"/>
                <w:highlight w:val="lightGray"/>
              </w:rPr>
            </w:pPr>
          </w:p>
        </w:tc>
      </w:tr>
      <w:tr w:rsidR="00025B03" w:rsidRPr="00025B03" w:rsidTr="00025B03">
        <w:tc>
          <w:tcPr>
            <w:tcW w:w="1074" w:type="pct"/>
          </w:tcPr>
          <w:p w:rsidR="00025B03" w:rsidRPr="00025B03" w:rsidRDefault="00025B03" w:rsidP="00631848">
            <w:pPr>
              <w:pStyle w:val="TabelleInhalt10PtDossier"/>
              <w:rPr>
                <w:lang w:eastAsia="de-DE"/>
              </w:rPr>
            </w:pPr>
            <w:r w:rsidRPr="00025B03">
              <w:rPr>
                <w:lang w:eastAsia="de-DE"/>
              </w:rPr>
              <w:t>Komparator 1</w:t>
            </w:r>
          </w:p>
        </w:tc>
        <w:tc>
          <w:tcPr>
            <w:tcW w:w="1116" w:type="pct"/>
          </w:tcPr>
          <w:p w:rsidR="00025B03" w:rsidRPr="00025B03" w:rsidRDefault="00025B03" w:rsidP="0010539F">
            <w:pPr>
              <w:pStyle w:val="TabelleSpaltenberschrift10PtDossier"/>
              <w:rPr>
                <w:b w:val="0"/>
                <w:highlight w:val="lightGray"/>
              </w:rPr>
            </w:pPr>
            <w:r w:rsidRPr="00025B03">
              <w:rPr>
                <w:b w:val="0"/>
                <w:lang w:eastAsia="de-DE"/>
              </w:rPr>
              <w:t>Verordnungsanteil</w:t>
            </w:r>
          </w:p>
        </w:tc>
        <w:tc>
          <w:tcPr>
            <w:tcW w:w="624" w:type="pct"/>
          </w:tcPr>
          <w:p w:rsidR="00025B03" w:rsidRPr="00025B03" w:rsidRDefault="00025B03" w:rsidP="0010539F">
            <w:pPr>
              <w:pStyle w:val="TabelleSpaltenberschrift10PtDossier"/>
              <w:rPr>
                <w:b w:val="0"/>
                <w:highlight w:val="lightGray"/>
              </w:rPr>
            </w:pPr>
          </w:p>
        </w:tc>
        <w:tc>
          <w:tcPr>
            <w:tcW w:w="625" w:type="pct"/>
          </w:tcPr>
          <w:p w:rsidR="00025B03" w:rsidRPr="00025B03" w:rsidRDefault="00025B03" w:rsidP="0010539F">
            <w:pPr>
              <w:pStyle w:val="TabelleSpaltenberschrift10PtDossier"/>
              <w:rPr>
                <w:b w:val="0"/>
                <w:highlight w:val="lightGray"/>
              </w:rPr>
            </w:pPr>
          </w:p>
        </w:tc>
        <w:tc>
          <w:tcPr>
            <w:tcW w:w="654" w:type="pct"/>
          </w:tcPr>
          <w:p w:rsidR="00025B03" w:rsidRPr="00025B03" w:rsidRDefault="00025B03" w:rsidP="0010539F">
            <w:pPr>
              <w:pStyle w:val="TabelleSpaltenberschrift10PtDossier"/>
              <w:rPr>
                <w:b w:val="0"/>
                <w:highlight w:val="lightGray"/>
              </w:rPr>
            </w:pPr>
          </w:p>
        </w:tc>
        <w:tc>
          <w:tcPr>
            <w:tcW w:w="907" w:type="pct"/>
          </w:tcPr>
          <w:p w:rsidR="00025B03" w:rsidRPr="00025B03" w:rsidRDefault="00025B03" w:rsidP="0010539F">
            <w:pPr>
              <w:pStyle w:val="TabelleSpaltenberschrift10PtDossier"/>
              <w:rPr>
                <w:b w:val="0"/>
                <w:highlight w:val="lightGray"/>
              </w:rPr>
            </w:pPr>
          </w:p>
        </w:tc>
      </w:tr>
      <w:tr w:rsidR="00025B03" w:rsidRPr="00025B03" w:rsidTr="00025B03">
        <w:tc>
          <w:tcPr>
            <w:tcW w:w="1074" w:type="pct"/>
          </w:tcPr>
          <w:p w:rsidR="00025B03" w:rsidRPr="00025B03" w:rsidRDefault="00025B03" w:rsidP="00BE5116">
            <w:pPr>
              <w:pStyle w:val="TabelleSpaltenueberschrift10PtDossier"/>
              <w:rPr>
                <w:b w:val="0"/>
              </w:rPr>
            </w:pPr>
          </w:p>
        </w:tc>
        <w:tc>
          <w:tcPr>
            <w:tcW w:w="1116" w:type="pct"/>
          </w:tcPr>
          <w:p w:rsidR="00025B03" w:rsidRPr="00025B03" w:rsidRDefault="00025B03" w:rsidP="009612C5">
            <w:pPr>
              <w:pStyle w:val="TabelleInhalt10PtDossier"/>
              <w:rPr>
                <w:lang w:eastAsia="de-DE"/>
              </w:rPr>
            </w:pPr>
            <w:r w:rsidRPr="00025B03">
              <w:rPr>
                <w:lang w:eastAsia="de-DE"/>
              </w:rPr>
              <w:t>Verordnungsanzahl</w:t>
            </w:r>
          </w:p>
        </w:tc>
        <w:tc>
          <w:tcPr>
            <w:tcW w:w="624" w:type="pct"/>
          </w:tcPr>
          <w:p w:rsidR="00025B03" w:rsidRPr="00025B03" w:rsidRDefault="00025B03" w:rsidP="0010539F">
            <w:pPr>
              <w:pStyle w:val="TabelleSpaltenberschrift10PtDossier"/>
              <w:rPr>
                <w:b w:val="0"/>
                <w:highlight w:val="lightGray"/>
              </w:rPr>
            </w:pPr>
          </w:p>
        </w:tc>
        <w:tc>
          <w:tcPr>
            <w:tcW w:w="625" w:type="pct"/>
          </w:tcPr>
          <w:p w:rsidR="00025B03" w:rsidRPr="00025B03" w:rsidRDefault="00025B03" w:rsidP="0010539F">
            <w:pPr>
              <w:pStyle w:val="TabelleSpaltenberschrift10PtDossier"/>
              <w:rPr>
                <w:b w:val="0"/>
                <w:highlight w:val="lightGray"/>
              </w:rPr>
            </w:pPr>
          </w:p>
        </w:tc>
        <w:tc>
          <w:tcPr>
            <w:tcW w:w="654" w:type="pct"/>
          </w:tcPr>
          <w:p w:rsidR="00025B03" w:rsidRPr="00025B03" w:rsidRDefault="00025B03" w:rsidP="0010539F">
            <w:pPr>
              <w:pStyle w:val="TabelleSpaltenberschrift10PtDossier"/>
              <w:rPr>
                <w:b w:val="0"/>
                <w:highlight w:val="lightGray"/>
              </w:rPr>
            </w:pPr>
          </w:p>
        </w:tc>
        <w:tc>
          <w:tcPr>
            <w:tcW w:w="907" w:type="pct"/>
          </w:tcPr>
          <w:p w:rsidR="00025B03" w:rsidRPr="00025B03" w:rsidRDefault="00025B03" w:rsidP="0010539F">
            <w:pPr>
              <w:pStyle w:val="TabelleSpaltenberschrift10PtDossier"/>
              <w:rPr>
                <w:b w:val="0"/>
                <w:highlight w:val="lightGray"/>
              </w:rPr>
            </w:pPr>
          </w:p>
        </w:tc>
      </w:tr>
      <w:tr w:rsidR="00025B03" w:rsidRPr="00025B03" w:rsidTr="00025B03">
        <w:tc>
          <w:tcPr>
            <w:tcW w:w="1074" w:type="pct"/>
          </w:tcPr>
          <w:p w:rsidR="00025B03" w:rsidRPr="00025B03" w:rsidRDefault="00025B03" w:rsidP="003E5292">
            <w:pPr>
              <w:pStyle w:val="TabelleInhalt10PtDossier"/>
              <w:rPr>
                <w:lang w:eastAsia="de-DE"/>
              </w:rPr>
            </w:pPr>
            <w:r w:rsidRPr="00025B03">
              <w:rPr>
                <w:lang w:eastAsia="de-DE"/>
              </w:rPr>
              <w:t>Komparator n</w:t>
            </w:r>
          </w:p>
        </w:tc>
        <w:tc>
          <w:tcPr>
            <w:tcW w:w="1116" w:type="pct"/>
          </w:tcPr>
          <w:p w:rsidR="00025B03" w:rsidRPr="00025B03" w:rsidRDefault="00025B03" w:rsidP="00833FF3">
            <w:pPr>
              <w:pStyle w:val="TabelleInhalt10PtDossier"/>
              <w:rPr>
                <w:lang w:eastAsia="de-DE"/>
              </w:rPr>
            </w:pPr>
            <w:r w:rsidRPr="00025B03">
              <w:rPr>
                <w:lang w:eastAsia="de-DE"/>
              </w:rPr>
              <w:t>Verordnungsanteil</w:t>
            </w:r>
          </w:p>
        </w:tc>
        <w:tc>
          <w:tcPr>
            <w:tcW w:w="624" w:type="pct"/>
          </w:tcPr>
          <w:p w:rsidR="00025B03" w:rsidRPr="00025B03" w:rsidRDefault="00025B03" w:rsidP="0010539F">
            <w:pPr>
              <w:pStyle w:val="TabelleSpaltenberschrift10PtDossier"/>
              <w:rPr>
                <w:b w:val="0"/>
                <w:highlight w:val="lightGray"/>
              </w:rPr>
            </w:pPr>
          </w:p>
        </w:tc>
        <w:tc>
          <w:tcPr>
            <w:tcW w:w="625" w:type="pct"/>
          </w:tcPr>
          <w:p w:rsidR="00025B03" w:rsidRPr="00025B03" w:rsidRDefault="00025B03" w:rsidP="0010539F">
            <w:pPr>
              <w:pStyle w:val="TabelleSpaltenberschrift10PtDossier"/>
              <w:rPr>
                <w:b w:val="0"/>
                <w:highlight w:val="lightGray"/>
              </w:rPr>
            </w:pPr>
          </w:p>
        </w:tc>
        <w:tc>
          <w:tcPr>
            <w:tcW w:w="654" w:type="pct"/>
          </w:tcPr>
          <w:p w:rsidR="00025B03" w:rsidRPr="00025B03" w:rsidRDefault="00025B03" w:rsidP="0010539F">
            <w:pPr>
              <w:pStyle w:val="TabelleSpaltenberschrift10PtDossier"/>
              <w:rPr>
                <w:b w:val="0"/>
                <w:highlight w:val="lightGray"/>
              </w:rPr>
            </w:pPr>
          </w:p>
        </w:tc>
        <w:tc>
          <w:tcPr>
            <w:tcW w:w="907" w:type="pct"/>
          </w:tcPr>
          <w:p w:rsidR="00025B03" w:rsidRPr="00025B03" w:rsidRDefault="00025B03" w:rsidP="0010539F">
            <w:pPr>
              <w:pStyle w:val="TabelleSpaltenberschrift10PtDossier"/>
              <w:rPr>
                <w:b w:val="0"/>
                <w:highlight w:val="lightGray"/>
              </w:rPr>
            </w:pPr>
          </w:p>
        </w:tc>
      </w:tr>
      <w:tr w:rsidR="00025B03" w:rsidRPr="00025B03" w:rsidTr="00025B03">
        <w:tc>
          <w:tcPr>
            <w:tcW w:w="1074" w:type="pct"/>
          </w:tcPr>
          <w:p w:rsidR="00025B03" w:rsidRPr="00025B03" w:rsidRDefault="00025B03" w:rsidP="003E5292">
            <w:pPr>
              <w:pStyle w:val="TabelleInhalt10PtDossier"/>
              <w:rPr>
                <w:lang w:eastAsia="de-DE"/>
              </w:rPr>
            </w:pPr>
          </w:p>
        </w:tc>
        <w:tc>
          <w:tcPr>
            <w:tcW w:w="1116" w:type="pct"/>
          </w:tcPr>
          <w:p w:rsidR="00025B03" w:rsidRPr="00025B03" w:rsidRDefault="00025B03" w:rsidP="0010539F">
            <w:pPr>
              <w:pStyle w:val="TabelleSpaltenberschrift10PtDossier"/>
              <w:rPr>
                <w:b w:val="0"/>
                <w:highlight w:val="lightGray"/>
              </w:rPr>
            </w:pPr>
            <w:r w:rsidRPr="00025B03">
              <w:rPr>
                <w:b w:val="0"/>
                <w:lang w:eastAsia="de-DE"/>
              </w:rPr>
              <w:t>Verordnungsanzahl</w:t>
            </w:r>
          </w:p>
        </w:tc>
        <w:tc>
          <w:tcPr>
            <w:tcW w:w="624" w:type="pct"/>
          </w:tcPr>
          <w:p w:rsidR="00025B03" w:rsidRPr="00025B03" w:rsidRDefault="00025B03" w:rsidP="0010539F">
            <w:pPr>
              <w:pStyle w:val="TabelleSpaltenberschrift10PtDossier"/>
              <w:rPr>
                <w:b w:val="0"/>
                <w:highlight w:val="lightGray"/>
              </w:rPr>
            </w:pPr>
          </w:p>
        </w:tc>
        <w:tc>
          <w:tcPr>
            <w:tcW w:w="625" w:type="pct"/>
          </w:tcPr>
          <w:p w:rsidR="00025B03" w:rsidRPr="00025B03" w:rsidRDefault="00025B03" w:rsidP="0010539F">
            <w:pPr>
              <w:pStyle w:val="TabelleSpaltenberschrift10PtDossier"/>
              <w:rPr>
                <w:b w:val="0"/>
                <w:highlight w:val="lightGray"/>
              </w:rPr>
            </w:pPr>
          </w:p>
        </w:tc>
        <w:tc>
          <w:tcPr>
            <w:tcW w:w="654" w:type="pct"/>
          </w:tcPr>
          <w:p w:rsidR="00025B03" w:rsidRPr="00025B03" w:rsidRDefault="00025B03" w:rsidP="0010539F">
            <w:pPr>
              <w:pStyle w:val="TabelleSpaltenberschrift10PtDossier"/>
              <w:rPr>
                <w:b w:val="0"/>
                <w:highlight w:val="lightGray"/>
              </w:rPr>
            </w:pPr>
          </w:p>
        </w:tc>
        <w:tc>
          <w:tcPr>
            <w:tcW w:w="907" w:type="pct"/>
          </w:tcPr>
          <w:p w:rsidR="00025B03" w:rsidRPr="00025B03" w:rsidRDefault="00025B03" w:rsidP="0010539F">
            <w:pPr>
              <w:pStyle w:val="TabelleSpaltenberschrift10PtDossier"/>
              <w:rPr>
                <w:b w:val="0"/>
                <w:highlight w:val="lightGray"/>
              </w:rPr>
            </w:pPr>
          </w:p>
        </w:tc>
      </w:tr>
    </w:tbl>
    <w:p w:rsidR="009E4130" w:rsidRPr="00CC5F2E" w:rsidRDefault="009E4130" w:rsidP="00B04913">
      <w:pPr>
        <w:pStyle w:val="TextkrperDossier"/>
        <w:rPr>
          <w:highlight w:val="lightGray"/>
        </w:rPr>
      </w:pPr>
    </w:p>
    <w:p w:rsidR="00117C11" w:rsidRPr="00782377" w:rsidRDefault="00117C11" w:rsidP="00737F59">
      <w:pPr>
        <w:pStyle w:val="berschrift3"/>
      </w:pPr>
      <w:bookmarkStart w:id="495" w:name="_Ref299695694"/>
      <w:bookmarkStart w:id="496" w:name="_Toc371930998"/>
      <w:r w:rsidRPr="00675C6F">
        <w:t xml:space="preserve">Szenario </w:t>
      </w:r>
      <w:r w:rsidR="00B76A7D" w:rsidRPr="00675C6F">
        <w:t>2</w:t>
      </w:r>
      <w:r w:rsidRPr="00675C6F">
        <w:t xml:space="preserve"> (Prognoseszenario): </w:t>
      </w:r>
      <w:r w:rsidR="00F403F3" w:rsidRPr="00675C6F">
        <w:t>p</w:t>
      </w:r>
      <w:r w:rsidRPr="00675C6F">
        <w:t>rognostizierte Kombination der</w:t>
      </w:r>
      <w:r w:rsidRPr="00782377">
        <w:t xml:space="preserve"> </w:t>
      </w:r>
      <w:proofErr w:type="spellStart"/>
      <w:r w:rsidRPr="00782377">
        <w:t>Gesundheits</w:t>
      </w:r>
      <w:r w:rsidR="00675C6F">
        <w:softHyphen/>
      </w:r>
      <w:r w:rsidRPr="00782377">
        <w:t>technologien</w:t>
      </w:r>
      <w:bookmarkEnd w:id="495"/>
      <w:bookmarkEnd w:id="496"/>
      <w:proofErr w:type="spellEnd"/>
      <w:r w:rsidRPr="00782377">
        <w:t xml:space="preserve"> </w:t>
      </w:r>
    </w:p>
    <w:p w:rsidR="00117C11" w:rsidRPr="00782377" w:rsidRDefault="00B76A7D" w:rsidP="004C1626">
      <w:pPr>
        <w:pStyle w:val="FragestellungQD"/>
      </w:pPr>
      <w:r w:rsidRPr="00782377">
        <w:t>Im Szenario 2</w:t>
      </w:r>
      <w:r w:rsidR="00117C11" w:rsidRPr="00782377">
        <w:t xml:space="preserve"> wird davon ausgegangen, dass die bestehenden Gesundheitstechnologien zum Teil durch das zu bewertende Arzneimittel ersetzt werden. Erläutern und begründen Sie nachfolgend </w:t>
      </w:r>
      <w:r w:rsidR="00C66BF2">
        <w:t>Ihre</w:t>
      </w:r>
      <w:r w:rsidR="00117C11" w:rsidRPr="00782377">
        <w:t xml:space="preserve"> Vorgehensweise </w:t>
      </w:r>
      <w:r w:rsidR="00D81F68">
        <w:t xml:space="preserve">bei </w:t>
      </w:r>
      <w:r w:rsidR="00117C11" w:rsidRPr="00782377">
        <w:t>der Berechnung der Gesam</w:t>
      </w:r>
      <w:r w:rsidR="00F403F3" w:rsidRPr="00782377">
        <w:t>tausgaben für die GKV im Szenario</w:t>
      </w:r>
      <w:r w:rsidR="00191C4E" w:rsidRPr="00782377">
        <w:t xml:space="preserve"> </w:t>
      </w:r>
      <w:r w:rsidR="00AA1888">
        <w:t>2</w:t>
      </w:r>
      <w:r w:rsidR="00117C11" w:rsidRPr="00782377">
        <w:t>. Dabei sollen insbesondere die jeweils zugrunde</w:t>
      </w:r>
      <w:r w:rsidR="001D5126">
        <w:t xml:space="preserve"> </w:t>
      </w:r>
      <w:r w:rsidR="00117C11" w:rsidRPr="00782377">
        <w:t xml:space="preserve">liegenden Annahmen transparent dargestellt und begründet werden. </w:t>
      </w:r>
      <w:r w:rsidR="00B91CD2" w:rsidRPr="003F6CD4">
        <w:t>Beschränken Sie sich bei Ihrer Darstellung auf maximal 1000 Wörter.</w:t>
      </w:r>
      <w:r w:rsidR="00B91CD2">
        <w:t xml:space="preserve"> </w:t>
      </w:r>
      <w:r w:rsidR="00191C4E" w:rsidRPr="00782377">
        <w:t>Benennen Sie die zugrunde gelegten Quellen.</w:t>
      </w:r>
    </w:p>
    <w:p w:rsidR="00117C11" w:rsidRPr="002F6AA6" w:rsidRDefault="00117C11" w:rsidP="00AA1888">
      <w:pPr>
        <w:pStyle w:val="TextkrperDossier"/>
      </w:pPr>
      <w:r w:rsidRPr="002F6AA6">
        <w:rPr>
          <w:highlight w:val="lightGray"/>
        </w:rPr>
        <w:t>&lt;&lt; Angaben des pharmazeutischen Unternehmers &gt;&gt;</w:t>
      </w:r>
    </w:p>
    <w:p w:rsidR="00B04913" w:rsidRPr="00782377" w:rsidRDefault="00B04913" w:rsidP="00AA1888">
      <w:pPr>
        <w:pStyle w:val="TextkrperDossier"/>
      </w:pPr>
    </w:p>
    <w:p w:rsidR="003548D1" w:rsidRPr="00877591" w:rsidRDefault="001E6CD3" w:rsidP="003548D1">
      <w:pPr>
        <w:rPr>
          <w:i/>
          <w:iCs/>
        </w:rPr>
      </w:pPr>
      <w:r>
        <w:rPr>
          <w:i/>
          <w:iCs/>
        </w:rPr>
        <w:t>Geben Sie in</w:t>
      </w:r>
      <w:r w:rsidR="00191C4E" w:rsidRPr="00782377">
        <w:rPr>
          <w:i/>
          <w:iCs/>
        </w:rPr>
        <w:t xml:space="preserve"> </w:t>
      </w:r>
      <w:r>
        <w:rPr>
          <w:i/>
          <w:iCs/>
        </w:rPr>
        <w:t xml:space="preserve">der nachfolgenden Tabelle </w:t>
      </w:r>
      <w:r w:rsidR="00191C4E" w:rsidRPr="00782377">
        <w:rPr>
          <w:i/>
          <w:iCs/>
        </w:rPr>
        <w:t xml:space="preserve">die Versorgungsanteile in der jeweiligen </w:t>
      </w:r>
      <w:r w:rsidR="00D5594E">
        <w:rPr>
          <w:i/>
          <w:iCs/>
        </w:rPr>
        <w:t>Patientengruppe</w:t>
      </w:r>
      <w:r w:rsidR="00191C4E" w:rsidRPr="00782377">
        <w:rPr>
          <w:i/>
          <w:iCs/>
        </w:rPr>
        <w:t xml:space="preserve"> für das zu bewertende Arzneimittel und die Komparatoren an, die den Berechnungen für das </w:t>
      </w:r>
      <w:r w:rsidR="00645D4F">
        <w:rPr>
          <w:i/>
          <w:iCs/>
        </w:rPr>
        <w:t>S</w:t>
      </w:r>
      <w:r w:rsidR="00191C4E" w:rsidRPr="00782377">
        <w:rPr>
          <w:i/>
          <w:iCs/>
        </w:rPr>
        <w:t xml:space="preserve">zenario </w:t>
      </w:r>
      <w:r w:rsidR="00645D4F">
        <w:rPr>
          <w:i/>
          <w:iCs/>
        </w:rPr>
        <w:t xml:space="preserve">2 </w:t>
      </w:r>
      <w:r w:rsidR="00191C4E" w:rsidRPr="00782377">
        <w:rPr>
          <w:i/>
          <w:iCs/>
        </w:rPr>
        <w:t xml:space="preserve">zugrunde liegen. Die Angaben zu den Versorgungsanteilen beziehen sich jeweils auf die Verordnungen pro Jahr und sind jeweils als absolute </w:t>
      </w:r>
      <w:r w:rsidR="00AA1888">
        <w:rPr>
          <w:i/>
          <w:iCs/>
        </w:rPr>
        <w:t>Z</w:t>
      </w:r>
      <w:r w:rsidR="00191C4E" w:rsidRPr="00782377">
        <w:rPr>
          <w:i/>
          <w:iCs/>
        </w:rPr>
        <w:t xml:space="preserve">ahl und als Anteile (in </w:t>
      </w:r>
      <w:r w:rsidR="009149B8">
        <w:rPr>
          <w:i/>
          <w:iCs/>
        </w:rPr>
        <w:t>Prozent</w:t>
      </w:r>
      <w:r w:rsidR="00191C4E" w:rsidRPr="00782377">
        <w:rPr>
          <w:i/>
          <w:iCs/>
        </w:rPr>
        <w:t xml:space="preserve">) zu benennen. Ziehen Sie dabei auch die Angaben aus Abschnitt </w:t>
      </w:r>
      <w:r w:rsidR="006F4D12">
        <w:fldChar w:fldCharType="begin"/>
      </w:r>
      <w:r w:rsidR="006F4D12">
        <w:instrText xml:space="preserve"> REF _Ref299695092 \r \h  \* MERGEFORMAT </w:instrText>
      </w:r>
      <w:r w:rsidR="006F4D12">
        <w:fldChar w:fldCharType="separate"/>
      </w:r>
      <w:r w:rsidR="00E83944" w:rsidRPr="00E83944">
        <w:rPr>
          <w:i/>
          <w:iCs/>
        </w:rPr>
        <w:t>K4.10.4</w:t>
      </w:r>
      <w:r w:rsidR="006F4D12">
        <w:fldChar w:fldCharType="end"/>
      </w:r>
      <w:r w:rsidR="00191C4E" w:rsidRPr="00782377">
        <w:rPr>
          <w:i/>
          <w:iCs/>
        </w:rPr>
        <w:t xml:space="preserve"> heran.</w:t>
      </w:r>
      <w:r w:rsidR="00782377">
        <w:rPr>
          <w:i/>
          <w:iCs/>
        </w:rPr>
        <w:t xml:space="preserve"> </w:t>
      </w:r>
      <w:r w:rsidR="003548D1" w:rsidRPr="003548D1">
        <w:rPr>
          <w:i/>
          <w:iCs/>
        </w:rPr>
        <w:t>Für jede weitere Patientengruppe ist eine neue Tabelle einzufügen.</w:t>
      </w:r>
      <w:r w:rsidR="003548D1">
        <w:rPr>
          <w:i/>
          <w:iCs/>
        </w:rPr>
        <w:t xml:space="preserve"> </w:t>
      </w:r>
      <w:r w:rsidR="003548D1" w:rsidRPr="00191C4E">
        <w:rPr>
          <w:i/>
          <w:iCs/>
        </w:rPr>
        <w:t>Benennen Sie die zugrunde gelegten Quellen.</w:t>
      </w:r>
    </w:p>
    <w:p w:rsidR="00191C4E" w:rsidRPr="00877591" w:rsidRDefault="00191C4E" w:rsidP="00191C4E">
      <w:pPr>
        <w:rPr>
          <w:i/>
          <w:iCs/>
        </w:rPr>
      </w:pPr>
    </w:p>
    <w:p w:rsidR="00191C4E" w:rsidRDefault="00191C4E" w:rsidP="00191C4E">
      <w:pPr>
        <w:pStyle w:val="Tabelle-BeschriftungDossier"/>
      </w:pPr>
      <w:bookmarkStart w:id="497" w:name="_Ref299695313"/>
      <w:bookmarkStart w:id="498" w:name="_Toc354494841"/>
      <w:r>
        <w:lastRenderedPageBreak/>
        <w:t xml:space="preserve">Tabelle </w:t>
      </w:r>
      <w:r w:rsidR="005D46AD">
        <w:t>K</w:t>
      </w:r>
      <w:fldSimple w:instr=" STYLEREF 1 \s ">
        <w:r w:rsidR="00E83944">
          <w:rPr>
            <w:noProof/>
          </w:rPr>
          <w:t>4</w:t>
        </w:r>
      </w:fldSimple>
      <w:r w:rsidR="008B469F">
        <w:noBreakHyphen/>
      </w:r>
      <w:fldSimple w:instr=" SEQ Tabelle \* ARABIC \s 1 ">
        <w:r w:rsidR="00E83944">
          <w:rPr>
            <w:noProof/>
          </w:rPr>
          <w:t>56</w:t>
        </w:r>
      </w:fldSimple>
      <w:bookmarkEnd w:id="497"/>
      <w:r>
        <w:t xml:space="preserve">: Versorgungsanteile Szenario </w:t>
      </w:r>
      <w:r w:rsidR="000D4BB9">
        <w:t>2</w:t>
      </w:r>
      <w:r w:rsidR="0096654F">
        <w:t xml:space="preserve"> (Prognoseszenario)</w:t>
      </w:r>
      <w:bookmarkEnd w:id="498"/>
    </w:p>
    <w:tbl>
      <w:tblPr>
        <w:tblW w:w="4887" w:type="pct"/>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9"/>
        <w:gridCol w:w="1882"/>
        <w:gridCol w:w="1276"/>
        <w:gridCol w:w="1133"/>
        <w:gridCol w:w="1184"/>
        <w:gridCol w:w="1652"/>
      </w:tblGrid>
      <w:tr w:rsidR="001B1219" w:rsidRPr="00C00283" w:rsidTr="00025B03">
        <w:tc>
          <w:tcPr>
            <w:tcW w:w="1074" w:type="pct"/>
          </w:tcPr>
          <w:p w:rsidR="001B1219" w:rsidRPr="00090075" w:rsidRDefault="001B1219" w:rsidP="00BE5116">
            <w:pPr>
              <w:pStyle w:val="TabelleSpaltenueberschrift10PtDossier"/>
            </w:pPr>
            <w:r w:rsidRPr="00090075">
              <w:t xml:space="preserve">Bezeichnung der </w:t>
            </w:r>
            <w:r>
              <w:t>Patientengruppe</w:t>
            </w:r>
          </w:p>
        </w:tc>
        <w:tc>
          <w:tcPr>
            <w:tcW w:w="3926" w:type="pct"/>
            <w:gridSpan w:val="5"/>
          </w:tcPr>
          <w:p w:rsidR="001B1219" w:rsidRPr="00372B80" w:rsidRDefault="001B1219" w:rsidP="00754AB1">
            <w:pPr>
              <w:pStyle w:val="TabelleSpaltenberschrift10PtDossier"/>
              <w:rPr>
                <w:b w:val="0"/>
                <w:szCs w:val="20"/>
              </w:rPr>
            </w:pPr>
            <w:r w:rsidRPr="00372B80">
              <w:rPr>
                <w:b w:val="0"/>
              </w:rPr>
              <w:t>&lt;Patientengruppe&gt;</w:t>
            </w:r>
          </w:p>
        </w:tc>
      </w:tr>
      <w:tr w:rsidR="00025B03" w:rsidRPr="00C00283" w:rsidTr="00025B03">
        <w:tc>
          <w:tcPr>
            <w:tcW w:w="1074" w:type="pct"/>
          </w:tcPr>
          <w:p w:rsidR="00025B03" w:rsidRPr="00090075" w:rsidRDefault="00025B03" w:rsidP="00BE5116">
            <w:pPr>
              <w:pStyle w:val="TabelleSpaltenueberschrift10PtDossier"/>
            </w:pPr>
          </w:p>
        </w:tc>
        <w:tc>
          <w:tcPr>
            <w:tcW w:w="1037" w:type="pct"/>
          </w:tcPr>
          <w:p w:rsidR="00025B03" w:rsidRPr="00372B80" w:rsidRDefault="00025B03" w:rsidP="00754AB1">
            <w:pPr>
              <w:pStyle w:val="TabelleSpaltenberschrift10PtDossier"/>
              <w:rPr>
                <w:b w:val="0"/>
              </w:rPr>
            </w:pPr>
            <w:r>
              <w:rPr>
                <w:lang w:eastAsia="de-DE"/>
              </w:rPr>
              <w:t>Einheit</w:t>
            </w:r>
          </w:p>
        </w:tc>
        <w:tc>
          <w:tcPr>
            <w:tcW w:w="702" w:type="pct"/>
          </w:tcPr>
          <w:p w:rsidR="00025B03" w:rsidRPr="00CC5F2E" w:rsidRDefault="00025B03" w:rsidP="00F458EF">
            <w:pPr>
              <w:pStyle w:val="TabelleSpaltenberschrift10PtDossier"/>
              <w:rPr>
                <w:lang w:eastAsia="de-DE"/>
              </w:rPr>
            </w:pPr>
            <w:r>
              <w:rPr>
                <w:lang w:eastAsia="de-DE"/>
              </w:rPr>
              <w:t>Jahr 1</w:t>
            </w:r>
          </w:p>
        </w:tc>
        <w:tc>
          <w:tcPr>
            <w:tcW w:w="624" w:type="pct"/>
          </w:tcPr>
          <w:p w:rsidR="00025B03" w:rsidRPr="00CC5F2E" w:rsidRDefault="00025B03" w:rsidP="00FE63B6">
            <w:pPr>
              <w:pStyle w:val="TabelleSpaltenberschrift10PtDossier"/>
              <w:rPr>
                <w:lang w:eastAsia="de-DE"/>
              </w:rPr>
            </w:pPr>
            <w:r>
              <w:rPr>
                <w:lang w:eastAsia="de-DE"/>
              </w:rPr>
              <w:t>Jahr 2</w:t>
            </w:r>
          </w:p>
        </w:tc>
        <w:tc>
          <w:tcPr>
            <w:tcW w:w="652" w:type="pct"/>
          </w:tcPr>
          <w:p w:rsidR="00025B03" w:rsidRPr="00CC5F2E" w:rsidRDefault="00025B03" w:rsidP="00393CF3">
            <w:pPr>
              <w:pStyle w:val="TabelleSpaltenberschrift10PtDossier"/>
              <w:rPr>
                <w:lang w:eastAsia="de-DE"/>
              </w:rPr>
            </w:pPr>
            <w:r>
              <w:rPr>
                <w:lang w:eastAsia="de-DE"/>
              </w:rPr>
              <w:t>Jahr 3</w:t>
            </w:r>
          </w:p>
        </w:tc>
        <w:tc>
          <w:tcPr>
            <w:tcW w:w="910" w:type="pct"/>
          </w:tcPr>
          <w:p w:rsidR="00025B03" w:rsidRPr="008753EB" w:rsidRDefault="00025B03" w:rsidP="00962D17">
            <w:pPr>
              <w:pStyle w:val="TabelleSpaltenberschrift10PtDossier"/>
              <w:rPr>
                <w:lang w:eastAsia="de-DE"/>
              </w:rPr>
            </w:pPr>
            <w:r w:rsidRPr="008753EB">
              <w:rPr>
                <w:lang w:eastAsia="de-DE"/>
              </w:rPr>
              <w:t xml:space="preserve">Begründung </w:t>
            </w:r>
            <w:r>
              <w:rPr>
                <w:lang w:eastAsia="de-DE"/>
              </w:rPr>
              <w:t>(</w:t>
            </w:r>
            <w:r w:rsidRPr="008753EB">
              <w:rPr>
                <w:lang w:eastAsia="de-DE"/>
              </w:rPr>
              <w:t>Quelle [Zitat]</w:t>
            </w:r>
            <w:r>
              <w:rPr>
                <w:lang w:eastAsia="de-DE"/>
              </w:rPr>
              <w:t>)</w:t>
            </w:r>
          </w:p>
        </w:tc>
      </w:tr>
      <w:tr w:rsidR="00025B03" w:rsidRPr="00025B03" w:rsidTr="00025B03">
        <w:tc>
          <w:tcPr>
            <w:tcW w:w="1074" w:type="pct"/>
          </w:tcPr>
          <w:p w:rsidR="00025B03" w:rsidRPr="00025B03" w:rsidRDefault="00025B03" w:rsidP="00AF588C">
            <w:pPr>
              <w:pStyle w:val="TabelleInhalt10PtDossier"/>
              <w:rPr>
                <w:lang w:eastAsia="de-DE"/>
              </w:rPr>
            </w:pPr>
            <w:r w:rsidRPr="00025B03">
              <w:rPr>
                <w:lang w:eastAsia="de-DE"/>
              </w:rPr>
              <w:t>Zu bewertendes AM</w:t>
            </w:r>
          </w:p>
        </w:tc>
        <w:tc>
          <w:tcPr>
            <w:tcW w:w="1037" w:type="pct"/>
          </w:tcPr>
          <w:p w:rsidR="00025B03" w:rsidRPr="00025B03" w:rsidRDefault="00025B03" w:rsidP="00B02525">
            <w:pPr>
              <w:pStyle w:val="TabelleInhalt10PtDossier"/>
              <w:rPr>
                <w:lang w:eastAsia="de-DE"/>
              </w:rPr>
            </w:pPr>
            <w:r w:rsidRPr="00025B03">
              <w:rPr>
                <w:lang w:eastAsia="de-DE"/>
              </w:rPr>
              <w:t>Verordnungsanteil</w:t>
            </w:r>
          </w:p>
        </w:tc>
        <w:tc>
          <w:tcPr>
            <w:tcW w:w="703" w:type="pct"/>
          </w:tcPr>
          <w:p w:rsidR="00025B03" w:rsidRPr="00025B03" w:rsidRDefault="00025B03" w:rsidP="00F458EF">
            <w:pPr>
              <w:pStyle w:val="TabelleSpaltenberschrift10PtDossier"/>
              <w:rPr>
                <w:b w:val="0"/>
                <w:lang w:eastAsia="de-DE"/>
              </w:rPr>
            </w:pPr>
          </w:p>
        </w:tc>
        <w:tc>
          <w:tcPr>
            <w:tcW w:w="624" w:type="pct"/>
          </w:tcPr>
          <w:p w:rsidR="00025B03" w:rsidRPr="00025B03" w:rsidRDefault="00025B03" w:rsidP="00FE63B6">
            <w:pPr>
              <w:pStyle w:val="TabelleSpaltenberschrift10PtDossier"/>
              <w:rPr>
                <w:b w:val="0"/>
                <w:lang w:eastAsia="de-DE"/>
              </w:rPr>
            </w:pPr>
          </w:p>
        </w:tc>
        <w:tc>
          <w:tcPr>
            <w:tcW w:w="652" w:type="pct"/>
          </w:tcPr>
          <w:p w:rsidR="00025B03" w:rsidRPr="00025B03" w:rsidRDefault="00025B03" w:rsidP="00393CF3">
            <w:pPr>
              <w:pStyle w:val="TabelleSpaltenberschrift10PtDossier"/>
              <w:rPr>
                <w:b w:val="0"/>
                <w:lang w:eastAsia="de-DE"/>
              </w:rPr>
            </w:pPr>
          </w:p>
        </w:tc>
        <w:tc>
          <w:tcPr>
            <w:tcW w:w="910" w:type="pct"/>
          </w:tcPr>
          <w:p w:rsidR="00025B03" w:rsidRPr="00025B03" w:rsidRDefault="00025B03" w:rsidP="00962D17">
            <w:pPr>
              <w:pStyle w:val="TabelleSpaltenberschrift10PtDossier"/>
              <w:rPr>
                <w:b w:val="0"/>
                <w:lang w:eastAsia="de-DE"/>
              </w:rPr>
            </w:pPr>
          </w:p>
        </w:tc>
      </w:tr>
      <w:tr w:rsidR="00025B03" w:rsidRPr="00025B03" w:rsidTr="00025B03">
        <w:tc>
          <w:tcPr>
            <w:tcW w:w="1074" w:type="pct"/>
          </w:tcPr>
          <w:p w:rsidR="00025B03" w:rsidRPr="00025B03" w:rsidRDefault="00025B03" w:rsidP="00BE5116">
            <w:pPr>
              <w:pStyle w:val="TabelleSpaltenueberschrift10PtDossier"/>
              <w:rPr>
                <w:b w:val="0"/>
              </w:rPr>
            </w:pPr>
          </w:p>
        </w:tc>
        <w:tc>
          <w:tcPr>
            <w:tcW w:w="1037" w:type="pct"/>
          </w:tcPr>
          <w:p w:rsidR="00025B03" w:rsidRPr="00025B03" w:rsidRDefault="00025B03" w:rsidP="00816A2D">
            <w:pPr>
              <w:pStyle w:val="TabelleInhalt10PtDossier"/>
              <w:rPr>
                <w:lang w:eastAsia="de-DE"/>
              </w:rPr>
            </w:pPr>
            <w:r w:rsidRPr="00025B03">
              <w:rPr>
                <w:lang w:eastAsia="de-DE"/>
              </w:rPr>
              <w:t>Verordnungsanzahl</w:t>
            </w:r>
          </w:p>
        </w:tc>
        <w:tc>
          <w:tcPr>
            <w:tcW w:w="703" w:type="pct"/>
          </w:tcPr>
          <w:p w:rsidR="00025B03" w:rsidRPr="00025B03" w:rsidRDefault="00025B03" w:rsidP="00F458EF">
            <w:pPr>
              <w:pStyle w:val="TabelleSpaltenberschrift10PtDossier"/>
              <w:rPr>
                <w:b w:val="0"/>
                <w:lang w:eastAsia="de-DE"/>
              </w:rPr>
            </w:pPr>
          </w:p>
        </w:tc>
        <w:tc>
          <w:tcPr>
            <w:tcW w:w="624" w:type="pct"/>
          </w:tcPr>
          <w:p w:rsidR="00025B03" w:rsidRPr="00025B03" w:rsidRDefault="00025B03" w:rsidP="00FE63B6">
            <w:pPr>
              <w:pStyle w:val="TabelleSpaltenberschrift10PtDossier"/>
              <w:rPr>
                <w:b w:val="0"/>
                <w:lang w:eastAsia="de-DE"/>
              </w:rPr>
            </w:pPr>
          </w:p>
        </w:tc>
        <w:tc>
          <w:tcPr>
            <w:tcW w:w="652" w:type="pct"/>
          </w:tcPr>
          <w:p w:rsidR="00025B03" w:rsidRPr="00025B03" w:rsidRDefault="00025B03" w:rsidP="00393CF3">
            <w:pPr>
              <w:pStyle w:val="TabelleSpaltenberschrift10PtDossier"/>
              <w:rPr>
                <w:b w:val="0"/>
                <w:lang w:eastAsia="de-DE"/>
              </w:rPr>
            </w:pPr>
          </w:p>
        </w:tc>
        <w:tc>
          <w:tcPr>
            <w:tcW w:w="910" w:type="pct"/>
          </w:tcPr>
          <w:p w:rsidR="00025B03" w:rsidRPr="00025B03" w:rsidRDefault="00025B03" w:rsidP="00962D17">
            <w:pPr>
              <w:pStyle w:val="TabelleSpaltenberschrift10PtDossier"/>
              <w:rPr>
                <w:b w:val="0"/>
                <w:lang w:eastAsia="de-DE"/>
              </w:rPr>
            </w:pPr>
          </w:p>
        </w:tc>
      </w:tr>
      <w:tr w:rsidR="00025B03" w:rsidRPr="00025B03" w:rsidTr="00025B03">
        <w:tc>
          <w:tcPr>
            <w:tcW w:w="1074" w:type="pct"/>
          </w:tcPr>
          <w:p w:rsidR="00025B03" w:rsidRPr="00025B03" w:rsidRDefault="00025B03" w:rsidP="00EC1A68">
            <w:pPr>
              <w:pStyle w:val="TabelleInhalt10PtDossier"/>
              <w:rPr>
                <w:lang w:eastAsia="de-DE"/>
              </w:rPr>
            </w:pPr>
            <w:r w:rsidRPr="00025B03">
              <w:rPr>
                <w:lang w:eastAsia="de-DE"/>
              </w:rPr>
              <w:t>Komparator 1</w:t>
            </w:r>
          </w:p>
        </w:tc>
        <w:tc>
          <w:tcPr>
            <w:tcW w:w="1037" w:type="pct"/>
          </w:tcPr>
          <w:p w:rsidR="00025B03" w:rsidRPr="00025B03" w:rsidRDefault="00025B03" w:rsidP="00B2305B">
            <w:pPr>
              <w:pStyle w:val="TabelleInhalt10PtDossier"/>
              <w:rPr>
                <w:lang w:eastAsia="de-DE"/>
              </w:rPr>
            </w:pPr>
            <w:r w:rsidRPr="00025B03">
              <w:rPr>
                <w:lang w:eastAsia="de-DE"/>
              </w:rPr>
              <w:t>Verordnungsanteil</w:t>
            </w:r>
          </w:p>
        </w:tc>
        <w:tc>
          <w:tcPr>
            <w:tcW w:w="703" w:type="pct"/>
          </w:tcPr>
          <w:p w:rsidR="00025B03" w:rsidRPr="00025B03" w:rsidRDefault="00025B03" w:rsidP="00F458EF">
            <w:pPr>
              <w:pStyle w:val="TabelleSpaltenberschrift10PtDossier"/>
              <w:rPr>
                <w:b w:val="0"/>
                <w:lang w:eastAsia="de-DE"/>
              </w:rPr>
            </w:pPr>
          </w:p>
        </w:tc>
        <w:tc>
          <w:tcPr>
            <w:tcW w:w="624" w:type="pct"/>
          </w:tcPr>
          <w:p w:rsidR="00025B03" w:rsidRPr="00025B03" w:rsidRDefault="00025B03" w:rsidP="00FE63B6">
            <w:pPr>
              <w:pStyle w:val="TabelleSpaltenberschrift10PtDossier"/>
              <w:rPr>
                <w:b w:val="0"/>
                <w:lang w:eastAsia="de-DE"/>
              </w:rPr>
            </w:pPr>
          </w:p>
        </w:tc>
        <w:tc>
          <w:tcPr>
            <w:tcW w:w="652" w:type="pct"/>
          </w:tcPr>
          <w:p w:rsidR="00025B03" w:rsidRPr="00025B03" w:rsidRDefault="00025B03" w:rsidP="00393CF3">
            <w:pPr>
              <w:pStyle w:val="TabelleSpaltenberschrift10PtDossier"/>
              <w:rPr>
                <w:b w:val="0"/>
                <w:lang w:eastAsia="de-DE"/>
              </w:rPr>
            </w:pPr>
          </w:p>
        </w:tc>
        <w:tc>
          <w:tcPr>
            <w:tcW w:w="910" w:type="pct"/>
          </w:tcPr>
          <w:p w:rsidR="00025B03" w:rsidRPr="00025B03" w:rsidRDefault="00025B03" w:rsidP="00962D17">
            <w:pPr>
              <w:pStyle w:val="TabelleSpaltenberschrift10PtDossier"/>
              <w:rPr>
                <w:b w:val="0"/>
                <w:lang w:eastAsia="de-DE"/>
              </w:rPr>
            </w:pPr>
          </w:p>
        </w:tc>
      </w:tr>
      <w:tr w:rsidR="00025B03" w:rsidRPr="00025B03" w:rsidTr="00025B03">
        <w:tc>
          <w:tcPr>
            <w:tcW w:w="1074" w:type="pct"/>
          </w:tcPr>
          <w:p w:rsidR="00025B03" w:rsidRPr="00025B03" w:rsidRDefault="00025B03" w:rsidP="00BE5116">
            <w:pPr>
              <w:pStyle w:val="TabelleSpaltenueberschrift10PtDossier"/>
              <w:rPr>
                <w:b w:val="0"/>
              </w:rPr>
            </w:pPr>
          </w:p>
        </w:tc>
        <w:tc>
          <w:tcPr>
            <w:tcW w:w="1037" w:type="pct"/>
          </w:tcPr>
          <w:p w:rsidR="00025B03" w:rsidRPr="00025B03" w:rsidRDefault="00025B03" w:rsidP="00754AB1">
            <w:pPr>
              <w:pStyle w:val="TabelleSpaltenberschrift10PtDossier"/>
              <w:rPr>
                <w:b w:val="0"/>
                <w:lang w:eastAsia="de-DE"/>
              </w:rPr>
            </w:pPr>
            <w:r w:rsidRPr="00025B03">
              <w:rPr>
                <w:b w:val="0"/>
                <w:lang w:eastAsia="de-DE"/>
              </w:rPr>
              <w:t>Verordnungsanzahl</w:t>
            </w:r>
          </w:p>
        </w:tc>
        <w:tc>
          <w:tcPr>
            <w:tcW w:w="703" w:type="pct"/>
          </w:tcPr>
          <w:p w:rsidR="00025B03" w:rsidRPr="00025B03" w:rsidRDefault="00025B03" w:rsidP="00F458EF">
            <w:pPr>
              <w:pStyle w:val="TabelleSpaltenberschrift10PtDossier"/>
              <w:rPr>
                <w:b w:val="0"/>
                <w:lang w:eastAsia="de-DE"/>
              </w:rPr>
            </w:pPr>
          </w:p>
        </w:tc>
        <w:tc>
          <w:tcPr>
            <w:tcW w:w="624" w:type="pct"/>
          </w:tcPr>
          <w:p w:rsidR="00025B03" w:rsidRPr="00025B03" w:rsidRDefault="00025B03" w:rsidP="00FE63B6">
            <w:pPr>
              <w:pStyle w:val="TabelleSpaltenberschrift10PtDossier"/>
              <w:rPr>
                <w:b w:val="0"/>
                <w:lang w:eastAsia="de-DE"/>
              </w:rPr>
            </w:pPr>
          </w:p>
        </w:tc>
        <w:tc>
          <w:tcPr>
            <w:tcW w:w="652" w:type="pct"/>
          </w:tcPr>
          <w:p w:rsidR="00025B03" w:rsidRPr="00025B03" w:rsidRDefault="00025B03" w:rsidP="00393CF3">
            <w:pPr>
              <w:pStyle w:val="TabelleSpaltenberschrift10PtDossier"/>
              <w:rPr>
                <w:b w:val="0"/>
                <w:lang w:eastAsia="de-DE"/>
              </w:rPr>
            </w:pPr>
          </w:p>
        </w:tc>
        <w:tc>
          <w:tcPr>
            <w:tcW w:w="910" w:type="pct"/>
          </w:tcPr>
          <w:p w:rsidR="00025B03" w:rsidRPr="00025B03" w:rsidRDefault="00025B03" w:rsidP="00962D17">
            <w:pPr>
              <w:pStyle w:val="TabelleSpaltenberschrift10PtDossier"/>
              <w:rPr>
                <w:b w:val="0"/>
                <w:lang w:eastAsia="de-DE"/>
              </w:rPr>
            </w:pPr>
          </w:p>
        </w:tc>
      </w:tr>
      <w:tr w:rsidR="00025B03" w:rsidRPr="00025B03" w:rsidTr="00025B03">
        <w:tc>
          <w:tcPr>
            <w:tcW w:w="1074" w:type="pct"/>
          </w:tcPr>
          <w:p w:rsidR="00025B03" w:rsidRPr="00025B03" w:rsidRDefault="00025B03" w:rsidP="00B309B4">
            <w:pPr>
              <w:pStyle w:val="TabelleInhalt10PtDossier"/>
              <w:rPr>
                <w:lang w:eastAsia="de-DE"/>
              </w:rPr>
            </w:pPr>
            <w:r w:rsidRPr="00025B03">
              <w:rPr>
                <w:lang w:eastAsia="de-DE"/>
              </w:rPr>
              <w:t>Komparator n</w:t>
            </w:r>
          </w:p>
        </w:tc>
        <w:tc>
          <w:tcPr>
            <w:tcW w:w="1037" w:type="pct"/>
          </w:tcPr>
          <w:p w:rsidR="00025B03" w:rsidRPr="00025B03" w:rsidRDefault="00025B03" w:rsidP="00164D36">
            <w:pPr>
              <w:pStyle w:val="TabelleInhalt10PtDossier"/>
              <w:rPr>
                <w:lang w:eastAsia="de-DE"/>
              </w:rPr>
            </w:pPr>
            <w:r w:rsidRPr="00025B03">
              <w:rPr>
                <w:lang w:eastAsia="de-DE"/>
              </w:rPr>
              <w:t>Verordnungsanteil</w:t>
            </w:r>
          </w:p>
        </w:tc>
        <w:tc>
          <w:tcPr>
            <w:tcW w:w="703" w:type="pct"/>
          </w:tcPr>
          <w:p w:rsidR="00025B03" w:rsidRPr="00025B03" w:rsidRDefault="00025B03" w:rsidP="00F458EF">
            <w:pPr>
              <w:pStyle w:val="TabelleSpaltenberschrift10PtDossier"/>
              <w:rPr>
                <w:b w:val="0"/>
                <w:lang w:eastAsia="de-DE"/>
              </w:rPr>
            </w:pPr>
          </w:p>
        </w:tc>
        <w:tc>
          <w:tcPr>
            <w:tcW w:w="624" w:type="pct"/>
          </w:tcPr>
          <w:p w:rsidR="00025B03" w:rsidRPr="00025B03" w:rsidRDefault="00025B03" w:rsidP="00FE63B6">
            <w:pPr>
              <w:pStyle w:val="TabelleSpaltenberschrift10PtDossier"/>
              <w:rPr>
                <w:b w:val="0"/>
                <w:lang w:eastAsia="de-DE"/>
              </w:rPr>
            </w:pPr>
          </w:p>
        </w:tc>
        <w:tc>
          <w:tcPr>
            <w:tcW w:w="652" w:type="pct"/>
          </w:tcPr>
          <w:p w:rsidR="00025B03" w:rsidRPr="00025B03" w:rsidRDefault="00025B03" w:rsidP="00393CF3">
            <w:pPr>
              <w:pStyle w:val="TabelleSpaltenberschrift10PtDossier"/>
              <w:rPr>
                <w:b w:val="0"/>
                <w:lang w:eastAsia="de-DE"/>
              </w:rPr>
            </w:pPr>
          </w:p>
        </w:tc>
        <w:tc>
          <w:tcPr>
            <w:tcW w:w="910" w:type="pct"/>
          </w:tcPr>
          <w:p w:rsidR="00025B03" w:rsidRPr="00025B03" w:rsidRDefault="00025B03" w:rsidP="00962D17">
            <w:pPr>
              <w:pStyle w:val="TabelleSpaltenberschrift10PtDossier"/>
              <w:rPr>
                <w:b w:val="0"/>
                <w:lang w:eastAsia="de-DE"/>
              </w:rPr>
            </w:pPr>
          </w:p>
        </w:tc>
      </w:tr>
      <w:tr w:rsidR="00025B03" w:rsidRPr="00025B03" w:rsidTr="00025B03">
        <w:tc>
          <w:tcPr>
            <w:tcW w:w="1074" w:type="pct"/>
          </w:tcPr>
          <w:p w:rsidR="00025B03" w:rsidRPr="00025B03" w:rsidRDefault="00025B03" w:rsidP="00BE5116">
            <w:pPr>
              <w:pStyle w:val="TabelleSpaltenueberschrift10PtDossier"/>
              <w:rPr>
                <w:b w:val="0"/>
              </w:rPr>
            </w:pPr>
          </w:p>
        </w:tc>
        <w:tc>
          <w:tcPr>
            <w:tcW w:w="1037" w:type="pct"/>
          </w:tcPr>
          <w:p w:rsidR="00025B03" w:rsidRPr="00025B03" w:rsidRDefault="00025B03" w:rsidP="00E60579">
            <w:pPr>
              <w:pStyle w:val="TabelleInhalt10PtDossier"/>
              <w:rPr>
                <w:lang w:eastAsia="de-DE"/>
              </w:rPr>
            </w:pPr>
            <w:r w:rsidRPr="00025B03">
              <w:rPr>
                <w:lang w:eastAsia="de-DE"/>
              </w:rPr>
              <w:t>Verordnungsanzahl</w:t>
            </w:r>
          </w:p>
        </w:tc>
        <w:tc>
          <w:tcPr>
            <w:tcW w:w="703" w:type="pct"/>
          </w:tcPr>
          <w:p w:rsidR="00025B03" w:rsidRPr="00025B03" w:rsidRDefault="00025B03" w:rsidP="00F458EF">
            <w:pPr>
              <w:pStyle w:val="TabelleSpaltenberschrift10PtDossier"/>
              <w:rPr>
                <w:b w:val="0"/>
                <w:lang w:eastAsia="de-DE"/>
              </w:rPr>
            </w:pPr>
          </w:p>
        </w:tc>
        <w:tc>
          <w:tcPr>
            <w:tcW w:w="624" w:type="pct"/>
          </w:tcPr>
          <w:p w:rsidR="00025B03" w:rsidRPr="00025B03" w:rsidRDefault="00025B03" w:rsidP="00FE63B6">
            <w:pPr>
              <w:pStyle w:val="TabelleSpaltenberschrift10PtDossier"/>
              <w:rPr>
                <w:b w:val="0"/>
                <w:lang w:eastAsia="de-DE"/>
              </w:rPr>
            </w:pPr>
          </w:p>
        </w:tc>
        <w:tc>
          <w:tcPr>
            <w:tcW w:w="652" w:type="pct"/>
          </w:tcPr>
          <w:p w:rsidR="00025B03" w:rsidRPr="00025B03" w:rsidRDefault="00025B03" w:rsidP="00393CF3">
            <w:pPr>
              <w:pStyle w:val="TabelleSpaltenberschrift10PtDossier"/>
              <w:rPr>
                <w:b w:val="0"/>
                <w:lang w:eastAsia="de-DE"/>
              </w:rPr>
            </w:pPr>
          </w:p>
        </w:tc>
        <w:tc>
          <w:tcPr>
            <w:tcW w:w="910" w:type="pct"/>
          </w:tcPr>
          <w:p w:rsidR="00025B03" w:rsidRPr="00025B03" w:rsidRDefault="00025B03" w:rsidP="00962D17">
            <w:pPr>
              <w:pStyle w:val="TabelleSpaltenberschrift10PtDossier"/>
              <w:rPr>
                <w:b w:val="0"/>
                <w:lang w:eastAsia="de-DE"/>
              </w:rPr>
            </w:pPr>
          </w:p>
        </w:tc>
      </w:tr>
    </w:tbl>
    <w:p w:rsidR="00191C4E" w:rsidRPr="00CC5F2E" w:rsidRDefault="00191C4E" w:rsidP="00191C4E">
      <w:pPr>
        <w:pStyle w:val="TextkrperDossier"/>
        <w:rPr>
          <w:highlight w:val="lightGray"/>
        </w:rPr>
      </w:pPr>
    </w:p>
    <w:p w:rsidR="00B76A7D" w:rsidRPr="00782377" w:rsidRDefault="00B76A7D" w:rsidP="00737F59">
      <w:pPr>
        <w:pStyle w:val="berschrift3"/>
      </w:pPr>
      <w:bookmarkStart w:id="499" w:name="_Toc371930999"/>
      <w:r w:rsidRPr="00782377">
        <w:t>Weitere Szenarien</w:t>
      </w:r>
      <w:bookmarkEnd w:id="499"/>
    </w:p>
    <w:p w:rsidR="003548D1" w:rsidRPr="004C1626" w:rsidRDefault="00FF49B2" w:rsidP="003548D1">
      <w:pPr>
        <w:pStyle w:val="FragestellungQD"/>
      </w:pPr>
      <w:r>
        <w:t>Sofern weitere Szenarien (z. B. Veränderung der Anzahl der GKV-Patienten in Behandlung, 100</w:t>
      </w:r>
      <w:r w:rsidR="00AA1888">
        <w:t> </w:t>
      </w:r>
      <w:r>
        <w:t>% Substitution durch das zu bewertende Arzneimittel) betrachtet wurden, sind diese nachfolgend analog de</w:t>
      </w:r>
      <w:r w:rsidR="00C73A1C">
        <w:t>n</w:t>
      </w:r>
      <w:r>
        <w:t xml:space="preserve"> Vorgaben in den Abschnitten </w:t>
      </w:r>
      <w:r w:rsidR="00D95157">
        <w:fldChar w:fldCharType="begin"/>
      </w:r>
      <w:r w:rsidR="00522D52">
        <w:instrText xml:space="preserve"> REF _Ref300230774 \r \h </w:instrText>
      </w:r>
      <w:r w:rsidR="00D95157">
        <w:fldChar w:fldCharType="separate"/>
      </w:r>
      <w:r w:rsidR="00E83944">
        <w:t>K4.15.3</w:t>
      </w:r>
      <w:r w:rsidR="00D95157">
        <w:fldChar w:fldCharType="end"/>
      </w:r>
      <w:r w:rsidR="00522D52">
        <w:t xml:space="preserve"> und </w:t>
      </w:r>
      <w:r w:rsidR="00D95157">
        <w:fldChar w:fldCharType="begin"/>
      </w:r>
      <w:r w:rsidR="00522D52">
        <w:instrText xml:space="preserve"> REF _Ref299695694 \r \h </w:instrText>
      </w:r>
      <w:r w:rsidR="00D95157">
        <w:fldChar w:fldCharType="separate"/>
      </w:r>
      <w:r w:rsidR="00E83944">
        <w:t>K4.15.4</w:t>
      </w:r>
      <w:r w:rsidR="00D95157">
        <w:fldChar w:fldCharType="end"/>
      </w:r>
      <w:r>
        <w:t xml:space="preserve"> darzustellen und zu begründen. </w:t>
      </w:r>
      <w:r w:rsidR="003548D1" w:rsidRPr="003548D1">
        <w:t>Benennen Sie die zugrunde gelegten Quellen.</w:t>
      </w:r>
    </w:p>
    <w:p w:rsidR="00B76A7D" w:rsidRPr="002F6AA6" w:rsidRDefault="00B76A7D" w:rsidP="00AA1888">
      <w:pPr>
        <w:pStyle w:val="TextkrperDossier"/>
      </w:pPr>
      <w:r w:rsidRPr="002F6AA6">
        <w:rPr>
          <w:highlight w:val="lightGray"/>
        </w:rPr>
        <w:t>&lt;&lt; Angaben des pharmazeutischen Unternehmers &gt;&gt;</w:t>
      </w:r>
    </w:p>
    <w:p w:rsidR="00B04913" w:rsidRDefault="00B04913" w:rsidP="00AA1888">
      <w:pPr>
        <w:pStyle w:val="TextkrperDossier"/>
      </w:pPr>
    </w:p>
    <w:p w:rsidR="00117C11" w:rsidRPr="00782377" w:rsidRDefault="00117C11" w:rsidP="00737F59">
      <w:pPr>
        <w:pStyle w:val="berschrift3"/>
      </w:pPr>
      <w:bookmarkStart w:id="500" w:name="_Toc371931000"/>
      <w:r w:rsidRPr="00782377">
        <w:t>Ergebnis Ausgaben-Einfluss-Analyse</w:t>
      </w:r>
      <w:bookmarkEnd w:id="500"/>
    </w:p>
    <w:p w:rsidR="00117C11" w:rsidRPr="004C1626" w:rsidRDefault="00191C4E" w:rsidP="004C1626">
      <w:pPr>
        <w:pStyle w:val="FragestellungQD"/>
      </w:pPr>
      <w:r>
        <w:t xml:space="preserve">Ermitteln Sie jeweils für </w:t>
      </w:r>
      <w:r w:rsidR="00B76A7D">
        <w:t>jedes</w:t>
      </w:r>
      <w:r>
        <w:t xml:space="preserve"> Szenari</w:t>
      </w:r>
      <w:r w:rsidR="00B76A7D">
        <w:t>o</w:t>
      </w:r>
      <w:r>
        <w:t xml:space="preserve"> aus den Angaben zu den Kosten für die GKV pro Patient, der Anzahl der Patienten in der GKV und den Versorgungsanteilen die Ausgaben für die GKV jeweils für </w:t>
      </w:r>
      <w:r w:rsidR="00B76A7D">
        <w:t xml:space="preserve">die betrachteten Jahre 1 bis 3. </w:t>
      </w:r>
      <w:r w:rsidR="00117C11" w:rsidRPr="00191C4E">
        <w:t xml:space="preserve">Bitte stellen Sie die Ergebnisse in der nachfolgenden Übersicht </w:t>
      </w:r>
      <w:r w:rsidR="004C1626" w:rsidRPr="00191C4E">
        <w:t xml:space="preserve">zusammenfassend </w:t>
      </w:r>
      <w:r w:rsidR="00117C11" w:rsidRPr="00191C4E">
        <w:t>dar.</w:t>
      </w:r>
      <w:r w:rsidR="00117C11" w:rsidRPr="004C1626">
        <w:t xml:space="preserve"> </w:t>
      </w:r>
      <w:r w:rsidR="00782377">
        <w:t>Fügen Sie für jedes weitere Szenario eine neue Zeile</w:t>
      </w:r>
      <w:r w:rsidR="00B91CD2">
        <w:t xml:space="preserve"> ein. </w:t>
      </w:r>
      <w:r w:rsidR="003548D1" w:rsidRPr="003548D1">
        <w:t>Für jede weitere Patientengruppe ist eine neue Tabelle einzufügen.</w:t>
      </w:r>
    </w:p>
    <w:p w:rsidR="004C1626" w:rsidRPr="00191C4E" w:rsidRDefault="004C1626" w:rsidP="004C1626">
      <w:pPr>
        <w:pStyle w:val="TabelleBeschriftungDossier"/>
      </w:pPr>
      <w:bookmarkStart w:id="501" w:name="_Ref300230372"/>
      <w:bookmarkStart w:id="502" w:name="_Toc354494842"/>
      <w:r w:rsidRPr="00191C4E">
        <w:lastRenderedPageBreak/>
        <w:t xml:space="preserve">Tabelle </w:t>
      </w:r>
      <w:r w:rsidR="005D46AD">
        <w:t>K</w:t>
      </w:r>
      <w:fldSimple w:instr=" STYLEREF 1 \s ">
        <w:r w:rsidR="00E83944">
          <w:rPr>
            <w:noProof/>
          </w:rPr>
          <w:t>4</w:t>
        </w:r>
      </w:fldSimple>
      <w:r w:rsidR="008B469F">
        <w:noBreakHyphen/>
      </w:r>
      <w:fldSimple w:instr=" SEQ Tabelle \* ARABIC \s 1 ">
        <w:r w:rsidR="00E83944">
          <w:rPr>
            <w:noProof/>
          </w:rPr>
          <w:t>57</w:t>
        </w:r>
      </w:fldSimple>
      <w:bookmarkEnd w:id="501"/>
      <w:r w:rsidRPr="00191C4E">
        <w:t>: Ergebnisse Ausgaben-Einfluss-Analyse</w:t>
      </w:r>
      <w:bookmarkEnd w:id="502"/>
    </w:p>
    <w:tbl>
      <w:tblPr>
        <w:tblStyle w:val="Tabellenraster"/>
        <w:tblW w:w="9214" w:type="dxa"/>
        <w:tblInd w:w="108" w:type="dxa"/>
        <w:tblLayout w:type="fixed"/>
        <w:tblLook w:val="04A0" w:firstRow="1" w:lastRow="0" w:firstColumn="1" w:lastColumn="0" w:noHBand="0" w:noVBand="1"/>
      </w:tblPr>
      <w:tblGrid>
        <w:gridCol w:w="3402"/>
        <w:gridCol w:w="1937"/>
        <w:gridCol w:w="1937"/>
        <w:gridCol w:w="1938"/>
      </w:tblGrid>
      <w:tr w:rsidR="001B1219" w:rsidRPr="00191C4E" w:rsidTr="00973E20">
        <w:tc>
          <w:tcPr>
            <w:tcW w:w="3402" w:type="dxa"/>
          </w:tcPr>
          <w:p w:rsidR="001B1219" w:rsidRPr="00090075" w:rsidRDefault="001B1219" w:rsidP="00BE5116">
            <w:pPr>
              <w:pStyle w:val="TabelleSpaltenueberschrift10PtDossier"/>
            </w:pPr>
            <w:r w:rsidRPr="00090075">
              <w:t xml:space="preserve">Bezeichnung der </w:t>
            </w:r>
            <w:r>
              <w:t>Patientengruppe</w:t>
            </w:r>
          </w:p>
        </w:tc>
        <w:tc>
          <w:tcPr>
            <w:tcW w:w="5812" w:type="dxa"/>
            <w:gridSpan w:val="3"/>
          </w:tcPr>
          <w:p w:rsidR="001B1219" w:rsidRPr="00191C4E" w:rsidRDefault="001B1219" w:rsidP="004C1626">
            <w:pPr>
              <w:pStyle w:val="TabelleSpaltenueberschrift10PtDossier"/>
            </w:pPr>
            <w:r w:rsidRPr="00B91CD2">
              <w:rPr>
                <w:b w:val="0"/>
              </w:rPr>
              <w:t>&lt;</w:t>
            </w:r>
            <w:r>
              <w:rPr>
                <w:b w:val="0"/>
              </w:rPr>
              <w:t>Patientengruppe</w:t>
            </w:r>
            <w:r w:rsidRPr="00B91CD2">
              <w:rPr>
                <w:b w:val="0"/>
              </w:rPr>
              <w:t>&gt;</w:t>
            </w:r>
          </w:p>
        </w:tc>
      </w:tr>
      <w:tr w:rsidR="00117C11" w:rsidRPr="00191C4E" w:rsidTr="00973E20">
        <w:tc>
          <w:tcPr>
            <w:tcW w:w="3402" w:type="dxa"/>
          </w:tcPr>
          <w:p w:rsidR="00117C11" w:rsidRPr="00191C4E" w:rsidRDefault="00117C11" w:rsidP="004C1626">
            <w:pPr>
              <w:pStyle w:val="TabelleSpaltenueberschrift10PtDossier"/>
            </w:pPr>
          </w:p>
        </w:tc>
        <w:tc>
          <w:tcPr>
            <w:tcW w:w="1937" w:type="dxa"/>
          </w:tcPr>
          <w:p w:rsidR="00117C11" w:rsidRPr="00191C4E" w:rsidRDefault="00117C11" w:rsidP="004C1626">
            <w:pPr>
              <w:pStyle w:val="TabelleSpaltenueberschrift10PtDossier"/>
            </w:pPr>
            <w:r w:rsidRPr="00191C4E">
              <w:t>Jahr 1</w:t>
            </w:r>
          </w:p>
        </w:tc>
        <w:tc>
          <w:tcPr>
            <w:tcW w:w="1937" w:type="dxa"/>
          </w:tcPr>
          <w:p w:rsidR="00117C11" w:rsidRPr="00191C4E" w:rsidRDefault="00117C11" w:rsidP="004C1626">
            <w:pPr>
              <w:pStyle w:val="TabelleSpaltenueberschrift10PtDossier"/>
            </w:pPr>
            <w:r w:rsidRPr="00191C4E">
              <w:t>Jahr 2</w:t>
            </w:r>
          </w:p>
        </w:tc>
        <w:tc>
          <w:tcPr>
            <w:tcW w:w="1938" w:type="dxa"/>
          </w:tcPr>
          <w:p w:rsidR="00117C11" w:rsidRPr="00191C4E" w:rsidRDefault="00117C11" w:rsidP="004C1626">
            <w:pPr>
              <w:pStyle w:val="TabelleSpaltenueberschrift10PtDossier"/>
            </w:pPr>
            <w:r w:rsidRPr="00191C4E">
              <w:t>Jahr 3</w:t>
            </w:r>
          </w:p>
        </w:tc>
      </w:tr>
      <w:tr w:rsidR="00117C11" w:rsidRPr="00191C4E" w:rsidTr="00973E20">
        <w:tc>
          <w:tcPr>
            <w:tcW w:w="3402" w:type="dxa"/>
          </w:tcPr>
          <w:p w:rsidR="00117C11" w:rsidRPr="00191C4E" w:rsidRDefault="00117C11" w:rsidP="004C1626">
            <w:pPr>
              <w:pStyle w:val="TabelleInhalt10PtDossier"/>
              <w:rPr>
                <w:b/>
              </w:rPr>
            </w:pPr>
            <w:r w:rsidRPr="00191C4E">
              <w:rPr>
                <w:b/>
              </w:rPr>
              <w:t>Szenario 1</w:t>
            </w:r>
          </w:p>
        </w:tc>
        <w:tc>
          <w:tcPr>
            <w:tcW w:w="1937" w:type="dxa"/>
          </w:tcPr>
          <w:p w:rsidR="00117C11" w:rsidRPr="00191C4E" w:rsidRDefault="00117C11" w:rsidP="004C1626">
            <w:pPr>
              <w:pStyle w:val="TabelleInhalt10PtDossier"/>
              <w:rPr>
                <w:b/>
              </w:rPr>
            </w:pPr>
          </w:p>
        </w:tc>
        <w:tc>
          <w:tcPr>
            <w:tcW w:w="1937" w:type="dxa"/>
          </w:tcPr>
          <w:p w:rsidR="00117C11" w:rsidRPr="00191C4E" w:rsidRDefault="00117C11" w:rsidP="004C1626">
            <w:pPr>
              <w:pStyle w:val="TabelleInhalt10PtDossier"/>
              <w:rPr>
                <w:b/>
              </w:rPr>
            </w:pPr>
          </w:p>
        </w:tc>
        <w:tc>
          <w:tcPr>
            <w:tcW w:w="1938" w:type="dxa"/>
          </w:tcPr>
          <w:p w:rsidR="00117C11" w:rsidRPr="00191C4E" w:rsidRDefault="00117C11" w:rsidP="004C1626">
            <w:pPr>
              <w:pStyle w:val="TabelleInhalt10PtDossier"/>
              <w:rPr>
                <w:b/>
              </w:rPr>
            </w:pPr>
          </w:p>
        </w:tc>
      </w:tr>
      <w:tr w:rsidR="00117C11" w:rsidRPr="00191C4E" w:rsidTr="00973E20">
        <w:tc>
          <w:tcPr>
            <w:tcW w:w="3402" w:type="dxa"/>
          </w:tcPr>
          <w:p w:rsidR="00117C11" w:rsidRPr="00191C4E" w:rsidRDefault="00117C11" w:rsidP="00B67B6D">
            <w:pPr>
              <w:pStyle w:val="TabelleInhalt10PtDossier"/>
            </w:pPr>
            <w:r w:rsidRPr="00191C4E">
              <w:t xml:space="preserve">Anzahl </w:t>
            </w:r>
            <w:r w:rsidR="004C1626" w:rsidRPr="00191C4E">
              <w:t>GKV-</w:t>
            </w:r>
            <w:r w:rsidRPr="00191C4E">
              <w:t>Patienten</w:t>
            </w:r>
            <w:r w:rsidR="004C1626" w:rsidRPr="00191C4E">
              <w:t xml:space="preserve"> </w:t>
            </w:r>
          </w:p>
        </w:tc>
        <w:tc>
          <w:tcPr>
            <w:tcW w:w="1937" w:type="dxa"/>
          </w:tcPr>
          <w:p w:rsidR="00117C11" w:rsidRPr="00191C4E" w:rsidRDefault="00117C11" w:rsidP="004C1626">
            <w:pPr>
              <w:pStyle w:val="TabelleInhalt10PtDossier"/>
            </w:pPr>
          </w:p>
        </w:tc>
        <w:tc>
          <w:tcPr>
            <w:tcW w:w="1937" w:type="dxa"/>
          </w:tcPr>
          <w:p w:rsidR="00117C11" w:rsidRPr="00191C4E" w:rsidRDefault="00117C11" w:rsidP="004C1626">
            <w:pPr>
              <w:pStyle w:val="TabelleInhalt10PtDossier"/>
            </w:pPr>
          </w:p>
        </w:tc>
        <w:tc>
          <w:tcPr>
            <w:tcW w:w="1938" w:type="dxa"/>
          </w:tcPr>
          <w:p w:rsidR="00117C11" w:rsidRPr="00191C4E" w:rsidRDefault="00117C11" w:rsidP="004C1626">
            <w:pPr>
              <w:pStyle w:val="TabelleInhalt10PtDossier"/>
            </w:pPr>
          </w:p>
        </w:tc>
      </w:tr>
      <w:tr w:rsidR="001761E5" w:rsidRPr="00191C4E" w:rsidTr="00973E20">
        <w:tc>
          <w:tcPr>
            <w:tcW w:w="3402" w:type="dxa"/>
          </w:tcPr>
          <w:p w:rsidR="001761E5" w:rsidRPr="00FF49B2" w:rsidRDefault="001761E5" w:rsidP="00D70426">
            <w:pPr>
              <w:pStyle w:val="TabelleSpaltenberschrift10PtDossier"/>
              <w:rPr>
                <w:b w:val="0"/>
                <w:lang w:eastAsia="de-DE"/>
              </w:rPr>
            </w:pPr>
            <w:r w:rsidRPr="00FF49B2">
              <w:rPr>
                <w:b w:val="0"/>
                <w:lang w:eastAsia="de-DE"/>
              </w:rPr>
              <w:t>Nettokosten</w:t>
            </w:r>
            <w:r>
              <w:t xml:space="preserve"> </w:t>
            </w:r>
            <w:r w:rsidRPr="00FF49B2">
              <w:rPr>
                <w:b w:val="0"/>
                <w:lang w:eastAsia="de-DE"/>
              </w:rPr>
              <w:t>pro Patient</w:t>
            </w:r>
            <w:r>
              <w:rPr>
                <w:b w:val="0"/>
                <w:lang w:eastAsia="de-DE"/>
              </w:rPr>
              <w:t xml:space="preserve"> pro Jahr in €</w:t>
            </w:r>
          </w:p>
        </w:tc>
        <w:tc>
          <w:tcPr>
            <w:tcW w:w="1937" w:type="dxa"/>
          </w:tcPr>
          <w:p w:rsidR="001761E5" w:rsidRPr="00191C4E" w:rsidRDefault="001761E5" w:rsidP="00D70426">
            <w:pPr>
              <w:pStyle w:val="TabelleInhalt10PtDossier"/>
            </w:pPr>
          </w:p>
        </w:tc>
        <w:tc>
          <w:tcPr>
            <w:tcW w:w="1937" w:type="dxa"/>
          </w:tcPr>
          <w:p w:rsidR="001761E5" w:rsidRPr="00191C4E" w:rsidRDefault="001761E5" w:rsidP="00D70426">
            <w:pPr>
              <w:pStyle w:val="TabelleInhalt10PtDossier"/>
            </w:pPr>
          </w:p>
        </w:tc>
        <w:tc>
          <w:tcPr>
            <w:tcW w:w="1938" w:type="dxa"/>
          </w:tcPr>
          <w:p w:rsidR="001761E5" w:rsidRPr="00191C4E" w:rsidRDefault="001761E5" w:rsidP="00D70426">
            <w:pPr>
              <w:pStyle w:val="TabelleInhalt10PtDossier"/>
            </w:pPr>
          </w:p>
        </w:tc>
      </w:tr>
      <w:tr w:rsidR="004B2584" w:rsidRPr="00191C4E" w:rsidTr="00973E20">
        <w:tc>
          <w:tcPr>
            <w:tcW w:w="3402" w:type="dxa"/>
          </w:tcPr>
          <w:p w:rsidR="004B2584" w:rsidRPr="00191C4E" w:rsidRDefault="004B2584" w:rsidP="00EE080A">
            <w:pPr>
              <w:pStyle w:val="TabelleInhalt10PtDossier"/>
              <w:rPr>
                <w:b/>
              </w:rPr>
            </w:pPr>
            <w:r w:rsidRPr="00191C4E">
              <w:rPr>
                <w:b/>
              </w:rPr>
              <w:t>Ausgaben GKV pro Jahr in €</w:t>
            </w:r>
          </w:p>
        </w:tc>
        <w:tc>
          <w:tcPr>
            <w:tcW w:w="1937" w:type="dxa"/>
          </w:tcPr>
          <w:p w:rsidR="004B2584" w:rsidRPr="00191C4E" w:rsidRDefault="004B2584" w:rsidP="004C1626">
            <w:pPr>
              <w:pStyle w:val="TabelleInhalt10PtDossier"/>
              <w:rPr>
                <w:b/>
              </w:rPr>
            </w:pPr>
          </w:p>
        </w:tc>
        <w:tc>
          <w:tcPr>
            <w:tcW w:w="1937" w:type="dxa"/>
          </w:tcPr>
          <w:p w:rsidR="004B2584" w:rsidRPr="00191C4E" w:rsidRDefault="004B2584" w:rsidP="004C1626">
            <w:pPr>
              <w:pStyle w:val="TabelleInhalt10PtDossier"/>
              <w:rPr>
                <w:b/>
              </w:rPr>
            </w:pPr>
          </w:p>
        </w:tc>
        <w:tc>
          <w:tcPr>
            <w:tcW w:w="1938" w:type="dxa"/>
          </w:tcPr>
          <w:p w:rsidR="004B2584" w:rsidRPr="00191C4E" w:rsidRDefault="004B2584" w:rsidP="004C1626">
            <w:pPr>
              <w:pStyle w:val="TabelleInhalt10PtDossier"/>
              <w:rPr>
                <w:b/>
              </w:rPr>
            </w:pPr>
          </w:p>
        </w:tc>
      </w:tr>
      <w:tr w:rsidR="00117C11" w:rsidRPr="00191C4E" w:rsidTr="00973E20">
        <w:tc>
          <w:tcPr>
            <w:tcW w:w="3402" w:type="dxa"/>
          </w:tcPr>
          <w:p w:rsidR="00117C11" w:rsidRPr="00191C4E" w:rsidRDefault="00117C11" w:rsidP="004C1626">
            <w:pPr>
              <w:pStyle w:val="TabelleInhalt10PtDossier"/>
              <w:rPr>
                <w:b/>
              </w:rPr>
            </w:pPr>
            <w:r w:rsidRPr="00191C4E">
              <w:rPr>
                <w:b/>
              </w:rPr>
              <w:t>Szenario 2</w:t>
            </w:r>
          </w:p>
        </w:tc>
        <w:tc>
          <w:tcPr>
            <w:tcW w:w="1937" w:type="dxa"/>
          </w:tcPr>
          <w:p w:rsidR="00117C11" w:rsidRPr="00191C4E" w:rsidRDefault="00117C11" w:rsidP="004C1626">
            <w:pPr>
              <w:pStyle w:val="TabelleInhalt10PtDossier"/>
              <w:rPr>
                <w:b/>
              </w:rPr>
            </w:pPr>
          </w:p>
        </w:tc>
        <w:tc>
          <w:tcPr>
            <w:tcW w:w="1937" w:type="dxa"/>
          </w:tcPr>
          <w:p w:rsidR="00117C11" w:rsidRPr="00191C4E" w:rsidRDefault="00117C11" w:rsidP="004C1626">
            <w:pPr>
              <w:pStyle w:val="TabelleInhalt10PtDossier"/>
              <w:rPr>
                <w:b/>
              </w:rPr>
            </w:pPr>
          </w:p>
        </w:tc>
        <w:tc>
          <w:tcPr>
            <w:tcW w:w="1938" w:type="dxa"/>
          </w:tcPr>
          <w:p w:rsidR="00117C11" w:rsidRPr="00191C4E" w:rsidRDefault="00117C11" w:rsidP="004C1626">
            <w:pPr>
              <w:pStyle w:val="TabelleInhalt10PtDossier"/>
              <w:rPr>
                <w:b/>
              </w:rPr>
            </w:pPr>
          </w:p>
        </w:tc>
      </w:tr>
      <w:tr w:rsidR="004C1626" w:rsidRPr="00191C4E" w:rsidTr="00973E20">
        <w:tc>
          <w:tcPr>
            <w:tcW w:w="3402" w:type="dxa"/>
          </w:tcPr>
          <w:p w:rsidR="004C1626" w:rsidRPr="00191C4E" w:rsidRDefault="004C1626" w:rsidP="00B67B6D">
            <w:pPr>
              <w:pStyle w:val="TabelleInhalt10PtDossier"/>
            </w:pPr>
            <w:r w:rsidRPr="00191C4E">
              <w:t xml:space="preserve">Anzahl GKV-Patienten </w:t>
            </w:r>
          </w:p>
        </w:tc>
        <w:tc>
          <w:tcPr>
            <w:tcW w:w="1937" w:type="dxa"/>
          </w:tcPr>
          <w:p w:rsidR="004C1626" w:rsidRPr="00191C4E" w:rsidRDefault="004C1626" w:rsidP="00117C11">
            <w:pPr>
              <w:pStyle w:val="TabelleInhalt10PtDossier"/>
            </w:pPr>
          </w:p>
        </w:tc>
        <w:tc>
          <w:tcPr>
            <w:tcW w:w="1937" w:type="dxa"/>
          </w:tcPr>
          <w:p w:rsidR="004C1626" w:rsidRPr="00191C4E" w:rsidRDefault="004C1626" w:rsidP="00117C11">
            <w:pPr>
              <w:pStyle w:val="TabelleInhalt10PtDossier"/>
            </w:pPr>
          </w:p>
        </w:tc>
        <w:tc>
          <w:tcPr>
            <w:tcW w:w="1938" w:type="dxa"/>
          </w:tcPr>
          <w:p w:rsidR="004C1626" w:rsidRPr="00191C4E" w:rsidRDefault="004C1626" w:rsidP="00117C11">
            <w:pPr>
              <w:pStyle w:val="TabelleInhalt10PtDossier"/>
            </w:pPr>
          </w:p>
        </w:tc>
      </w:tr>
      <w:tr w:rsidR="001761E5" w:rsidRPr="00191C4E" w:rsidTr="00973E20">
        <w:tc>
          <w:tcPr>
            <w:tcW w:w="3402" w:type="dxa"/>
          </w:tcPr>
          <w:p w:rsidR="001761E5" w:rsidRPr="00FF49B2" w:rsidRDefault="001761E5" w:rsidP="00D70426">
            <w:pPr>
              <w:pStyle w:val="TabelleSpaltenberschrift10PtDossier"/>
              <w:rPr>
                <w:b w:val="0"/>
                <w:lang w:eastAsia="de-DE"/>
              </w:rPr>
            </w:pPr>
            <w:r w:rsidRPr="00FF49B2">
              <w:rPr>
                <w:b w:val="0"/>
                <w:lang w:eastAsia="de-DE"/>
              </w:rPr>
              <w:t>Nettokosten</w:t>
            </w:r>
            <w:r>
              <w:t xml:space="preserve"> </w:t>
            </w:r>
            <w:r w:rsidRPr="00FF49B2">
              <w:rPr>
                <w:b w:val="0"/>
                <w:lang w:eastAsia="de-DE"/>
              </w:rPr>
              <w:t>pro Patient</w:t>
            </w:r>
            <w:r>
              <w:rPr>
                <w:b w:val="0"/>
                <w:lang w:eastAsia="de-DE"/>
              </w:rPr>
              <w:t xml:space="preserve"> pro Jahr in €</w:t>
            </w:r>
          </w:p>
        </w:tc>
        <w:tc>
          <w:tcPr>
            <w:tcW w:w="1937" w:type="dxa"/>
          </w:tcPr>
          <w:p w:rsidR="001761E5" w:rsidRPr="00191C4E" w:rsidRDefault="001761E5" w:rsidP="00D70426">
            <w:pPr>
              <w:pStyle w:val="TabelleInhalt10PtDossier"/>
            </w:pPr>
          </w:p>
        </w:tc>
        <w:tc>
          <w:tcPr>
            <w:tcW w:w="1937" w:type="dxa"/>
          </w:tcPr>
          <w:p w:rsidR="001761E5" w:rsidRPr="00191C4E" w:rsidRDefault="001761E5" w:rsidP="00D70426">
            <w:pPr>
              <w:pStyle w:val="TabelleInhalt10PtDossier"/>
            </w:pPr>
          </w:p>
        </w:tc>
        <w:tc>
          <w:tcPr>
            <w:tcW w:w="1938" w:type="dxa"/>
          </w:tcPr>
          <w:p w:rsidR="001761E5" w:rsidRPr="00191C4E" w:rsidRDefault="001761E5" w:rsidP="00D70426">
            <w:pPr>
              <w:pStyle w:val="TabelleInhalt10PtDossier"/>
            </w:pPr>
          </w:p>
        </w:tc>
      </w:tr>
      <w:tr w:rsidR="004B2584" w:rsidRPr="00191C4E" w:rsidTr="00973E20">
        <w:tc>
          <w:tcPr>
            <w:tcW w:w="3402" w:type="dxa"/>
          </w:tcPr>
          <w:p w:rsidR="004B2584" w:rsidRPr="00191C4E" w:rsidRDefault="004B2584" w:rsidP="00EE080A">
            <w:pPr>
              <w:pStyle w:val="TabelleInhalt10PtDossier"/>
              <w:rPr>
                <w:b/>
              </w:rPr>
            </w:pPr>
            <w:r w:rsidRPr="00191C4E">
              <w:rPr>
                <w:b/>
              </w:rPr>
              <w:t>Ausgaben GKV pro Jahr in €</w:t>
            </w:r>
          </w:p>
        </w:tc>
        <w:tc>
          <w:tcPr>
            <w:tcW w:w="1937" w:type="dxa"/>
          </w:tcPr>
          <w:p w:rsidR="004B2584" w:rsidRPr="00191C4E" w:rsidRDefault="004B2584" w:rsidP="00117C11">
            <w:pPr>
              <w:pStyle w:val="TabelleInhalt10PtDossier"/>
              <w:rPr>
                <w:b/>
              </w:rPr>
            </w:pPr>
          </w:p>
        </w:tc>
        <w:tc>
          <w:tcPr>
            <w:tcW w:w="1937" w:type="dxa"/>
          </w:tcPr>
          <w:p w:rsidR="004B2584" w:rsidRPr="00191C4E" w:rsidRDefault="004B2584" w:rsidP="00117C11">
            <w:pPr>
              <w:pStyle w:val="TabelleInhalt10PtDossier"/>
              <w:rPr>
                <w:b/>
              </w:rPr>
            </w:pPr>
          </w:p>
        </w:tc>
        <w:tc>
          <w:tcPr>
            <w:tcW w:w="1938" w:type="dxa"/>
          </w:tcPr>
          <w:p w:rsidR="004B2584" w:rsidRPr="00191C4E" w:rsidRDefault="004B2584" w:rsidP="00117C11">
            <w:pPr>
              <w:pStyle w:val="TabelleInhalt10PtDossier"/>
              <w:rPr>
                <w:b/>
              </w:rPr>
            </w:pPr>
          </w:p>
        </w:tc>
      </w:tr>
    </w:tbl>
    <w:p w:rsidR="00117C11" w:rsidRPr="00830FB5" w:rsidRDefault="00117C11" w:rsidP="00F2793A">
      <w:pPr>
        <w:rPr>
          <w:highlight w:val="green"/>
        </w:rPr>
      </w:pPr>
    </w:p>
    <w:p w:rsidR="00117C11" w:rsidRPr="007E38A7" w:rsidRDefault="00117C11" w:rsidP="00737F59">
      <w:pPr>
        <w:pStyle w:val="berschrift3"/>
      </w:pPr>
      <w:bookmarkStart w:id="503" w:name="_Toc371931001"/>
      <w:r w:rsidRPr="007E38A7">
        <w:t>Sensitivitätsanalysen</w:t>
      </w:r>
      <w:bookmarkEnd w:id="503"/>
    </w:p>
    <w:p w:rsidR="00117C11" w:rsidRPr="00B76A7D" w:rsidRDefault="00117C11" w:rsidP="004C1626">
      <w:pPr>
        <w:pStyle w:val="FragestellungQD"/>
      </w:pPr>
      <w:r w:rsidRPr="00B76A7D">
        <w:t xml:space="preserve">Im Rahmen der Sensitivitätsanalysen sind die Auswirkungen veränderter Arzneimittelpreise </w:t>
      </w:r>
      <w:r w:rsidR="004B2584" w:rsidRPr="00B76A7D">
        <w:t xml:space="preserve">im Rahmen der </w:t>
      </w:r>
      <w:r w:rsidRPr="00B76A7D">
        <w:t xml:space="preserve">prognostizierten Substitution der bisherigen Technologien durch das zu bewertende Arzneimittel </w:t>
      </w:r>
      <w:r w:rsidR="004B2584" w:rsidRPr="00B76A7D">
        <w:t xml:space="preserve">im Szenario </w:t>
      </w:r>
      <w:r w:rsidR="00B76A7D" w:rsidRPr="00B76A7D">
        <w:t>2</w:t>
      </w:r>
      <w:r w:rsidR="004B2584" w:rsidRPr="00B76A7D">
        <w:t xml:space="preserve"> </w:t>
      </w:r>
      <w:r w:rsidRPr="00B76A7D">
        <w:t>auf die Ausgaben der GKV zu prüfen.</w:t>
      </w:r>
    </w:p>
    <w:p w:rsidR="003548D1" w:rsidRPr="004C1626" w:rsidRDefault="00117C11" w:rsidP="003548D1">
      <w:pPr>
        <w:pStyle w:val="FragestellungQD"/>
      </w:pPr>
      <w:r w:rsidRPr="00B76A7D">
        <w:t>In der Sensitivitätsanalyse 1 ist d</w:t>
      </w:r>
      <w:r w:rsidR="00B76A7D" w:rsidRPr="00B76A7D">
        <w:t>er Preis</w:t>
      </w:r>
      <w:r w:rsidRPr="00B76A7D">
        <w:t xml:space="preserve"> um </w:t>
      </w:r>
      <w:r w:rsidR="007E38A7">
        <w:t>2</w:t>
      </w:r>
      <w:r w:rsidRPr="00B76A7D">
        <w:t>0</w:t>
      </w:r>
      <w:r w:rsidR="00692283">
        <w:t xml:space="preserve"> </w:t>
      </w:r>
      <w:r w:rsidRPr="00B76A7D">
        <w:t xml:space="preserve">% zu reduzieren und in </w:t>
      </w:r>
      <w:r w:rsidR="00AA1888">
        <w:t xml:space="preserve">der </w:t>
      </w:r>
      <w:r w:rsidRPr="00B76A7D">
        <w:t xml:space="preserve">Sensitivitätsanalyse 2 um </w:t>
      </w:r>
      <w:r w:rsidR="007E38A7">
        <w:t>2</w:t>
      </w:r>
      <w:r w:rsidRPr="00B76A7D">
        <w:t>0</w:t>
      </w:r>
      <w:r w:rsidR="00692283">
        <w:t xml:space="preserve"> </w:t>
      </w:r>
      <w:r w:rsidRPr="00B76A7D">
        <w:t>% zu erhöhen. Darüber</w:t>
      </w:r>
      <w:r w:rsidR="00692283">
        <w:t xml:space="preserve"> </w:t>
      </w:r>
      <w:r w:rsidRPr="00B76A7D">
        <w:t>hinausg</w:t>
      </w:r>
      <w:r w:rsidR="0010539F">
        <w:t xml:space="preserve">ehende Änderungen der Annahmen </w:t>
      </w:r>
      <w:r w:rsidR="003548D1">
        <w:t xml:space="preserve">(Sensitivitätsanalysen) </w:t>
      </w:r>
      <w:r w:rsidRPr="00B76A7D">
        <w:t>sind zu erläutern und zu begründen.</w:t>
      </w:r>
      <w:r w:rsidR="00B91CD2">
        <w:t xml:space="preserve"> Erläutern Sie nachfolgend die Vorgehensweise </w:t>
      </w:r>
      <w:r w:rsidR="00D81F68">
        <w:t xml:space="preserve">bei </w:t>
      </w:r>
      <w:r w:rsidR="00B91CD2">
        <w:t>der Sensitivitätsanalyse.</w:t>
      </w:r>
      <w:r w:rsidR="003548D1" w:rsidRPr="003548D1">
        <w:t xml:space="preserve"> Benennen Sie die zugrunde gelegten Quellen.</w:t>
      </w:r>
    </w:p>
    <w:p w:rsidR="00117C11" w:rsidRPr="002F6AA6" w:rsidRDefault="00117C11" w:rsidP="00B04913">
      <w:pPr>
        <w:pStyle w:val="TextkrperDossier"/>
        <w:rPr>
          <w:highlight w:val="lightGray"/>
        </w:rPr>
      </w:pPr>
      <w:r w:rsidRPr="002F6AA6">
        <w:rPr>
          <w:highlight w:val="lightGray"/>
        </w:rPr>
        <w:t>&lt;&lt; Angaben des pharmazeutischen Unternehmers &gt;&gt;</w:t>
      </w:r>
    </w:p>
    <w:p w:rsidR="00B04913" w:rsidRPr="007E38A7" w:rsidRDefault="00B04913">
      <w:pPr>
        <w:pStyle w:val="TextkrperDossier"/>
        <w:rPr>
          <w:highlight w:val="lightGray"/>
        </w:rPr>
      </w:pPr>
    </w:p>
    <w:p w:rsidR="00117C11" w:rsidRPr="00B76A7D" w:rsidRDefault="00117C11" w:rsidP="004B2584">
      <w:pPr>
        <w:pStyle w:val="FragestellungQD"/>
      </w:pPr>
      <w:r w:rsidRPr="00B76A7D">
        <w:t>Bitte tragen Sie die Ergebnisse der beiden Sensitivitätsanalysen i</w:t>
      </w:r>
      <w:r w:rsidR="004B2584" w:rsidRPr="00B76A7D">
        <w:t>n die nachfolgende Tabelle ein.</w:t>
      </w:r>
      <w:r w:rsidR="007E38A7" w:rsidRPr="007E38A7">
        <w:t xml:space="preserve"> </w:t>
      </w:r>
      <w:r w:rsidR="007E38A7">
        <w:t xml:space="preserve">Fügen Sie für </w:t>
      </w:r>
      <w:r w:rsidR="009149B8">
        <w:t>jede</w:t>
      </w:r>
      <w:r w:rsidR="007E38A7">
        <w:t xml:space="preserve"> weitere S</w:t>
      </w:r>
      <w:r w:rsidR="003548D1">
        <w:t>ensitivitätsanalyse</w:t>
      </w:r>
      <w:r w:rsidR="007E38A7">
        <w:t xml:space="preserve"> eine neue Zeile </w:t>
      </w:r>
      <w:r w:rsidR="00B91CD2">
        <w:t xml:space="preserve">ein. </w:t>
      </w:r>
      <w:r w:rsidR="00B91CD2" w:rsidRPr="009149B8">
        <w:t>F</w:t>
      </w:r>
      <w:r w:rsidR="007E38A7" w:rsidRPr="009149B8">
        <w:t xml:space="preserve">ür jede weitere Patientengruppe </w:t>
      </w:r>
      <w:r w:rsidR="00B91CD2" w:rsidRPr="009149B8">
        <w:t xml:space="preserve">ist </w:t>
      </w:r>
      <w:r w:rsidR="007E38A7" w:rsidRPr="009149B8">
        <w:t>eine neue Tabelle ein</w:t>
      </w:r>
      <w:r w:rsidR="00B91CD2" w:rsidRPr="009149B8">
        <w:t>zufügen</w:t>
      </w:r>
      <w:r w:rsidR="007E38A7" w:rsidRPr="009149B8">
        <w:t>.</w:t>
      </w:r>
    </w:p>
    <w:p w:rsidR="004B2584" w:rsidRPr="00B76A7D" w:rsidRDefault="004B2584" w:rsidP="004B2584">
      <w:pPr>
        <w:pStyle w:val="TabelleBeschriftungDossier"/>
      </w:pPr>
      <w:bookmarkStart w:id="504" w:name="_Toc354494843"/>
      <w:r w:rsidRPr="00B76A7D">
        <w:lastRenderedPageBreak/>
        <w:t xml:space="preserve">Tabelle </w:t>
      </w:r>
      <w:r w:rsidR="005D46AD">
        <w:t>K</w:t>
      </w:r>
      <w:fldSimple w:instr=" STYLEREF 1 \s ">
        <w:r w:rsidR="00E83944">
          <w:rPr>
            <w:noProof/>
          </w:rPr>
          <w:t>4</w:t>
        </w:r>
      </w:fldSimple>
      <w:r w:rsidR="008B469F">
        <w:noBreakHyphen/>
      </w:r>
      <w:fldSimple w:instr=" SEQ Tabelle \* ARABIC \s 1 ">
        <w:r w:rsidR="00E83944">
          <w:rPr>
            <w:noProof/>
          </w:rPr>
          <w:t>58</w:t>
        </w:r>
      </w:fldSimple>
      <w:r w:rsidRPr="00B76A7D">
        <w:t>: Ergebnisse Sensitivitätsanalyse für die Ausgaben-Einfluss</w:t>
      </w:r>
      <w:r w:rsidR="00AA1888">
        <w:t>-</w:t>
      </w:r>
      <w:r w:rsidRPr="00B76A7D">
        <w:t>Analyse</w:t>
      </w:r>
      <w:bookmarkEnd w:id="504"/>
    </w:p>
    <w:tbl>
      <w:tblPr>
        <w:tblStyle w:val="Tabellenraster"/>
        <w:tblW w:w="9072" w:type="dxa"/>
        <w:tblInd w:w="108" w:type="dxa"/>
        <w:tblLayout w:type="fixed"/>
        <w:tblLook w:val="04A0" w:firstRow="1" w:lastRow="0" w:firstColumn="1" w:lastColumn="0" w:noHBand="0" w:noVBand="1"/>
      </w:tblPr>
      <w:tblGrid>
        <w:gridCol w:w="3402"/>
        <w:gridCol w:w="1890"/>
        <w:gridCol w:w="1890"/>
        <w:gridCol w:w="1890"/>
      </w:tblGrid>
      <w:tr w:rsidR="001B1219" w:rsidRPr="00B76A7D" w:rsidTr="00973E20">
        <w:tc>
          <w:tcPr>
            <w:tcW w:w="3402" w:type="dxa"/>
          </w:tcPr>
          <w:p w:rsidR="001B1219" w:rsidRPr="00090075" w:rsidRDefault="001B1219" w:rsidP="006F7561">
            <w:pPr>
              <w:pStyle w:val="TabelleSpaltenueberschrift10PtDossier"/>
            </w:pPr>
            <w:r w:rsidRPr="00090075">
              <w:t xml:space="preserve">Bezeichnung der </w:t>
            </w:r>
            <w:r>
              <w:t>Patientengruppe</w:t>
            </w:r>
          </w:p>
        </w:tc>
        <w:tc>
          <w:tcPr>
            <w:tcW w:w="5670" w:type="dxa"/>
            <w:gridSpan w:val="3"/>
          </w:tcPr>
          <w:p w:rsidR="001B1219" w:rsidRPr="00B76A7D" w:rsidRDefault="001B1219" w:rsidP="001761E5">
            <w:pPr>
              <w:pStyle w:val="TabelleSpaltenueberschrift10PtDossier"/>
            </w:pPr>
            <w:r w:rsidRPr="00B91CD2">
              <w:rPr>
                <w:b w:val="0"/>
              </w:rPr>
              <w:t>&lt;</w:t>
            </w:r>
            <w:r>
              <w:rPr>
                <w:b w:val="0"/>
              </w:rPr>
              <w:t>Patientengruppe</w:t>
            </w:r>
            <w:r w:rsidRPr="00B91CD2">
              <w:rPr>
                <w:b w:val="0"/>
              </w:rPr>
              <w:t>&gt;</w:t>
            </w:r>
          </w:p>
        </w:tc>
      </w:tr>
      <w:tr w:rsidR="00117C11" w:rsidRPr="00B76A7D" w:rsidTr="00973E20">
        <w:tc>
          <w:tcPr>
            <w:tcW w:w="3402" w:type="dxa"/>
          </w:tcPr>
          <w:p w:rsidR="00117C11" w:rsidRPr="00B76A7D" w:rsidRDefault="00117C11" w:rsidP="001761E5">
            <w:pPr>
              <w:pStyle w:val="TabelleSpaltenueberschrift10PtDossier"/>
            </w:pPr>
          </w:p>
        </w:tc>
        <w:tc>
          <w:tcPr>
            <w:tcW w:w="1890" w:type="dxa"/>
          </w:tcPr>
          <w:p w:rsidR="00117C11" w:rsidRPr="00B76A7D" w:rsidRDefault="00117C11" w:rsidP="001761E5">
            <w:pPr>
              <w:pStyle w:val="TabelleSpaltenueberschrift10PtDossier"/>
            </w:pPr>
            <w:r w:rsidRPr="00B76A7D">
              <w:t>Jahr 1</w:t>
            </w:r>
          </w:p>
        </w:tc>
        <w:tc>
          <w:tcPr>
            <w:tcW w:w="1890" w:type="dxa"/>
          </w:tcPr>
          <w:p w:rsidR="00117C11" w:rsidRPr="00B76A7D" w:rsidRDefault="00117C11" w:rsidP="001761E5">
            <w:pPr>
              <w:pStyle w:val="TabelleSpaltenueberschrift10PtDossier"/>
            </w:pPr>
            <w:r w:rsidRPr="00B76A7D">
              <w:t>Jahr 2</w:t>
            </w:r>
          </w:p>
        </w:tc>
        <w:tc>
          <w:tcPr>
            <w:tcW w:w="1890" w:type="dxa"/>
          </w:tcPr>
          <w:p w:rsidR="00117C11" w:rsidRPr="00B76A7D" w:rsidRDefault="00117C11" w:rsidP="001761E5">
            <w:pPr>
              <w:pStyle w:val="TabelleSpaltenueberschrift10PtDossier"/>
            </w:pPr>
            <w:r w:rsidRPr="00B76A7D">
              <w:t>Jahr 3</w:t>
            </w:r>
          </w:p>
        </w:tc>
      </w:tr>
      <w:tr w:rsidR="00117C11" w:rsidRPr="00B76A7D" w:rsidTr="00973E20">
        <w:tc>
          <w:tcPr>
            <w:tcW w:w="3402" w:type="dxa"/>
          </w:tcPr>
          <w:p w:rsidR="00117C11" w:rsidRPr="00B76A7D" w:rsidRDefault="001761E5" w:rsidP="00117C11">
            <w:pPr>
              <w:pStyle w:val="TabelleInhalt10PtDossier"/>
              <w:rPr>
                <w:b/>
              </w:rPr>
            </w:pPr>
            <w:r>
              <w:rPr>
                <w:b/>
              </w:rPr>
              <w:t>S</w:t>
            </w:r>
            <w:r w:rsidR="00117C11" w:rsidRPr="00B76A7D">
              <w:rPr>
                <w:b/>
              </w:rPr>
              <w:t>ensitivitätsanalyse 1</w:t>
            </w:r>
          </w:p>
        </w:tc>
        <w:tc>
          <w:tcPr>
            <w:tcW w:w="1890" w:type="dxa"/>
          </w:tcPr>
          <w:p w:rsidR="00117C11" w:rsidRPr="00B76A7D" w:rsidRDefault="00117C11" w:rsidP="00117C11">
            <w:pPr>
              <w:pStyle w:val="TabelleInhalt10PtDossier"/>
            </w:pPr>
          </w:p>
        </w:tc>
        <w:tc>
          <w:tcPr>
            <w:tcW w:w="1890" w:type="dxa"/>
          </w:tcPr>
          <w:p w:rsidR="00117C11" w:rsidRPr="00B76A7D" w:rsidRDefault="00117C11" w:rsidP="00117C11">
            <w:pPr>
              <w:pStyle w:val="TabelleInhalt10PtDossier"/>
            </w:pPr>
          </w:p>
        </w:tc>
        <w:tc>
          <w:tcPr>
            <w:tcW w:w="1890" w:type="dxa"/>
          </w:tcPr>
          <w:p w:rsidR="00117C11" w:rsidRPr="00B76A7D" w:rsidRDefault="00117C11" w:rsidP="00117C11">
            <w:pPr>
              <w:pStyle w:val="TabelleInhalt10PtDossier"/>
            </w:pPr>
          </w:p>
        </w:tc>
      </w:tr>
      <w:tr w:rsidR="004B2584" w:rsidRPr="00B76A7D" w:rsidTr="00973E20">
        <w:tc>
          <w:tcPr>
            <w:tcW w:w="3402" w:type="dxa"/>
          </w:tcPr>
          <w:p w:rsidR="004B2584" w:rsidRPr="00B76A7D" w:rsidRDefault="004B2584" w:rsidP="00B67B6D">
            <w:pPr>
              <w:pStyle w:val="TabelleInhalt10PtDossier"/>
            </w:pPr>
            <w:r w:rsidRPr="00B76A7D">
              <w:t xml:space="preserve">Anzahl GKV-Patienten </w:t>
            </w:r>
          </w:p>
        </w:tc>
        <w:tc>
          <w:tcPr>
            <w:tcW w:w="1890" w:type="dxa"/>
          </w:tcPr>
          <w:p w:rsidR="004B2584" w:rsidRPr="00B76A7D" w:rsidRDefault="004B2584" w:rsidP="00117C11">
            <w:pPr>
              <w:pStyle w:val="TabelleInhalt10PtDossier"/>
            </w:pPr>
          </w:p>
        </w:tc>
        <w:tc>
          <w:tcPr>
            <w:tcW w:w="1890" w:type="dxa"/>
          </w:tcPr>
          <w:p w:rsidR="004B2584" w:rsidRPr="00B76A7D" w:rsidRDefault="004B2584" w:rsidP="00117C11">
            <w:pPr>
              <w:pStyle w:val="TabelleInhalt10PtDossier"/>
            </w:pPr>
          </w:p>
        </w:tc>
        <w:tc>
          <w:tcPr>
            <w:tcW w:w="1890" w:type="dxa"/>
          </w:tcPr>
          <w:p w:rsidR="004B2584" w:rsidRPr="00B76A7D" w:rsidRDefault="004B2584" w:rsidP="00117C11">
            <w:pPr>
              <w:pStyle w:val="TabelleInhalt10PtDossier"/>
            </w:pPr>
          </w:p>
        </w:tc>
      </w:tr>
      <w:tr w:rsidR="001761E5" w:rsidRPr="00191C4E" w:rsidTr="00973E20">
        <w:tc>
          <w:tcPr>
            <w:tcW w:w="3402" w:type="dxa"/>
          </w:tcPr>
          <w:p w:rsidR="001761E5" w:rsidRPr="00FF49B2" w:rsidRDefault="001761E5" w:rsidP="00D70426">
            <w:pPr>
              <w:pStyle w:val="TabelleSpaltenberschrift10PtDossier"/>
              <w:rPr>
                <w:b w:val="0"/>
                <w:lang w:eastAsia="de-DE"/>
              </w:rPr>
            </w:pPr>
            <w:r w:rsidRPr="00FF49B2">
              <w:rPr>
                <w:b w:val="0"/>
                <w:lang w:eastAsia="de-DE"/>
              </w:rPr>
              <w:t>Nettokosten</w:t>
            </w:r>
            <w:r>
              <w:t xml:space="preserve"> </w:t>
            </w:r>
            <w:r w:rsidRPr="00FF49B2">
              <w:rPr>
                <w:b w:val="0"/>
                <w:lang w:eastAsia="de-DE"/>
              </w:rPr>
              <w:t>pro Patient</w:t>
            </w:r>
            <w:r>
              <w:rPr>
                <w:b w:val="0"/>
                <w:lang w:eastAsia="de-DE"/>
              </w:rPr>
              <w:t xml:space="preserve"> pro Jahr in €</w:t>
            </w:r>
          </w:p>
        </w:tc>
        <w:tc>
          <w:tcPr>
            <w:tcW w:w="1890" w:type="dxa"/>
          </w:tcPr>
          <w:p w:rsidR="001761E5" w:rsidRPr="00191C4E" w:rsidRDefault="001761E5" w:rsidP="00D70426">
            <w:pPr>
              <w:pStyle w:val="TabelleInhalt10PtDossier"/>
            </w:pPr>
          </w:p>
        </w:tc>
        <w:tc>
          <w:tcPr>
            <w:tcW w:w="1890" w:type="dxa"/>
          </w:tcPr>
          <w:p w:rsidR="001761E5" w:rsidRPr="00191C4E" w:rsidRDefault="001761E5" w:rsidP="00D70426">
            <w:pPr>
              <w:pStyle w:val="TabelleInhalt10PtDossier"/>
            </w:pPr>
          </w:p>
        </w:tc>
        <w:tc>
          <w:tcPr>
            <w:tcW w:w="1890" w:type="dxa"/>
          </w:tcPr>
          <w:p w:rsidR="001761E5" w:rsidRPr="00191C4E" w:rsidRDefault="001761E5" w:rsidP="00D70426">
            <w:pPr>
              <w:pStyle w:val="TabelleInhalt10PtDossier"/>
            </w:pPr>
          </w:p>
        </w:tc>
      </w:tr>
      <w:tr w:rsidR="004B2584" w:rsidRPr="00B76A7D" w:rsidTr="00973E20">
        <w:tc>
          <w:tcPr>
            <w:tcW w:w="3402" w:type="dxa"/>
          </w:tcPr>
          <w:p w:rsidR="004B2584" w:rsidRPr="00B76A7D" w:rsidRDefault="004B2584" w:rsidP="00EE080A">
            <w:pPr>
              <w:pStyle w:val="TabelleInhalt10PtDossier"/>
              <w:rPr>
                <w:b/>
              </w:rPr>
            </w:pPr>
            <w:r w:rsidRPr="00B76A7D">
              <w:rPr>
                <w:b/>
              </w:rPr>
              <w:t>Ausgaben GKV pro Jahr in €</w:t>
            </w:r>
          </w:p>
        </w:tc>
        <w:tc>
          <w:tcPr>
            <w:tcW w:w="1890" w:type="dxa"/>
          </w:tcPr>
          <w:p w:rsidR="004B2584" w:rsidRPr="00B76A7D" w:rsidRDefault="004B2584" w:rsidP="00117C11">
            <w:pPr>
              <w:pStyle w:val="TabelleInhalt10PtDossier"/>
              <w:rPr>
                <w:b/>
              </w:rPr>
            </w:pPr>
          </w:p>
        </w:tc>
        <w:tc>
          <w:tcPr>
            <w:tcW w:w="1890" w:type="dxa"/>
          </w:tcPr>
          <w:p w:rsidR="004B2584" w:rsidRPr="00B76A7D" w:rsidRDefault="004B2584" w:rsidP="00117C11">
            <w:pPr>
              <w:pStyle w:val="TabelleInhalt10PtDossier"/>
              <w:rPr>
                <w:b/>
              </w:rPr>
            </w:pPr>
          </w:p>
        </w:tc>
        <w:tc>
          <w:tcPr>
            <w:tcW w:w="1890" w:type="dxa"/>
          </w:tcPr>
          <w:p w:rsidR="004B2584" w:rsidRPr="00B76A7D" w:rsidRDefault="004B2584" w:rsidP="00117C11">
            <w:pPr>
              <w:pStyle w:val="TabelleInhalt10PtDossier"/>
              <w:rPr>
                <w:b/>
              </w:rPr>
            </w:pPr>
          </w:p>
        </w:tc>
      </w:tr>
      <w:tr w:rsidR="00117C11" w:rsidRPr="00B76A7D" w:rsidTr="00973E20">
        <w:tc>
          <w:tcPr>
            <w:tcW w:w="3402" w:type="dxa"/>
          </w:tcPr>
          <w:p w:rsidR="00117C11" w:rsidRPr="00B76A7D" w:rsidRDefault="00117C11" w:rsidP="00117C11">
            <w:pPr>
              <w:pStyle w:val="TabelleInhalt10PtDossier"/>
              <w:rPr>
                <w:b/>
              </w:rPr>
            </w:pPr>
            <w:r w:rsidRPr="00B76A7D">
              <w:rPr>
                <w:b/>
              </w:rPr>
              <w:t>Sensitivitätsanalyse 2</w:t>
            </w:r>
          </w:p>
        </w:tc>
        <w:tc>
          <w:tcPr>
            <w:tcW w:w="1890" w:type="dxa"/>
          </w:tcPr>
          <w:p w:rsidR="00117C11" w:rsidRPr="00B76A7D" w:rsidRDefault="00117C11" w:rsidP="00117C11">
            <w:pPr>
              <w:pStyle w:val="TabelleInhalt10PtDossier"/>
            </w:pPr>
          </w:p>
        </w:tc>
        <w:tc>
          <w:tcPr>
            <w:tcW w:w="1890" w:type="dxa"/>
          </w:tcPr>
          <w:p w:rsidR="00117C11" w:rsidRPr="00B76A7D" w:rsidRDefault="00117C11" w:rsidP="00117C11">
            <w:pPr>
              <w:pStyle w:val="TabelleInhalt10PtDossier"/>
            </w:pPr>
          </w:p>
        </w:tc>
        <w:tc>
          <w:tcPr>
            <w:tcW w:w="1890" w:type="dxa"/>
          </w:tcPr>
          <w:p w:rsidR="00117C11" w:rsidRPr="00B76A7D" w:rsidRDefault="00117C11" w:rsidP="00117C11">
            <w:pPr>
              <w:pStyle w:val="TabelleInhalt10PtDossier"/>
            </w:pPr>
          </w:p>
        </w:tc>
      </w:tr>
      <w:tr w:rsidR="004B2584" w:rsidRPr="00B76A7D" w:rsidTr="00973E20">
        <w:tc>
          <w:tcPr>
            <w:tcW w:w="3402" w:type="dxa"/>
          </w:tcPr>
          <w:p w:rsidR="004B2584" w:rsidRPr="00B76A7D" w:rsidRDefault="004B2584" w:rsidP="00B67B6D">
            <w:pPr>
              <w:pStyle w:val="TabelleInhalt10PtDossier"/>
            </w:pPr>
            <w:r w:rsidRPr="00B76A7D">
              <w:t xml:space="preserve">Anzahl GKV-Patienten </w:t>
            </w:r>
          </w:p>
        </w:tc>
        <w:tc>
          <w:tcPr>
            <w:tcW w:w="1890" w:type="dxa"/>
          </w:tcPr>
          <w:p w:rsidR="004B2584" w:rsidRPr="00B76A7D" w:rsidRDefault="004B2584" w:rsidP="00117C11">
            <w:pPr>
              <w:pStyle w:val="TabelleInhalt10PtDossier"/>
            </w:pPr>
          </w:p>
        </w:tc>
        <w:tc>
          <w:tcPr>
            <w:tcW w:w="1890" w:type="dxa"/>
          </w:tcPr>
          <w:p w:rsidR="004B2584" w:rsidRPr="00B76A7D" w:rsidRDefault="004B2584" w:rsidP="00117C11">
            <w:pPr>
              <w:pStyle w:val="TabelleInhalt10PtDossier"/>
            </w:pPr>
          </w:p>
        </w:tc>
        <w:tc>
          <w:tcPr>
            <w:tcW w:w="1890" w:type="dxa"/>
          </w:tcPr>
          <w:p w:rsidR="004B2584" w:rsidRPr="00B76A7D" w:rsidRDefault="004B2584" w:rsidP="00117C11">
            <w:pPr>
              <w:pStyle w:val="TabelleInhalt10PtDossier"/>
            </w:pPr>
          </w:p>
        </w:tc>
      </w:tr>
      <w:tr w:rsidR="001761E5" w:rsidRPr="00191C4E" w:rsidTr="00973E20">
        <w:tc>
          <w:tcPr>
            <w:tcW w:w="3402" w:type="dxa"/>
          </w:tcPr>
          <w:p w:rsidR="001761E5" w:rsidRPr="00FF49B2" w:rsidRDefault="001761E5" w:rsidP="00D70426">
            <w:pPr>
              <w:pStyle w:val="TabelleSpaltenberschrift10PtDossier"/>
              <w:rPr>
                <w:b w:val="0"/>
                <w:lang w:eastAsia="de-DE"/>
              </w:rPr>
            </w:pPr>
            <w:r w:rsidRPr="00FF49B2">
              <w:rPr>
                <w:b w:val="0"/>
                <w:lang w:eastAsia="de-DE"/>
              </w:rPr>
              <w:t>Nettokosten</w:t>
            </w:r>
            <w:r>
              <w:t xml:space="preserve"> </w:t>
            </w:r>
            <w:r w:rsidRPr="00FF49B2">
              <w:rPr>
                <w:b w:val="0"/>
                <w:lang w:eastAsia="de-DE"/>
              </w:rPr>
              <w:t>pro Patient</w:t>
            </w:r>
            <w:r>
              <w:rPr>
                <w:b w:val="0"/>
                <w:lang w:eastAsia="de-DE"/>
              </w:rPr>
              <w:t xml:space="preserve"> pro Jahr in €</w:t>
            </w:r>
          </w:p>
        </w:tc>
        <w:tc>
          <w:tcPr>
            <w:tcW w:w="1890" w:type="dxa"/>
          </w:tcPr>
          <w:p w:rsidR="001761E5" w:rsidRPr="00191C4E" w:rsidRDefault="001761E5" w:rsidP="00D70426">
            <w:pPr>
              <w:pStyle w:val="TabelleInhalt10PtDossier"/>
            </w:pPr>
          </w:p>
        </w:tc>
        <w:tc>
          <w:tcPr>
            <w:tcW w:w="1890" w:type="dxa"/>
          </w:tcPr>
          <w:p w:rsidR="001761E5" w:rsidRPr="00191C4E" w:rsidRDefault="001761E5" w:rsidP="00D70426">
            <w:pPr>
              <w:pStyle w:val="TabelleInhalt10PtDossier"/>
            </w:pPr>
          </w:p>
        </w:tc>
        <w:tc>
          <w:tcPr>
            <w:tcW w:w="1890" w:type="dxa"/>
          </w:tcPr>
          <w:p w:rsidR="001761E5" w:rsidRPr="00191C4E" w:rsidRDefault="001761E5" w:rsidP="00D70426">
            <w:pPr>
              <w:pStyle w:val="TabelleInhalt10PtDossier"/>
            </w:pPr>
          </w:p>
        </w:tc>
      </w:tr>
      <w:tr w:rsidR="004B2584" w:rsidTr="00973E20">
        <w:tc>
          <w:tcPr>
            <w:tcW w:w="3402" w:type="dxa"/>
          </w:tcPr>
          <w:p w:rsidR="004B2584" w:rsidRPr="004C1626" w:rsidRDefault="004B2584" w:rsidP="00EE080A">
            <w:pPr>
              <w:pStyle w:val="TabelleInhalt10PtDossier"/>
              <w:rPr>
                <w:b/>
              </w:rPr>
            </w:pPr>
            <w:r w:rsidRPr="00B76A7D">
              <w:rPr>
                <w:b/>
              </w:rPr>
              <w:t>Ausgaben GKV pro Jahr in €</w:t>
            </w:r>
          </w:p>
        </w:tc>
        <w:tc>
          <w:tcPr>
            <w:tcW w:w="1890" w:type="dxa"/>
          </w:tcPr>
          <w:p w:rsidR="004B2584" w:rsidRPr="007D7D8A" w:rsidRDefault="004B2584" w:rsidP="00117C11">
            <w:pPr>
              <w:pStyle w:val="TabelleInhalt10PtDossier"/>
              <w:rPr>
                <w:b/>
              </w:rPr>
            </w:pPr>
          </w:p>
        </w:tc>
        <w:tc>
          <w:tcPr>
            <w:tcW w:w="1890" w:type="dxa"/>
          </w:tcPr>
          <w:p w:rsidR="004B2584" w:rsidRPr="007D7D8A" w:rsidRDefault="004B2584" w:rsidP="00117C11">
            <w:pPr>
              <w:pStyle w:val="TabelleInhalt10PtDossier"/>
              <w:rPr>
                <w:b/>
              </w:rPr>
            </w:pPr>
          </w:p>
        </w:tc>
        <w:tc>
          <w:tcPr>
            <w:tcW w:w="1890" w:type="dxa"/>
          </w:tcPr>
          <w:p w:rsidR="004B2584" w:rsidRPr="007D7D8A" w:rsidRDefault="004B2584" w:rsidP="00117C11">
            <w:pPr>
              <w:pStyle w:val="TabelleInhalt10PtDossier"/>
              <w:rPr>
                <w:b/>
              </w:rPr>
            </w:pPr>
          </w:p>
        </w:tc>
      </w:tr>
    </w:tbl>
    <w:p w:rsidR="00117C11" w:rsidRDefault="00117C11" w:rsidP="00AA1888">
      <w:pPr>
        <w:pStyle w:val="TextkrperDossier"/>
      </w:pPr>
    </w:p>
    <w:p w:rsidR="00117C11" w:rsidRPr="005D46AD" w:rsidRDefault="004476BD" w:rsidP="00737F59">
      <w:pPr>
        <w:pStyle w:val="berschrift3"/>
      </w:pPr>
      <w:bookmarkStart w:id="505" w:name="_Toc371931002"/>
      <w:r>
        <w:t>Referenz</w:t>
      </w:r>
      <w:r w:rsidR="00117C11" w:rsidRPr="005D46AD">
        <w:t xml:space="preserve">liste für Abschnitt </w:t>
      </w:r>
      <w:r w:rsidR="00D95157">
        <w:fldChar w:fldCharType="begin"/>
      </w:r>
      <w:r w:rsidR="005A069B">
        <w:instrText xml:space="preserve"> REF _Ref300600943 \r \h </w:instrText>
      </w:r>
      <w:r w:rsidR="00D95157">
        <w:fldChar w:fldCharType="separate"/>
      </w:r>
      <w:r w:rsidR="00E83944">
        <w:t>K4.15</w:t>
      </w:r>
      <w:bookmarkEnd w:id="505"/>
      <w:r w:rsidR="00D95157">
        <w:fldChar w:fldCharType="end"/>
      </w:r>
    </w:p>
    <w:p w:rsidR="00830FB5" w:rsidRDefault="00E954FE" w:rsidP="00A668C2">
      <w:pPr>
        <w:pStyle w:val="FragestellungQD"/>
      </w:pPr>
      <w:r>
        <w:t>List</w:t>
      </w:r>
      <w:r w:rsidR="00830FB5">
        <w:t>en Sie nachfolgend alle i</w:t>
      </w:r>
      <w:r w:rsidR="00D22EEA">
        <w:t>n Abschnitt</w:t>
      </w:r>
      <w:r w:rsidR="00830FB5">
        <w:t xml:space="preserve"> </w:t>
      </w:r>
      <w:r w:rsidR="00D95157">
        <w:fldChar w:fldCharType="begin"/>
      </w:r>
      <w:r w:rsidR="00136259">
        <w:instrText xml:space="preserve"> REF _Ref300599632 \r \h </w:instrText>
      </w:r>
      <w:r w:rsidR="00D95157">
        <w:fldChar w:fldCharType="separate"/>
      </w:r>
      <w:r w:rsidR="00E83944">
        <w:t>K4.15</w:t>
      </w:r>
      <w:r w:rsidR="00D95157">
        <w:fldChar w:fldCharType="end"/>
      </w:r>
      <w:r w:rsidR="00D22EEA">
        <w:t xml:space="preserve"> </w:t>
      </w:r>
      <w:r w:rsidR="00830FB5">
        <w:t xml:space="preserve">zitierten </w:t>
      </w:r>
      <w:r w:rsidR="00830FB5" w:rsidRPr="00412958">
        <w:t>Quellen</w:t>
      </w:r>
      <w:r w:rsidR="00830FB5">
        <w:t xml:space="preserve"> (z. B. Publ</w:t>
      </w:r>
      <w:r w:rsidR="00F2793A">
        <w:t>ikationen</w:t>
      </w:r>
      <w:r>
        <w:t xml:space="preserve">, die Sie im </w:t>
      </w:r>
      <w:r w:rsidRPr="00E954FE">
        <w:t xml:space="preserve">vorliegenden Dokument angegeben haben </w:t>
      </w:r>
      <w:r w:rsidR="004476BD">
        <w:t>[</w:t>
      </w:r>
      <w:r w:rsidRPr="00E954FE">
        <w:t>als fortlaufend nummerierte Liste</w:t>
      </w:r>
      <w:r w:rsidR="004476BD">
        <w:t>]</w:t>
      </w:r>
      <w:r w:rsidR="00830FB5">
        <w:t xml:space="preserve">). </w:t>
      </w:r>
      <w:r w:rsidR="00830FB5" w:rsidRPr="00875562">
        <w:t>Verwenden Sie hierzu einen allgemein gebräuchlichen Zitierstil (</w:t>
      </w:r>
      <w:r w:rsidR="00830FB5">
        <w:t>z. B.</w:t>
      </w:r>
      <w:r w:rsidR="00830FB5" w:rsidRPr="00875562">
        <w:t xml:space="preserve"> Vancouver oder Harvard).</w:t>
      </w:r>
    </w:p>
    <w:p w:rsidR="00830FB5" w:rsidRPr="002F6AA6" w:rsidRDefault="00830FB5" w:rsidP="00AA1888">
      <w:pPr>
        <w:pStyle w:val="TextkrperDossier"/>
      </w:pPr>
      <w:r w:rsidRPr="002F6AA6">
        <w:rPr>
          <w:highlight w:val="lightGray"/>
        </w:rPr>
        <w:t>&lt;&lt; Angaben des pharmazeutischen Unternehmers &gt;&gt;</w:t>
      </w:r>
    </w:p>
    <w:p w:rsidR="00B04913" w:rsidRDefault="00B04913" w:rsidP="00AA1888">
      <w:pPr>
        <w:pStyle w:val="TextkrperDossier"/>
      </w:pPr>
    </w:p>
    <w:p w:rsidR="00026D0D" w:rsidRDefault="00026D0D">
      <w:pPr>
        <w:spacing w:after="200" w:line="276" w:lineRule="auto"/>
        <w:jc w:val="left"/>
        <w:rPr>
          <w:color w:val="auto"/>
        </w:rPr>
      </w:pPr>
      <w:r>
        <w:rPr>
          <w:color w:val="auto"/>
        </w:rPr>
        <w:br w:type="page"/>
      </w:r>
    </w:p>
    <w:p w:rsidR="00FE3F77" w:rsidRPr="00F66AB7" w:rsidRDefault="005E6EAC" w:rsidP="002250EB">
      <w:pPr>
        <w:pStyle w:val="AnhangQ"/>
      </w:pPr>
      <w:bookmarkStart w:id="506" w:name="_Toc300575798"/>
      <w:bookmarkStart w:id="507" w:name="_Toc301535347"/>
      <w:bookmarkStart w:id="508" w:name="_Ref302033905"/>
      <w:bookmarkStart w:id="509" w:name="_Toc299700854"/>
      <w:bookmarkStart w:id="510" w:name="_Ref280030104"/>
      <w:bookmarkStart w:id="511" w:name="_Toc296713735"/>
      <w:r>
        <w:lastRenderedPageBreak/>
        <w:t xml:space="preserve"> </w:t>
      </w:r>
      <w:bookmarkStart w:id="512" w:name="_Toc371931003"/>
      <w:r w:rsidR="008358CB">
        <w:t>–</w:t>
      </w:r>
      <w:r>
        <w:t xml:space="preserve"> </w:t>
      </w:r>
      <w:r w:rsidR="00FE3F77" w:rsidRPr="00F66AB7">
        <w:t>Systematische bibliografische Literaturrecherche</w:t>
      </w:r>
      <w:bookmarkEnd w:id="506"/>
      <w:bookmarkEnd w:id="507"/>
      <w:bookmarkEnd w:id="508"/>
      <w:bookmarkEnd w:id="512"/>
    </w:p>
    <w:p w:rsidR="00FE3F77" w:rsidRPr="008E347B" w:rsidRDefault="005E6EAC" w:rsidP="006822C6">
      <w:pPr>
        <w:pStyle w:val="Anhang2Q"/>
      </w:pPr>
      <w:bookmarkStart w:id="513" w:name="_Toc301535348"/>
      <w:bookmarkStart w:id="514" w:name="_Toc300575799"/>
      <w:r>
        <w:t xml:space="preserve"> </w:t>
      </w:r>
      <w:bookmarkStart w:id="515" w:name="_Ref354400644"/>
      <w:bookmarkStart w:id="516" w:name="_Toc371931004"/>
      <w:r w:rsidR="008358CB" w:rsidRPr="008E347B">
        <w:t>–</w:t>
      </w:r>
      <w:r w:rsidRPr="008E347B">
        <w:t xml:space="preserve"> </w:t>
      </w:r>
      <w:r w:rsidR="00FE3F77" w:rsidRPr="008E347B">
        <w:t>Suchstrategie</w:t>
      </w:r>
      <w:bookmarkEnd w:id="513"/>
      <w:bookmarkEnd w:id="515"/>
      <w:bookmarkEnd w:id="516"/>
      <w:r w:rsidR="00FE3F77" w:rsidRPr="008E347B">
        <w:t xml:space="preserve"> </w:t>
      </w:r>
      <w:bookmarkEnd w:id="514"/>
    </w:p>
    <w:p w:rsidR="00FE3F77" w:rsidRDefault="00FE3F77" w:rsidP="00AA1888">
      <w:pPr>
        <w:pStyle w:val="FragestellungQD"/>
      </w:pPr>
      <w:r w:rsidRPr="008E347B">
        <w:t>Geben Sie nachfolgend die Suchstrategien für die systematische bibliografische Literaturrecherche an</w:t>
      </w:r>
      <w:r w:rsidR="00ED7F2D" w:rsidRPr="008E347B">
        <w:t xml:space="preserve">. Machen Sie die Angaben getrennt für die einzelnen Recherchen (z. B. Suche nach gesundheitsökonomischen Evaluationen, </w:t>
      </w:r>
      <w:r w:rsidR="00AF5806">
        <w:t>S</w:t>
      </w:r>
      <w:r w:rsidR="00093542">
        <w:t xml:space="preserve">uche nach Literatur zum Maß des Gesamtnutzens, </w:t>
      </w:r>
      <w:r w:rsidR="00ED7F2D" w:rsidRPr="008E347B">
        <w:t xml:space="preserve">Suche nach epidemiologischen Daten etc.) wie unten angegeben. </w:t>
      </w:r>
      <w:r w:rsidR="00791CA2">
        <w:t xml:space="preserve">Recherchen können zu verschiedenen Fragestellungen oder Schritten zusammengefasst werden. Wie in K4.4 gefordert, müssen dann die Suchstrategie, das Flussdiagramm, die Liste der relevanten Publikationen und die Liste der im Volltext gesichteten und ausgeschlossenen Publikationen mit Ausschlussgrund hier gemeinsam dargestellt werden. </w:t>
      </w:r>
      <w:r w:rsidR="00ED7F2D" w:rsidRPr="008E347B">
        <w:t>Für jede durchsuchte</w:t>
      </w:r>
      <w:r w:rsidRPr="008E347B">
        <w:t xml:space="preserve"> Datenbank</w:t>
      </w:r>
      <w:r w:rsidR="00ED7F2D" w:rsidRPr="008E347B">
        <w:t xml:space="preserve"> ist eine separate Strategie darzustellen</w:t>
      </w:r>
      <w:r w:rsidRPr="008E347B">
        <w:t>. Geben Sie dabei zunächst jeweils den Namen der durchsuchten Datenbank (z. B. EMBASE), die verwendete Suchoberfläche (z. B. DIMDI, Ovid etc.), das Datum der Suche, das Zeitsegment (z. B.</w:t>
      </w:r>
      <w:r w:rsidR="008358CB" w:rsidRPr="008E347B">
        <w:t xml:space="preserve"> </w:t>
      </w:r>
      <w:r w:rsidR="004476BD">
        <w:t>„</w:t>
      </w:r>
      <w:r w:rsidR="008358CB" w:rsidRPr="008E347B">
        <w:t xml:space="preserve">… </w:t>
      </w:r>
      <w:r w:rsidRPr="008E347B">
        <w:t xml:space="preserve">1980 </w:t>
      </w:r>
      <w:proofErr w:type="spellStart"/>
      <w:r w:rsidRPr="008E347B">
        <w:t>to</w:t>
      </w:r>
      <w:proofErr w:type="spellEnd"/>
      <w:r w:rsidRPr="008E347B">
        <w:t xml:space="preserve"> 2010 </w:t>
      </w:r>
      <w:proofErr w:type="spellStart"/>
      <w:r w:rsidRPr="008E347B">
        <w:t>week</w:t>
      </w:r>
      <w:proofErr w:type="spellEnd"/>
      <w:r w:rsidRPr="008E347B">
        <w:t xml:space="preserve"> 50“) und die gegebenenfalls verwendeten Suchfilter (mit Angabe einer Quelle) an. Listen Sie danach die Suchstrategie einschließlich der resultierenden Trefferzahlen auf. Geben Sie zusätzlich an, für welchen Abschnitt von Modul K4 die Suche durchgeführt wurde.</w:t>
      </w:r>
    </w:p>
    <w:p w:rsidR="00FA07BE" w:rsidRDefault="00FA07BE">
      <w:pPr>
        <w:pStyle w:val="TextkrperDossier"/>
      </w:pPr>
      <w:r w:rsidRPr="00880367">
        <w:rPr>
          <w:highlight w:val="darkGray"/>
        </w:rPr>
        <w:t>&lt;&lt; Angaben des pharmazeutischen Unternehmers &gt;&gt;</w:t>
      </w:r>
    </w:p>
    <w:p w:rsidR="00B04913" w:rsidRDefault="00B04913">
      <w:pPr>
        <w:pStyle w:val="TextkrperDossier"/>
      </w:pPr>
    </w:p>
    <w:p w:rsidR="00FA07BE" w:rsidRDefault="00FA07BE" w:rsidP="00AA1888">
      <w:pPr>
        <w:pStyle w:val="FragestellungQD"/>
      </w:pPr>
      <w:r w:rsidRPr="008E347B">
        <w:t>Orientieren Sie sich bei Ihren Angaben an dem nachfolgenden Beispiel</w:t>
      </w:r>
      <w:r w:rsidR="006C11E9" w:rsidRPr="008E347B">
        <w:t xml:space="preserve"> (eine umfassende Suche sollte kombinierte Freitextbegriffe und Schlagwörter enthalten)</w:t>
      </w:r>
      <w:r w:rsidRPr="008E347B">
        <w:t>:</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tblBorders>
        <w:shd w:val="clear" w:color="auto" w:fill="BFBFBF" w:themeFill="background1" w:themeFillShade="BF"/>
        <w:tblLook w:val="01E0" w:firstRow="1" w:lastRow="1" w:firstColumn="1" w:lastColumn="1" w:noHBand="0" w:noVBand="0"/>
      </w:tblPr>
      <w:tblGrid>
        <w:gridCol w:w="2410"/>
        <w:gridCol w:w="6662"/>
      </w:tblGrid>
      <w:tr w:rsidR="00BA52FE" w:rsidRPr="009C2D69" w:rsidTr="0047556F">
        <w:trPr>
          <w:trHeight w:val="20"/>
        </w:trPr>
        <w:tc>
          <w:tcPr>
            <w:tcW w:w="2410" w:type="dxa"/>
            <w:shd w:val="clear" w:color="auto" w:fill="BFBFBF" w:themeFill="background1" w:themeFillShade="BF"/>
          </w:tcPr>
          <w:p w:rsidR="00BA52FE" w:rsidRPr="009C2D69" w:rsidRDefault="00BA52FE" w:rsidP="008358CB">
            <w:pPr>
              <w:pStyle w:val="TabelleSpaltenberschrift12PtDossier"/>
            </w:pPr>
            <w:r>
              <w:t>Schritte der Kosten-Nutzen-Bewertung</w:t>
            </w:r>
          </w:p>
        </w:tc>
        <w:tc>
          <w:tcPr>
            <w:tcW w:w="6662" w:type="dxa"/>
            <w:shd w:val="clear" w:color="auto" w:fill="BFBFBF" w:themeFill="background1" w:themeFillShade="BF"/>
          </w:tcPr>
          <w:p w:rsidR="00BA52FE" w:rsidRDefault="00BA52FE" w:rsidP="008358CB">
            <w:pPr>
              <w:pStyle w:val="TabelleInhalt12PtDossier"/>
            </w:pPr>
            <w:r>
              <w:t>- Überblick über gesundheitsökonomische Evaluationen</w:t>
            </w:r>
          </w:p>
          <w:p w:rsidR="00BA52FE" w:rsidRPr="009C2D69" w:rsidRDefault="00BA52FE" w:rsidP="008358CB">
            <w:pPr>
              <w:pStyle w:val="TabelleInhalt12PtDossier"/>
            </w:pPr>
            <w:r>
              <w:t>- Modellkonzept</w:t>
            </w:r>
          </w:p>
        </w:tc>
      </w:tr>
      <w:tr w:rsidR="00BA52FE" w:rsidTr="0047556F">
        <w:trPr>
          <w:trHeight w:val="20"/>
        </w:trPr>
        <w:tc>
          <w:tcPr>
            <w:tcW w:w="2410" w:type="dxa"/>
            <w:shd w:val="clear" w:color="auto" w:fill="BFBFBF" w:themeFill="background1" w:themeFillShade="BF"/>
          </w:tcPr>
          <w:p w:rsidR="00BE5116" w:rsidRPr="008358CB" w:rsidRDefault="00BA52FE" w:rsidP="008358CB">
            <w:pPr>
              <w:pStyle w:val="TabelleSpaltenberschrift12PtDossier"/>
            </w:pPr>
            <w:r w:rsidRPr="008358CB">
              <w:t>Datenbankname</w:t>
            </w:r>
          </w:p>
        </w:tc>
        <w:tc>
          <w:tcPr>
            <w:tcW w:w="6662" w:type="dxa"/>
            <w:shd w:val="clear" w:color="auto" w:fill="BFBFBF" w:themeFill="background1" w:themeFillShade="BF"/>
          </w:tcPr>
          <w:p w:rsidR="00BA52FE" w:rsidRDefault="00BE5116" w:rsidP="008358CB">
            <w:pPr>
              <w:pStyle w:val="TabelleInhalt12PtDossier"/>
            </w:pPr>
            <w:r>
              <w:rPr>
                <w:lang w:val="en-US"/>
              </w:rPr>
              <w:t>MEDLINE</w:t>
            </w:r>
          </w:p>
        </w:tc>
      </w:tr>
      <w:tr w:rsidR="008358CB" w:rsidTr="0047556F">
        <w:trPr>
          <w:trHeight w:val="20"/>
        </w:trPr>
        <w:tc>
          <w:tcPr>
            <w:tcW w:w="2410" w:type="dxa"/>
            <w:shd w:val="clear" w:color="auto" w:fill="BFBFBF" w:themeFill="background1" w:themeFillShade="BF"/>
          </w:tcPr>
          <w:p w:rsidR="008358CB" w:rsidRPr="009C2D69" w:rsidRDefault="008358CB" w:rsidP="008358CB">
            <w:pPr>
              <w:pStyle w:val="TabelleSpaltenberschrift12PtDossier"/>
            </w:pPr>
            <w:r>
              <w:t>Suchoberfläche</w:t>
            </w:r>
          </w:p>
        </w:tc>
        <w:tc>
          <w:tcPr>
            <w:tcW w:w="6662" w:type="dxa"/>
            <w:shd w:val="clear" w:color="auto" w:fill="BFBFBF" w:themeFill="background1" w:themeFillShade="BF"/>
          </w:tcPr>
          <w:p w:rsidR="008358CB" w:rsidRDefault="008358CB" w:rsidP="008358CB">
            <w:pPr>
              <w:pStyle w:val="TabelleInhalt12PtDossier"/>
              <w:rPr>
                <w:lang w:val="en-US"/>
              </w:rPr>
            </w:pPr>
            <w:r w:rsidRPr="00DF2472">
              <w:rPr>
                <w:lang w:val="en-US"/>
              </w:rPr>
              <w:t>Ovid</w:t>
            </w:r>
          </w:p>
        </w:tc>
      </w:tr>
      <w:tr w:rsidR="008358CB" w:rsidTr="0047556F">
        <w:trPr>
          <w:trHeight w:val="20"/>
        </w:trPr>
        <w:tc>
          <w:tcPr>
            <w:tcW w:w="2410" w:type="dxa"/>
            <w:shd w:val="clear" w:color="auto" w:fill="BFBFBF" w:themeFill="background1" w:themeFillShade="BF"/>
          </w:tcPr>
          <w:p w:rsidR="008358CB" w:rsidRDefault="008358CB" w:rsidP="008358CB">
            <w:pPr>
              <w:pStyle w:val="TabelleSpaltenberschrift12PtDossier"/>
            </w:pPr>
            <w:r>
              <w:t>Datum der Suche</w:t>
            </w:r>
          </w:p>
        </w:tc>
        <w:tc>
          <w:tcPr>
            <w:tcW w:w="6662" w:type="dxa"/>
            <w:shd w:val="clear" w:color="auto" w:fill="BFBFBF" w:themeFill="background1" w:themeFillShade="BF"/>
          </w:tcPr>
          <w:p w:rsidR="008358CB" w:rsidRPr="00DF2472" w:rsidRDefault="008358CB" w:rsidP="008358CB">
            <w:pPr>
              <w:pStyle w:val="TabelleInhalt12PtDossier"/>
              <w:rPr>
                <w:lang w:val="en-US"/>
              </w:rPr>
            </w:pPr>
            <w:r w:rsidRPr="00DF2472">
              <w:rPr>
                <w:lang w:val="en-US"/>
              </w:rPr>
              <w:t>31.08.2011</w:t>
            </w:r>
          </w:p>
        </w:tc>
      </w:tr>
      <w:tr w:rsidR="008358CB" w:rsidRPr="006E6829" w:rsidTr="0047556F">
        <w:trPr>
          <w:trHeight w:val="20"/>
        </w:trPr>
        <w:tc>
          <w:tcPr>
            <w:tcW w:w="2410" w:type="dxa"/>
            <w:shd w:val="clear" w:color="auto" w:fill="BFBFBF" w:themeFill="background1" w:themeFillShade="BF"/>
          </w:tcPr>
          <w:p w:rsidR="008358CB" w:rsidRDefault="008358CB" w:rsidP="00E93158">
            <w:pPr>
              <w:pStyle w:val="TabelleSpaltenberschrift12PtDossier"/>
            </w:pPr>
            <w:r>
              <w:t>Zeitsegment</w:t>
            </w:r>
          </w:p>
        </w:tc>
        <w:tc>
          <w:tcPr>
            <w:tcW w:w="6662" w:type="dxa"/>
            <w:shd w:val="clear" w:color="auto" w:fill="BFBFBF" w:themeFill="background1" w:themeFillShade="BF"/>
          </w:tcPr>
          <w:p w:rsidR="008358CB" w:rsidRPr="005D0054" w:rsidRDefault="008358CB" w:rsidP="008358CB">
            <w:pPr>
              <w:pStyle w:val="TabelleInhalt12PtDossier"/>
              <w:rPr>
                <w:lang w:val="en-US"/>
              </w:rPr>
            </w:pPr>
            <w:r w:rsidRPr="005D0054">
              <w:rPr>
                <w:lang w:val="en-US"/>
              </w:rPr>
              <w:t xml:space="preserve">Ovid MEDLINE(R) 1948 to August Week 3 2011 </w:t>
            </w:r>
          </w:p>
          <w:p w:rsidR="008358CB" w:rsidRPr="005D0054" w:rsidRDefault="008358CB" w:rsidP="008358CB">
            <w:pPr>
              <w:pStyle w:val="TabelleInhalt12PtDossier"/>
              <w:rPr>
                <w:lang w:val="en-US"/>
              </w:rPr>
            </w:pPr>
            <w:r w:rsidRPr="005D0054">
              <w:rPr>
                <w:lang w:val="en-US"/>
              </w:rPr>
              <w:t xml:space="preserve">Ovid MEDLINE(R) Daily Update August 30, 2011 </w:t>
            </w:r>
          </w:p>
          <w:p w:rsidR="008358CB" w:rsidRPr="00DF2472" w:rsidRDefault="008358CB" w:rsidP="008358CB">
            <w:pPr>
              <w:pStyle w:val="TabelleInhalt12PtDossier"/>
              <w:rPr>
                <w:lang w:val="en-US"/>
              </w:rPr>
            </w:pPr>
            <w:r w:rsidRPr="005D0054">
              <w:rPr>
                <w:lang w:val="en-US"/>
              </w:rPr>
              <w:t>Ovid MEDLINE(R) In-Process &amp; Other Non-Indexed Citations August 30, 2011</w:t>
            </w:r>
          </w:p>
        </w:tc>
      </w:tr>
      <w:tr w:rsidR="008358CB" w:rsidTr="0047556F">
        <w:trPr>
          <w:trHeight w:val="20"/>
        </w:trPr>
        <w:tc>
          <w:tcPr>
            <w:tcW w:w="2410" w:type="dxa"/>
            <w:shd w:val="clear" w:color="auto" w:fill="BFBFBF" w:themeFill="background1" w:themeFillShade="BF"/>
          </w:tcPr>
          <w:p w:rsidR="008358CB" w:rsidRDefault="008358CB" w:rsidP="008358CB">
            <w:pPr>
              <w:pStyle w:val="TabelleSpaltenberschrift12PtDossier"/>
            </w:pPr>
            <w:r>
              <w:t>Suchfilter</w:t>
            </w:r>
          </w:p>
        </w:tc>
        <w:tc>
          <w:tcPr>
            <w:tcW w:w="6662" w:type="dxa"/>
            <w:shd w:val="clear" w:color="auto" w:fill="BFBFBF" w:themeFill="background1" w:themeFillShade="BF"/>
          </w:tcPr>
          <w:p w:rsidR="008358CB" w:rsidRPr="00B37439" w:rsidRDefault="008358CB" w:rsidP="008358CB">
            <w:pPr>
              <w:pStyle w:val="TabelleInhalt12PtDossier"/>
            </w:pPr>
            <w:r w:rsidRPr="003642E7">
              <w:t xml:space="preserve">Filter </w:t>
            </w:r>
            <w:r>
              <w:t xml:space="preserve">für gesundheitsökonomische Studien/ Modelle nach </w:t>
            </w:r>
            <w:proofErr w:type="spellStart"/>
            <w:r w:rsidRPr="003642E7">
              <w:t>Glanville</w:t>
            </w:r>
            <w:proofErr w:type="spellEnd"/>
            <w:r w:rsidRPr="003642E7">
              <w:t xml:space="preserve"> [</w:t>
            </w:r>
            <w:r>
              <w:t>Quelle</w:t>
            </w:r>
            <w:r>
              <w:rPr>
                <w:rStyle w:val="Funotenzeichen"/>
              </w:rPr>
              <w:footnoteReference w:id="11"/>
            </w:r>
            <w:r>
              <w:t xml:space="preserve">] - </w:t>
            </w:r>
          </w:p>
        </w:tc>
      </w:tr>
    </w:tbl>
    <w:p w:rsidR="00304D70" w:rsidRDefault="00304D70"/>
    <w:tbl>
      <w:tblPr>
        <w:tblW w:w="9072"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FBFBF" w:themeFill="background1" w:themeFillShade="BF"/>
        <w:tblLook w:val="0000" w:firstRow="0" w:lastRow="0" w:firstColumn="0" w:lastColumn="0" w:noHBand="0" w:noVBand="0"/>
      </w:tblPr>
      <w:tblGrid>
        <w:gridCol w:w="743"/>
        <w:gridCol w:w="7083"/>
        <w:gridCol w:w="1246"/>
      </w:tblGrid>
      <w:tr w:rsidR="00AA7BD2" w:rsidRPr="009C2D69" w:rsidTr="001E365D">
        <w:trPr>
          <w:tblHeader/>
        </w:trPr>
        <w:tc>
          <w:tcPr>
            <w:tcW w:w="743" w:type="dxa"/>
            <w:shd w:val="clear" w:color="auto" w:fill="BFBFBF" w:themeFill="background1" w:themeFillShade="BF"/>
            <w:vAlign w:val="center"/>
          </w:tcPr>
          <w:p w:rsidR="00AA7BD2" w:rsidRPr="009C2D69" w:rsidRDefault="00AA7BD2" w:rsidP="00973E20">
            <w:pPr>
              <w:pStyle w:val="TabelleSpaltenberschrift12PtDossier"/>
              <w:pageBreakBefore/>
            </w:pPr>
            <w:r w:rsidRPr="009C2D69">
              <w:lastRenderedPageBreak/>
              <w:t>#</w:t>
            </w:r>
          </w:p>
        </w:tc>
        <w:tc>
          <w:tcPr>
            <w:tcW w:w="7083" w:type="dxa"/>
            <w:shd w:val="clear" w:color="auto" w:fill="BFBFBF" w:themeFill="background1" w:themeFillShade="BF"/>
            <w:vAlign w:val="center"/>
          </w:tcPr>
          <w:p w:rsidR="00AA7BD2" w:rsidRPr="009C2D69" w:rsidRDefault="00AA7BD2" w:rsidP="00973E20">
            <w:pPr>
              <w:pStyle w:val="TabelleSpaltenberschrift12PtDossier"/>
              <w:pageBreakBefore/>
              <w:rPr>
                <w:rFonts w:ascii="Arial" w:eastAsia="Times New Roman" w:hAnsi="Arial"/>
                <w:lang w:eastAsia="de-DE"/>
              </w:rPr>
            </w:pPr>
            <w:r w:rsidRPr="009C2D69">
              <w:t>Suchbegriffe</w:t>
            </w:r>
          </w:p>
        </w:tc>
        <w:tc>
          <w:tcPr>
            <w:tcW w:w="1246" w:type="dxa"/>
            <w:shd w:val="clear" w:color="auto" w:fill="BFBFBF" w:themeFill="background1" w:themeFillShade="BF"/>
            <w:vAlign w:val="center"/>
          </w:tcPr>
          <w:p w:rsidR="00AA7BD2" w:rsidRPr="009C2D69" w:rsidRDefault="00AA7BD2" w:rsidP="00973E20">
            <w:pPr>
              <w:pStyle w:val="TabelleSpaltenberschrift12PtDossier"/>
              <w:pageBreakBefore/>
              <w:rPr>
                <w:rFonts w:ascii="Arial" w:eastAsia="Times New Roman" w:hAnsi="Arial"/>
                <w:lang w:eastAsia="de-DE"/>
              </w:rPr>
            </w:pPr>
            <w:r w:rsidRPr="009C2D69">
              <w:t>Ergebnis</w:t>
            </w:r>
          </w:p>
        </w:tc>
      </w:tr>
      <w:tr w:rsidR="00AA7BD2" w:rsidRPr="006E4CA9" w:rsidTr="001E365D">
        <w:tc>
          <w:tcPr>
            <w:tcW w:w="743" w:type="dxa"/>
            <w:shd w:val="clear" w:color="auto" w:fill="BFBFBF" w:themeFill="background1" w:themeFillShade="BF"/>
            <w:vAlign w:val="center"/>
          </w:tcPr>
          <w:p w:rsidR="00AA7BD2" w:rsidRPr="006E4CA9" w:rsidRDefault="00AA7BD2" w:rsidP="008358CB">
            <w:pPr>
              <w:pStyle w:val="TabelleInhalt12PtDossier"/>
            </w:pPr>
            <w:r w:rsidRPr="006E4CA9">
              <w:t>1</w:t>
            </w:r>
          </w:p>
        </w:tc>
        <w:tc>
          <w:tcPr>
            <w:tcW w:w="7083" w:type="dxa"/>
            <w:shd w:val="clear" w:color="auto" w:fill="BFBFBF" w:themeFill="background1" w:themeFillShade="BF"/>
            <w:vAlign w:val="center"/>
          </w:tcPr>
          <w:p w:rsidR="00AA7BD2" w:rsidRPr="006E4CA9" w:rsidRDefault="00AA7BD2" w:rsidP="008358CB">
            <w:pPr>
              <w:pStyle w:val="TabelleInhalt12PtDossier"/>
            </w:pPr>
            <w:r w:rsidRPr="006E4CA9">
              <w:t>Diabetes Mellitus/</w:t>
            </w:r>
          </w:p>
        </w:tc>
        <w:tc>
          <w:tcPr>
            <w:tcW w:w="1246" w:type="dxa"/>
            <w:shd w:val="clear" w:color="auto" w:fill="BFBFBF" w:themeFill="background1" w:themeFillShade="BF"/>
            <w:vAlign w:val="center"/>
          </w:tcPr>
          <w:p w:rsidR="00AA7BD2" w:rsidRPr="006E4CA9" w:rsidRDefault="00AA7BD2" w:rsidP="008358CB">
            <w:pPr>
              <w:pStyle w:val="TabelleInhalt12PtDossier"/>
            </w:pPr>
            <w:r w:rsidRPr="006E4CA9">
              <w:t>81982</w:t>
            </w:r>
          </w:p>
        </w:tc>
      </w:tr>
      <w:tr w:rsidR="00AA7BD2" w:rsidRPr="006E4CA9" w:rsidTr="001E365D">
        <w:tc>
          <w:tcPr>
            <w:tcW w:w="743" w:type="dxa"/>
            <w:shd w:val="clear" w:color="auto" w:fill="BFBFBF" w:themeFill="background1" w:themeFillShade="BF"/>
            <w:vAlign w:val="center"/>
          </w:tcPr>
          <w:p w:rsidR="00AA7BD2" w:rsidRPr="006E4CA9" w:rsidRDefault="00AA7BD2" w:rsidP="008358CB">
            <w:pPr>
              <w:pStyle w:val="TabelleInhalt12PtDossier"/>
            </w:pPr>
            <w:r w:rsidRPr="006E4CA9">
              <w:t>2</w:t>
            </w:r>
          </w:p>
        </w:tc>
        <w:tc>
          <w:tcPr>
            <w:tcW w:w="7083" w:type="dxa"/>
            <w:shd w:val="clear" w:color="auto" w:fill="BFBFBF" w:themeFill="background1" w:themeFillShade="BF"/>
            <w:vAlign w:val="center"/>
          </w:tcPr>
          <w:p w:rsidR="00AA7BD2" w:rsidRPr="006E4CA9" w:rsidRDefault="00AA7BD2" w:rsidP="008358CB">
            <w:pPr>
              <w:pStyle w:val="TabelleInhalt12PtDossier"/>
            </w:pPr>
            <w:r w:rsidRPr="006E4CA9">
              <w:t>Diabetes Mellitus, Type 2/</w:t>
            </w:r>
          </w:p>
        </w:tc>
        <w:tc>
          <w:tcPr>
            <w:tcW w:w="1246" w:type="dxa"/>
            <w:shd w:val="clear" w:color="auto" w:fill="BFBFBF" w:themeFill="background1" w:themeFillShade="BF"/>
            <w:vAlign w:val="center"/>
          </w:tcPr>
          <w:p w:rsidR="00AA7BD2" w:rsidRPr="006E4CA9" w:rsidRDefault="00AA7BD2" w:rsidP="008358CB">
            <w:pPr>
              <w:pStyle w:val="TabelleInhalt12PtDossier"/>
            </w:pPr>
            <w:r w:rsidRPr="006E4CA9">
              <w:t>68111</w:t>
            </w:r>
          </w:p>
        </w:tc>
      </w:tr>
      <w:tr w:rsidR="00AA7BD2" w:rsidRPr="006E4CA9" w:rsidTr="001E365D">
        <w:tc>
          <w:tcPr>
            <w:tcW w:w="743" w:type="dxa"/>
            <w:shd w:val="clear" w:color="auto" w:fill="BFBFBF" w:themeFill="background1" w:themeFillShade="BF"/>
            <w:vAlign w:val="center"/>
          </w:tcPr>
          <w:p w:rsidR="00AA7BD2" w:rsidRPr="006E4CA9" w:rsidRDefault="00AA7BD2" w:rsidP="008358CB">
            <w:pPr>
              <w:pStyle w:val="TabelleInhalt12PtDossier"/>
            </w:pPr>
            <w:r w:rsidRPr="006E4CA9">
              <w:t>3</w:t>
            </w:r>
          </w:p>
        </w:tc>
        <w:tc>
          <w:tcPr>
            <w:tcW w:w="7083" w:type="dxa"/>
            <w:shd w:val="clear" w:color="auto" w:fill="BFBFBF" w:themeFill="background1" w:themeFillShade="BF"/>
            <w:vAlign w:val="center"/>
          </w:tcPr>
          <w:p w:rsidR="00AA7BD2" w:rsidRPr="006E4CA9" w:rsidRDefault="00AA7BD2" w:rsidP="008358CB">
            <w:pPr>
              <w:pStyle w:val="TabelleInhalt12PtDossier"/>
              <w:rPr>
                <w:lang w:val="en-US"/>
              </w:rPr>
            </w:pPr>
            <w:r w:rsidRPr="00EE038F">
              <w:rPr>
                <w:lang w:val="en-US"/>
              </w:rPr>
              <w:t>(</w:t>
            </w:r>
            <w:proofErr w:type="spellStart"/>
            <w:r w:rsidRPr="00EE038F">
              <w:rPr>
                <w:lang w:val="en-US"/>
              </w:rPr>
              <w:t>diabet</w:t>
            </w:r>
            <w:proofErr w:type="spellEnd"/>
            <w:r w:rsidRPr="00EE038F">
              <w:rPr>
                <w:lang w:val="en-US"/>
              </w:rPr>
              <w:t xml:space="preserve">* or </w:t>
            </w:r>
            <w:proofErr w:type="spellStart"/>
            <w:r w:rsidRPr="00EE038F">
              <w:rPr>
                <w:lang w:val="en-US"/>
              </w:rPr>
              <w:t>mody</w:t>
            </w:r>
            <w:proofErr w:type="spellEnd"/>
            <w:r w:rsidRPr="00EE038F">
              <w:rPr>
                <w:lang w:val="en-US"/>
              </w:rPr>
              <w:t xml:space="preserve"> or </w:t>
            </w:r>
            <w:proofErr w:type="spellStart"/>
            <w:r w:rsidRPr="00EE038F">
              <w:rPr>
                <w:lang w:val="en-US"/>
              </w:rPr>
              <w:t>niddm</w:t>
            </w:r>
            <w:proofErr w:type="spellEnd"/>
            <w:r w:rsidRPr="00EE038F">
              <w:rPr>
                <w:lang w:val="en-US"/>
              </w:rPr>
              <w:t xml:space="preserve"> or t2dm).</w:t>
            </w:r>
            <w:proofErr w:type="spellStart"/>
            <w:r w:rsidRPr="00EE038F">
              <w:rPr>
                <w:lang w:val="en-US"/>
              </w:rPr>
              <w:t>ti,ab</w:t>
            </w:r>
            <w:proofErr w:type="spellEnd"/>
            <w:r w:rsidRPr="00EE038F">
              <w:rPr>
                <w:lang w:val="en-US"/>
              </w:rPr>
              <w:t xml:space="preserve">. </w:t>
            </w:r>
          </w:p>
        </w:tc>
        <w:tc>
          <w:tcPr>
            <w:tcW w:w="1246" w:type="dxa"/>
            <w:shd w:val="clear" w:color="auto" w:fill="BFBFBF" w:themeFill="background1" w:themeFillShade="BF"/>
            <w:vAlign w:val="center"/>
          </w:tcPr>
          <w:p w:rsidR="00AA7BD2" w:rsidRPr="006E4CA9" w:rsidRDefault="00AA7BD2" w:rsidP="008358CB">
            <w:pPr>
              <w:pStyle w:val="TabelleInhalt12PtDossier"/>
            </w:pPr>
            <w:r w:rsidRPr="00EE038F">
              <w:rPr>
                <w:lang w:val="en-US"/>
              </w:rPr>
              <w:t>3</w:t>
            </w:r>
            <w:r>
              <w:rPr>
                <w:lang w:val="en-US"/>
              </w:rPr>
              <w:t>40347</w:t>
            </w:r>
          </w:p>
        </w:tc>
      </w:tr>
      <w:tr w:rsidR="00AA7BD2" w:rsidRPr="006E4CA9" w:rsidTr="001E365D">
        <w:tc>
          <w:tcPr>
            <w:tcW w:w="743" w:type="dxa"/>
            <w:shd w:val="clear" w:color="auto" w:fill="BFBFBF" w:themeFill="background1" w:themeFillShade="BF"/>
            <w:vAlign w:val="center"/>
          </w:tcPr>
          <w:p w:rsidR="00AA7BD2" w:rsidRPr="006E4CA9" w:rsidRDefault="00AA7BD2" w:rsidP="008358CB">
            <w:pPr>
              <w:pStyle w:val="TabelleInhalt12PtDossier"/>
            </w:pPr>
            <w:r w:rsidRPr="006E4CA9">
              <w:t>4</w:t>
            </w:r>
          </w:p>
        </w:tc>
        <w:tc>
          <w:tcPr>
            <w:tcW w:w="7083" w:type="dxa"/>
            <w:shd w:val="clear" w:color="auto" w:fill="BFBFBF" w:themeFill="background1" w:themeFillShade="BF"/>
            <w:vAlign w:val="center"/>
          </w:tcPr>
          <w:p w:rsidR="00AA7BD2" w:rsidRPr="006E4CA9" w:rsidRDefault="00AA7BD2" w:rsidP="008358CB">
            <w:pPr>
              <w:pStyle w:val="TabelleInhalt12PtDossier"/>
            </w:pPr>
            <w:proofErr w:type="spellStart"/>
            <w:r w:rsidRPr="006E4CA9">
              <w:t>or</w:t>
            </w:r>
            <w:proofErr w:type="spellEnd"/>
            <w:r w:rsidRPr="006E4CA9">
              <w:t>/1-3</w:t>
            </w:r>
          </w:p>
        </w:tc>
        <w:tc>
          <w:tcPr>
            <w:tcW w:w="1246" w:type="dxa"/>
            <w:shd w:val="clear" w:color="auto" w:fill="BFBFBF" w:themeFill="background1" w:themeFillShade="BF"/>
            <w:vAlign w:val="center"/>
          </w:tcPr>
          <w:p w:rsidR="00AA7BD2" w:rsidRPr="006E4CA9" w:rsidRDefault="00AA7BD2" w:rsidP="008358CB">
            <w:pPr>
              <w:pStyle w:val="TabelleInhalt12PtDossier"/>
            </w:pPr>
            <w:r w:rsidRPr="00EE038F">
              <w:t>365607</w:t>
            </w:r>
          </w:p>
        </w:tc>
      </w:tr>
      <w:tr w:rsidR="00AA7BD2" w:rsidRPr="006E4CA9" w:rsidTr="001E365D">
        <w:tc>
          <w:tcPr>
            <w:tcW w:w="743" w:type="dxa"/>
            <w:shd w:val="clear" w:color="auto" w:fill="BFBFBF" w:themeFill="background1" w:themeFillShade="BF"/>
            <w:vAlign w:val="center"/>
          </w:tcPr>
          <w:p w:rsidR="00AA7BD2" w:rsidRPr="006E4CA9" w:rsidRDefault="00AA7BD2" w:rsidP="008358CB">
            <w:pPr>
              <w:pStyle w:val="TabelleInhalt12PtDossier"/>
            </w:pPr>
            <w:r w:rsidRPr="006E4CA9">
              <w:t>5</w:t>
            </w:r>
          </w:p>
        </w:tc>
        <w:tc>
          <w:tcPr>
            <w:tcW w:w="7083" w:type="dxa"/>
            <w:shd w:val="clear" w:color="auto" w:fill="BFBFBF" w:themeFill="background1" w:themeFillShade="BF"/>
            <w:vAlign w:val="center"/>
          </w:tcPr>
          <w:p w:rsidR="00AA7BD2" w:rsidRPr="006E4CA9" w:rsidRDefault="00AA7BD2" w:rsidP="008358CB">
            <w:pPr>
              <w:pStyle w:val="TabelleInhalt12PtDossier"/>
            </w:pPr>
            <w:proofErr w:type="spellStart"/>
            <w:r w:rsidRPr="006E4CA9">
              <w:t>exp</w:t>
            </w:r>
            <w:proofErr w:type="spellEnd"/>
            <w:r w:rsidRPr="006E4CA9">
              <w:t xml:space="preserve"> </w:t>
            </w:r>
            <w:proofErr w:type="spellStart"/>
            <w:r w:rsidRPr="006E4CA9">
              <w:t>Thiazolidinediones</w:t>
            </w:r>
            <w:proofErr w:type="spellEnd"/>
            <w:r w:rsidRPr="006E4CA9">
              <w:t>/</w:t>
            </w:r>
          </w:p>
        </w:tc>
        <w:tc>
          <w:tcPr>
            <w:tcW w:w="1246" w:type="dxa"/>
            <w:shd w:val="clear" w:color="auto" w:fill="BFBFBF" w:themeFill="background1" w:themeFillShade="BF"/>
            <w:vAlign w:val="center"/>
          </w:tcPr>
          <w:p w:rsidR="00AA7BD2" w:rsidRPr="006E4CA9" w:rsidRDefault="00AA7BD2" w:rsidP="008358CB">
            <w:pPr>
              <w:pStyle w:val="TabelleInhalt12PtDossier"/>
            </w:pPr>
            <w:r w:rsidRPr="006E4CA9">
              <w:t>7903</w:t>
            </w:r>
          </w:p>
        </w:tc>
      </w:tr>
      <w:tr w:rsidR="00AA7BD2" w:rsidRPr="006E4CA9" w:rsidTr="001E365D">
        <w:tc>
          <w:tcPr>
            <w:tcW w:w="743" w:type="dxa"/>
            <w:shd w:val="clear" w:color="auto" w:fill="BFBFBF" w:themeFill="background1" w:themeFillShade="BF"/>
            <w:vAlign w:val="center"/>
          </w:tcPr>
          <w:p w:rsidR="00AA7BD2" w:rsidRPr="006E4CA9" w:rsidRDefault="00AA7BD2" w:rsidP="008358CB">
            <w:pPr>
              <w:pStyle w:val="TabelleInhalt12PtDossier"/>
            </w:pPr>
            <w:r w:rsidRPr="006E4CA9">
              <w:t>6</w:t>
            </w:r>
          </w:p>
        </w:tc>
        <w:tc>
          <w:tcPr>
            <w:tcW w:w="7083" w:type="dxa"/>
            <w:shd w:val="clear" w:color="auto" w:fill="BFBFBF" w:themeFill="background1" w:themeFillShade="BF"/>
            <w:vAlign w:val="center"/>
          </w:tcPr>
          <w:p w:rsidR="00AA7BD2" w:rsidRPr="00EE038F" w:rsidRDefault="00AA7BD2" w:rsidP="008358CB">
            <w:pPr>
              <w:pStyle w:val="TabelleInhalt12PtDossier"/>
              <w:rPr>
                <w:lang w:val="en-US"/>
              </w:rPr>
            </w:pPr>
            <w:r w:rsidRPr="00EE038F">
              <w:rPr>
                <w:lang w:val="en-US"/>
              </w:rPr>
              <w:t>(</w:t>
            </w:r>
            <w:proofErr w:type="spellStart"/>
            <w:r w:rsidRPr="00EE038F">
              <w:rPr>
                <w:lang w:val="en-US"/>
              </w:rPr>
              <w:t>troglitazon</w:t>
            </w:r>
            <w:proofErr w:type="spellEnd"/>
            <w:r w:rsidRPr="00EE038F">
              <w:rPr>
                <w:lang w:val="en-US"/>
              </w:rPr>
              <w:t xml:space="preserve">* or </w:t>
            </w:r>
            <w:proofErr w:type="spellStart"/>
            <w:r w:rsidRPr="00EE038F">
              <w:rPr>
                <w:lang w:val="en-US"/>
              </w:rPr>
              <w:t>pioglitazon</w:t>
            </w:r>
            <w:proofErr w:type="spellEnd"/>
            <w:r w:rsidRPr="00EE038F">
              <w:rPr>
                <w:lang w:val="en-US"/>
              </w:rPr>
              <w:t xml:space="preserve">* or </w:t>
            </w:r>
            <w:proofErr w:type="spellStart"/>
            <w:r w:rsidRPr="00EE038F">
              <w:rPr>
                <w:lang w:val="en-US"/>
              </w:rPr>
              <w:t>netoglitazon</w:t>
            </w:r>
            <w:proofErr w:type="spellEnd"/>
            <w:r w:rsidRPr="00EE038F">
              <w:rPr>
                <w:lang w:val="en-US"/>
              </w:rPr>
              <w:t xml:space="preserve">* or </w:t>
            </w:r>
            <w:proofErr w:type="spellStart"/>
            <w:r w:rsidRPr="00EE038F">
              <w:rPr>
                <w:lang w:val="en-US"/>
              </w:rPr>
              <w:t>englitazon</w:t>
            </w:r>
            <w:proofErr w:type="spellEnd"/>
            <w:r w:rsidRPr="00EE038F">
              <w:rPr>
                <w:lang w:val="en-US"/>
              </w:rPr>
              <w:t xml:space="preserve">* or </w:t>
            </w:r>
            <w:proofErr w:type="spellStart"/>
            <w:r w:rsidRPr="00EE038F">
              <w:rPr>
                <w:lang w:val="en-US"/>
              </w:rPr>
              <w:t>darglitazon</w:t>
            </w:r>
            <w:proofErr w:type="spellEnd"/>
            <w:r w:rsidRPr="00EE038F">
              <w:rPr>
                <w:lang w:val="en-US"/>
              </w:rPr>
              <w:t xml:space="preserve">* or </w:t>
            </w:r>
            <w:proofErr w:type="spellStart"/>
            <w:r w:rsidRPr="00EE038F">
              <w:rPr>
                <w:lang w:val="en-US"/>
              </w:rPr>
              <w:t>ciglitazon</w:t>
            </w:r>
            <w:proofErr w:type="spellEnd"/>
            <w:r w:rsidRPr="00EE038F">
              <w:rPr>
                <w:lang w:val="en-US"/>
              </w:rPr>
              <w:t xml:space="preserve">* or </w:t>
            </w:r>
            <w:proofErr w:type="spellStart"/>
            <w:r w:rsidRPr="00EE038F">
              <w:rPr>
                <w:lang w:val="en-US"/>
              </w:rPr>
              <w:t>balaglitazon</w:t>
            </w:r>
            <w:proofErr w:type="spellEnd"/>
            <w:r w:rsidRPr="00EE038F">
              <w:rPr>
                <w:lang w:val="en-US"/>
              </w:rPr>
              <w:t xml:space="preserve">* or </w:t>
            </w:r>
            <w:proofErr w:type="spellStart"/>
            <w:r w:rsidRPr="00EE038F">
              <w:rPr>
                <w:lang w:val="en-US"/>
              </w:rPr>
              <w:t>rosiglitazon</w:t>
            </w:r>
            <w:proofErr w:type="spellEnd"/>
            <w:r w:rsidRPr="00EE038F">
              <w:rPr>
                <w:lang w:val="en-US"/>
              </w:rPr>
              <w:t>* or</w:t>
            </w:r>
            <w:r>
              <w:rPr>
                <w:lang w:val="en-US"/>
              </w:rPr>
              <w:t xml:space="preserve"> </w:t>
            </w:r>
            <w:proofErr w:type="spellStart"/>
            <w:r>
              <w:rPr>
                <w:lang w:val="en-US"/>
              </w:rPr>
              <w:t>rivoglitazon</w:t>
            </w:r>
            <w:proofErr w:type="spellEnd"/>
            <w:r>
              <w:rPr>
                <w:lang w:val="en-US"/>
              </w:rPr>
              <w:t xml:space="preserve">* or </w:t>
            </w:r>
            <w:proofErr w:type="spellStart"/>
            <w:r>
              <w:rPr>
                <w:lang w:val="en-US"/>
              </w:rPr>
              <w:t>glitazon</w:t>
            </w:r>
            <w:proofErr w:type="spellEnd"/>
            <w:r>
              <w:rPr>
                <w:lang w:val="en-US"/>
              </w:rPr>
              <w:t xml:space="preserve">* or </w:t>
            </w:r>
            <w:proofErr w:type="spellStart"/>
            <w:r>
              <w:rPr>
                <w:lang w:val="en-US"/>
              </w:rPr>
              <w:t>t</w:t>
            </w:r>
            <w:r w:rsidRPr="00EE038F">
              <w:rPr>
                <w:lang w:val="en-US"/>
              </w:rPr>
              <w:t>hiazolidinedion</w:t>
            </w:r>
            <w:proofErr w:type="spellEnd"/>
            <w:r w:rsidRPr="00EE038F">
              <w:rPr>
                <w:lang w:val="en-US"/>
              </w:rPr>
              <w:t>*).</w:t>
            </w:r>
            <w:proofErr w:type="spellStart"/>
            <w:r w:rsidRPr="00EE038F">
              <w:rPr>
                <w:lang w:val="en-US"/>
              </w:rPr>
              <w:t>ti,ab</w:t>
            </w:r>
            <w:proofErr w:type="spellEnd"/>
            <w:r w:rsidRPr="00EE038F">
              <w:rPr>
                <w:lang w:val="en-US"/>
              </w:rPr>
              <w:t>.</w:t>
            </w:r>
          </w:p>
        </w:tc>
        <w:tc>
          <w:tcPr>
            <w:tcW w:w="1246" w:type="dxa"/>
            <w:shd w:val="clear" w:color="auto" w:fill="BFBFBF" w:themeFill="background1" w:themeFillShade="BF"/>
            <w:vAlign w:val="center"/>
          </w:tcPr>
          <w:p w:rsidR="00AA7BD2" w:rsidRPr="006E4CA9" w:rsidRDefault="00AA7BD2" w:rsidP="008358CB">
            <w:pPr>
              <w:pStyle w:val="TabelleInhalt12PtDossier"/>
            </w:pPr>
            <w:r>
              <w:t>9581</w:t>
            </w:r>
          </w:p>
        </w:tc>
      </w:tr>
      <w:tr w:rsidR="00AA7BD2" w:rsidRPr="006E4CA9" w:rsidTr="001E365D">
        <w:tc>
          <w:tcPr>
            <w:tcW w:w="743" w:type="dxa"/>
            <w:shd w:val="clear" w:color="auto" w:fill="BFBFBF" w:themeFill="background1" w:themeFillShade="BF"/>
            <w:vAlign w:val="center"/>
          </w:tcPr>
          <w:p w:rsidR="00AA7BD2" w:rsidRPr="006E4CA9" w:rsidRDefault="00AA7BD2" w:rsidP="008358CB">
            <w:pPr>
              <w:pStyle w:val="TabelleInhalt12PtDossier"/>
            </w:pPr>
            <w:r w:rsidRPr="006E4CA9">
              <w:t>7</w:t>
            </w:r>
          </w:p>
        </w:tc>
        <w:tc>
          <w:tcPr>
            <w:tcW w:w="7083" w:type="dxa"/>
            <w:shd w:val="clear" w:color="auto" w:fill="BFBFBF" w:themeFill="background1" w:themeFillShade="BF"/>
            <w:vAlign w:val="center"/>
          </w:tcPr>
          <w:p w:rsidR="00AA7BD2" w:rsidRPr="00EE038F" w:rsidRDefault="00AA7BD2" w:rsidP="008358CB">
            <w:pPr>
              <w:pStyle w:val="TabelleInhalt12PtDossier"/>
              <w:rPr>
                <w:lang w:val="en-US"/>
              </w:rPr>
            </w:pPr>
            <w:r w:rsidRPr="00EE038F">
              <w:rPr>
                <w:lang w:val="en-US"/>
              </w:rPr>
              <w:t>peroxisome proliferator-activated receptor-gamma agonist*.</w:t>
            </w:r>
            <w:proofErr w:type="spellStart"/>
            <w:r w:rsidRPr="00EE038F">
              <w:rPr>
                <w:lang w:val="en-US"/>
              </w:rPr>
              <w:t>ti,ab</w:t>
            </w:r>
            <w:proofErr w:type="spellEnd"/>
            <w:r w:rsidRPr="00EE038F">
              <w:rPr>
                <w:lang w:val="en-US"/>
              </w:rPr>
              <w:t>.</w:t>
            </w:r>
          </w:p>
        </w:tc>
        <w:tc>
          <w:tcPr>
            <w:tcW w:w="1246" w:type="dxa"/>
            <w:shd w:val="clear" w:color="auto" w:fill="BFBFBF" w:themeFill="background1" w:themeFillShade="BF"/>
            <w:vAlign w:val="center"/>
          </w:tcPr>
          <w:p w:rsidR="00AA7BD2" w:rsidRPr="006E4CA9" w:rsidRDefault="00AA7BD2" w:rsidP="008358CB">
            <w:pPr>
              <w:pStyle w:val="TabelleInhalt12PtDossier"/>
            </w:pPr>
            <w:r>
              <w:t>422</w:t>
            </w:r>
          </w:p>
        </w:tc>
      </w:tr>
      <w:tr w:rsidR="00AA7BD2" w:rsidRPr="006E4CA9" w:rsidTr="001E365D">
        <w:tc>
          <w:tcPr>
            <w:tcW w:w="743" w:type="dxa"/>
            <w:shd w:val="clear" w:color="auto" w:fill="BFBFBF" w:themeFill="background1" w:themeFillShade="BF"/>
            <w:vAlign w:val="center"/>
          </w:tcPr>
          <w:p w:rsidR="00AA7BD2" w:rsidRPr="006E4CA9" w:rsidRDefault="00AA7BD2" w:rsidP="008358CB">
            <w:pPr>
              <w:pStyle w:val="TabelleInhalt12PtDossier"/>
            </w:pPr>
            <w:r w:rsidRPr="006E4CA9">
              <w:t>8</w:t>
            </w:r>
          </w:p>
        </w:tc>
        <w:tc>
          <w:tcPr>
            <w:tcW w:w="7083" w:type="dxa"/>
            <w:shd w:val="clear" w:color="auto" w:fill="BFBFBF" w:themeFill="background1" w:themeFillShade="BF"/>
            <w:vAlign w:val="center"/>
          </w:tcPr>
          <w:p w:rsidR="00AA7BD2" w:rsidRPr="006E4CA9" w:rsidRDefault="00AA7BD2" w:rsidP="008358CB">
            <w:pPr>
              <w:pStyle w:val="TabelleInhalt12PtDossier"/>
            </w:pPr>
            <w:proofErr w:type="spellStart"/>
            <w:r w:rsidRPr="00EE038F">
              <w:t>ppar</w:t>
            </w:r>
            <w:proofErr w:type="spellEnd"/>
            <w:r w:rsidRPr="00EE038F">
              <w:t xml:space="preserve"> </w:t>
            </w:r>
            <w:proofErr w:type="spellStart"/>
            <w:r w:rsidRPr="00EE038F">
              <w:t>gamma</w:t>
            </w:r>
            <w:proofErr w:type="spellEnd"/>
            <w:r w:rsidRPr="00EE038F">
              <w:t xml:space="preserve"> </w:t>
            </w:r>
            <w:proofErr w:type="spellStart"/>
            <w:r w:rsidRPr="00EE038F">
              <w:t>agonist</w:t>
            </w:r>
            <w:proofErr w:type="spellEnd"/>
            <w:r w:rsidRPr="00EE038F">
              <w:t>*.</w:t>
            </w:r>
            <w:proofErr w:type="spellStart"/>
            <w:r w:rsidRPr="00EE038F">
              <w:t>ti</w:t>
            </w:r>
            <w:proofErr w:type="gramStart"/>
            <w:r w:rsidRPr="00EE038F">
              <w:t>,ab</w:t>
            </w:r>
            <w:proofErr w:type="spellEnd"/>
            <w:proofErr w:type="gramEnd"/>
            <w:r w:rsidRPr="00EE038F">
              <w:t>.</w:t>
            </w:r>
          </w:p>
        </w:tc>
        <w:tc>
          <w:tcPr>
            <w:tcW w:w="1246" w:type="dxa"/>
            <w:shd w:val="clear" w:color="auto" w:fill="BFBFBF" w:themeFill="background1" w:themeFillShade="BF"/>
            <w:vAlign w:val="center"/>
          </w:tcPr>
          <w:p w:rsidR="00AA7BD2" w:rsidRPr="006E4CA9" w:rsidRDefault="00AA7BD2" w:rsidP="008358CB">
            <w:pPr>
              <w:pStyle w:val="TabelleInhalt12PtDossier"/>
            </w:pPr>
            <w:r>
              <w:t>763</w:t>
            </w:r>
          </w:p>
        </w:tc>
      </w:tr>
      <w:tr w:rsidR="00AA7BD2" w:rsidRPr="006E4CA9" w:rsidTr="001E365D">
        <w:tc>
          <w:tcPr>
            <w:tcW w:w="743" w:type="dxa"/>
            <w:shd w:val="clear" w:color="auto" w:fill="BFBFBF" w:themeFill="background1" w:themeFillShade="BF"/>
            <w:vAlign w:val="center"/>
          </w:tcPr>
          <w:p w:rsidR="00AA7BD2" w:rsidRPr="006E4CA9" w:rsidRDefault="00AA7BD2" w:rsidP="008358CB">
            <w:pPr>
              <w:pStyle w:val="TabelleInhalt12PtDossier"/>
            </w:pPr>
            <w:r w:rsidRPr="006E4CA9">
              <w:t>9</w:t>
            </w:r>
          </w:p>
        </w:tc>
        <w:tc>
          <w:tcPr>
            <w:tcW w:w="7083" w:type="dxa"/>
            <w:shd w:val="clear" w:color="auto" w:fill="BFBFBF" w:themeFill="background1" w:themeFillShade="BF"/>
            <w:vAlign w:val="center"/>
          </w:tcPr>
          <w:p w:rsidR="00AA7BD2" w:rsidRPr="006E4CA9" w:rsidRDefault="00AA7BD2" w:rsidP="008358CB">
            <w:pPr>
              <w:pStyle w:val="TabelleInhalt12PtDossier"/>
              <w:rPr>
                <w:lang w:val="en-US"/>
              </w:rPr>
            </w:pPr>
            <w:r w:rsidRPr="006E4CA9">
              <w:rPr>
                <w:lang w:val="en-US"/>
              </w:rPr>
              <w:t>("</w:t>
            </w:r>
            <w:proofErr w:type="spellStart"/>
            <w:proofErr w:type="gramStart"/>
            <w:r w:rsidRPr="006E4CA9">
              <w:rPr>
                <w:lang w:val="en-US"/>
              </w:rPr>
              <w:t>troglitazone</w:t>
            </w:r>
            <w:proofErr w:type="spellEnd"/>
            <w:proofErr w:type="gramEnd"/>
            <w:r w:rsidRPr="006E4CA9">
              <w:rPr>
                <w:lang w:val="en-US"/>
              </w:rPr>
              <w:t>" or "pioglitazone" or "</w:t>
            </w:r>
            <w:proofErr w:type="spellStart"/>
            <w:r w:rsidRPr="006E4CA9">
              <w:rPr>
                <w:lang w:val="en-US"/>
              </w:rPr>
              <w:t>netoglitazone</w:t>
            </w:r>
            <w:proofErr w:type="spellEnd"/>
            <w:r w:rsidRPr="006E4CA9">
              <w:rPr>
                <w:lang w:val="en-US"/>
              </w:rPr>
              <w:t>" or "</w:t>
            </w:r>
            <w:proofErr w:type="spellStart"/>
            <w:r w:rsidRPr="006E4CA9">
              <w:rPr>
                <w:lang w:val="en-US"/>
              </w:rPr>
              <w:t>englitazone</w:t>
            </w:r>
            <w:proofErr w:type="spellEnd"/>
            <w:r w:rsidRPr="006E4CA9">
              <w:rPr>
                <w:lang w:val="en-US"/>
              </w:rPr>
              <w:t>" or "</w:t>
            </w:r>
            <w:proofErr w:type="spellStart"/>
            <w:r w:rsidRPr="006E4CA9">
              <w:rPr>
                <w:lang w:val="en-US"/>
              </w:rPr>
              <w:t>darglitazone</w:t>
            </w:r>
            <w:proofErr w:type="spellEnd"/>
            <w:r w:rsidRPr="006E4CA9">
              <w:rPr>
                <w:lang w:val="en-US"/>
              </w:rPr>
              <w:t>" or "</w:t>
            </w:r>
            <w:proofErr w:type="spellStart"/>
            <w:r w:rsidRPr="006E4CA9">
              <w:rPr>
                <w:lang w:val="en-US"/>
              </w:rPr>
              <w:t>ciglitazone</w:t>
            </w:r>
            <w:proofErr w:type="spellEnd"/>
            <w:r w:rsidRPr="006E4CA9">
              <w:rPr>
                <w:lang w:val="en-US"/>
              </w:rPr>
              <w:t>" or "</w:t>
            </w:r>
            <w:proofErr w:type="spellStart"/>
            <w:r w:rsidRPr="006E4CA9">
              <w:rPr>
                <w:lang w:val="en-US"/>
              </w:rPr>
              <w:t>balaglitazone</w:t>
            </w:r>
            <w:proofErr w:type="spellEnd"/>
            <w:r w:rsidRPr="006E4CA9">
              <w:rPr>
                <w:lang w:val="en-US"/>
              </w:rPr>
              <w:t>" or "rosiglitazone").</w:t>
            </w:r>
            <w:proofErr w:type="spellStart"/>
            <w:r w:rsidRPr="006E4CA9">
              <w:rPr>
                <w:lang w:val="en-US"/>
              </w:rPr>
              <w:t>rn</w:t>
            </w:r>
            <w:proofErr w:type="spellEnd"/>
            <w:r w:rsidRPr="006E4CA9">
              <w:rPr>
                <w:lang w:val="en-US"/>
              </w:rPr>
              <w:t>.</w:t>
            </w:r>
          </w:p>
        </w:tc>
        <w:tc>
          <w:tcPr>
            <w:tcW w:w="1246" w:type="dxa"/>
            <w:shd w:val="clear" w:color="auto" w:fill="BFBFBF" w:themeFill="background1" w:themeFillShade="BF"/>
            <w:vAlign w:val="center"/>
          </w:tcPr>
          <w:p w:rsidR="00AA7BD2" w:rsidRPr="006E4CA9" w:rsidRDefault="00AA7BD2" w:rsidP="008358CB">
            <w:pPr>
              <w:pStyle w:val="TabelleInhalt12PtDossier"/>
            </w:pPr>
            <w:r w:rsidRPr="006E4CA9">
              <w:t>6412</w:t>
            </w:r>
          </w:p>
        </w:tc>
      </w:tr>
      <w:tr w:rsidR="00AA7BD2" w:rsidRPr="006E4CA9" w:rsidTr="001E365D">
        <w:tc>
          <w:tcPr>
            <w:tcW w:w="743" w:type="dxa"/>
            <w:shd w:val="clear" w:color="auto" w:fill="BFBFBF" w:themeFill="background1" w:themeFillShade="BF"/>
            <w:vAlign w:val="center"/>
          </w:tcPr>
          <w:p w:rsidR="00AA7BD2" w:rsidRPr="006E4CA9" w:rsidRDefault="00AA7BD2" w:rsidP="008358CB">
            <w:pPr>
              <w:pStyle w:val="TabelleInhalt12PtDossier"/>
            </w:pPr>
            <w:r w:rsidRPr="006E4CA9">
              <w:t>10</w:t>
            </w:r>
          </w:p>
        </w:tc>
        <w:tc>
          <w:tcPr>
            <w:tcW w:w="7083" w:type="dxa"/>
            <w:shd w:val="clear" w:color="auto" w:fill="BFBFBF" w:themeFill="background1" w:themeFillShade="BF"/>
            <w:vAlign w:val="center"/>
          </w:tcPr>
          <w:p w:rsidR="00AA7BD2" w:rsidRPr="006E4CA9" w:rsidRDefault="00AA7BD2" w:rsidP="008358CB">
            <w:pPr>
              <w:pStyle w:val="TabelleInhalt12PtDossier"/>
              <w:rPr>
                <w:lang w:val="en-US"/>
              </w:rPr>
            </w:pPr>
            <w:r w:rsidRPr="006E4CA9">
              <w:rPr>
                <w:lang w:val="en-US"/>
              </w:rPr>
              <w:t>(97322-87-7 or 122320-73-4 or 111025-46-8 or 161600-01-7 or 122228-35-7 or 141200-24-0 or 74772-77-3).</w:t>
            </w:r>
            <w:proofErr w:type="spellStart"/>
            <w:r w:rsidRPr="006E4CA9">
              <w:rPr>
                <w:lang w:val="en-US"/>
              </w:rPr>
              <w:t>rn</w:t>
            </w:r>
            <w:proofErr w:type="spellEnd"/>
            <w:r w:rsidRPr="006E4CA9">
              <w:rPr>
                <w:lang w:val="en-US"/>
              </w:rPr>
              <w:t>.</w:t>
            </w:r>
          </w:p>
        </w:tc>
        <w:tc>
          <w:tcPr>
            <w:tcW w:w="1246" w:type="dxa"/>
            <w:shd w:val="clear" w:color="auto" w:fill="BFBFBF" w:themeFill="background1" w:themeFillShade="BF"/>
            <w:vAlign w:val="center"/>
          </w:tcPr>
          <w:p w:rsidR="00AA7BD2" w:rsidRPr="006E4CA9" w:rsidRDefault="00AA7BD2" w:rsidP="008358CB">
            <w:pPr>
              <w:pStyle w:val="TabelleInhalt12PtDossier"/>
            </w:pPr>
            <w:r w:rsidRPr="006E4CA9">
              <w:t>6412</w:t>
            </w:r>
          </w:p>
        </w:tc>
      </w:tr>
      <w:tr w:rsidR="00AA7BD2" w:rsidRPr="006E4CA9" w:rsidTr="001E365D">
        <w:tc>
          <w:tcPr>
            <w:tcW w:w="743" w:type="dxa"/>
            <w:shd w:val="clear" w:color="auto" w:fill="BFBFBF" w:themeFill="background1" w:themeFillShade="BF"/>
            <w:vAlign w:val="center"/>
          </w:tcPr>
          <w:p w:rsidR="00AA7BD2" w:rsidRPr="006E4CA9" w:rsidRDefault="00AA7BD2" w:rsidP="008358CB">
            <w:pPr>
              <w:pStyle w:val="TabelleInhalt12PtDossier"/>
            </w:pPr>
            <w:r w:rsidRPr="006E4CA9">
              <w:t>11</w:t>
            </w:r>
          </w:p>
        </w:tc>
        <w:tc>
          <w:tcPr>
            <w:tcW w:w="7083" w:type="dxa"/>
            <w:shd w:val="clear" w:color="auto" w:fill="BFBFBF" w:themeFill="background1" w:themeFillShade="BF"/>
            <w:vAlign w:val="center"/>
          </w:tcPr>
          <w:p w:rsidR="00AA7BD2" w:rsidRPr="006E4CA9" w:rsidRDefault="00AA7BD2" w:rsidP="008358CB">
            <w:pPr>
              <w:pStyle w:val="TabelleInhalt12PtDossier"/>
            </w:pPr>
            <w:proofErr w:type="spellStart"/>
            <w:r w:rsidRPr="006E4CA9">
              <w:t>or</w:t>
            </w:r>
            <w:proofErr w:type="spellEnd"/>
            <w:r w:rsidRPr="006E4CA9">
              <w:t>/5-10</w:t>
            </w:r>
          </w:p>
        </w:tc>
        <w:tc>
          <w:tcPr>
            <w:tcW w:w="1246" w:type="dxa"/>
            <w:shd w:val="clear" w:color="auto" w:fill="BFBFBF" w:themeFill="background1" w:themeFillShade="BF"/>
            <w:vAlign w:val="center"/>
          </w:tcPr>
          <w:p w:rsidR="00AA7BD2" w:rsidRPr="006E4CA9" w:rsidRDefault="00AA7BD2" w:rsidP="008358CB">
            <w:pPr>
              <w:pStyle w:val="TabelleInhalt12PtDossier"/>
            </w:pPr>
            <w:r w:rsidRPr="00EE038F">
              <w:t>11170</w:t>
            </w:r>
          </w:p>
        </w:tc>
      </w:tr>
      <w:tr w:rsidR="00AA7BD2" w:rsidRPr="006E4CA9" w:rsidTr="001E365D">
        <w:tc>
          <w:tcPr>
            <w:tcW w:w="743" w:type="dxa"/>
            <w:shd w:val="clear" w:color="auto" w:fill="BFBFBF" w:themeFill="background1" w:themeFillShade="BF"/>
            <w:vAlign w:val="center"/>
          </w:tcPr>
          <w:p w:rsidR="00AA7BD2" w:rsidRPr="006E4CA9" w:rsidRDefault="00AA7BD2" w:rsidP="008358CB">
            <w:pPr>
              <w:pStyle w:val="TabelleInhalt12PtDossier"/>
            </w:pPr>
            <w:r w:rsidRPr="006E4CA9">
              <w:t>12</w:t>
            </w:r>
          </w:p>
        </w:tc>
        <w:tc>
          <w:tcPr>
            <w:tcW w:w="7083" w:type="dxa"/>
            <w:shd w:val="clear" w:color="auto" w:fill="BFBFBF" w:themeFill="background1" w:themeFillShade="BF"/>
            <w:vAlign w:val="center"/>
          </w:tcPr>
          <w:p w:rsidR="00AA7BD2" w:rsidRPr="006E4CA9" w:rsidRDefault="00AA7BD2" w:rsidP="008358CB">
            <w:pPr>
              <w:pStyle w:val="TabelleInhalt12PtDossier"/>
            </w:pPr>
            <w:r w:rsidRPr="006E4CA9">
              <w:t>(</w:t>
            </w:r>
            <w:proofErr w:type="spellStart"/>
            <w:r w:rsidRPr="006E4CA9">
              <w:t>economic</w:t>
            </w:r>
            <w:proofErr w:type="spellEnd"/>
            <w:r w:rsidRPr="006E4CA9">
              <w:t xml:space="preserve">$ </w:t>
            </w:r>
            <w:proofErr w:type="spellStart"/>
            <w:r w:rsidRPr="006E4CA9">
              <w:t>or</w:t>
            </w:r>
            <w:proofErr w:type="spellEnd"/>
            <w:r w:rsidRPr="006E4CA9">
              <w:t xml:space="preserve"> </w:t>
            </w:r>
            <w:proofErr w:type="spellStart"/>
            <w:r w:rsidRPr="006E4CA9">
              <w:t>cost</w:t>
            </w:r>
            <w:proofErr w:type="spellEnd"/>
            <w:r w:rsidRPr="006E4CA9">
              <w:t>$).</w:t>
            </w:r>
            <w:proofErr w:type="spellStart"/>
            <w:r w:rsidRPr="006E4CA9">
              <w:t>ti</w:t>
            </w:r>
            <w:proofErr w:type="spellEnd"/>
            <w:r w:rsidRPr="006E4CA9">
              <w:t>.</w:t>
            </w:r>
          </w:p>
        </w:tc>
        <w:tc>
          <w:tcPr>
            <w:tcW w:w="1246" w:type="dxa"/>
            <w:shd w:val="clear" w:color="auto" w:fill="BFBFBF" w:themeFill="background1" w:themeFillShade="BF"/>
            <w:vAlign w:val="center"/>
          </w:tcPr>
          <w:p w:rsidR="00AA7BD2" w:rsidRPr="006E4CA9" w:rsidRDefault="00AA7BD2" w:rsidP="008358CB">
            <w:pPr>
              <w:pStyle w:val="TabelleInhalt12PtDossier"/>
            </w:pPr>
            <w:r w:rsidRPr="006E4CA9">
              <w:t>93991</w:t>
            </w:r>
          </w:p>
        </w:tc>
      </w:tr>
      <w:tr w:rsidR="00AA7BD2" w:rsidRPr="006E4CA9" w:rsidTr="001E365D">
        <w:tc>
          <w:tcPr>
            <w:tcW w:w="743" w:type="dxa"/>
            <w:shd w:val="clear" w:color="auto" w:fill="BFBFBF" w:themeFill="background1" w:themeFillShade="BF"/>
            <w:vAlign w:val="center"/>
          </w:tcPr>
          <w:p w:rsidR="00AA7BD2" w:rsidRPr="006E4CA9" w:rsidRDefault="00AA7BD2" w:rsidP="008358CB">
            <w:pPr>
              <w:pStyle w:val="TabelleInhalt12PtDossier"/>
            </w:pPr>
            <w:r w:rsidRPr="006E4CA9">
              <w:t>13</w:t>
            </w:r>
          </w:p>
        </w:tc>
        <w:tc>
          <w:tcPr>
            <w:tcW w:w="7083" w:type="dxa"/>
            <w:shd w:val="clear" w:color="auto" w:fill="BFBFBF" w:themeFill="background1" w:themeFillShade="BF"/>
            <w:vAlign w:val="center"/>
          </w:tcPr>
          <w:p w:rsidR="00AA7BD2" w:rsidRPr="006E4CA9" w:rsidRDefault="00AA7BD2" w:rsidP="008358CB">
            <w:pPr>
              <w:pStyle w:val="TabelleInhalt12PtDossier"/>
            </w:pPr>
            <w:proofErr w:type="spellStart"/>
            <w:r w:rsidRPr="006E4CA9">
              <w:t>Cost</w:t>
            </w:r>
            <w:proofErr w:type="spellEnd"/>
            <w:r w:rsidRPr="006E4CA9">
              <w:t xml:space="preserve"> </w:t>
            </w:r>
            <w:proofErr w:type="spellStart"/>
            <w:r w:rsidRPr="006E4CA9">
              <w:t>Benefit</w:t>
            </w:r>
            <w:proofErr w:type="spellEnd"/>
            <w:r w:rsidRPr="006E4CA9">
              <w:t xml:space="preserve"> Analysis/</w:t>
            </w:r>
          </w:p>
        </w:tc>
        <w:tc>
          <w:tcPr>
            <w:tcW w:w="1246" w:type="dxa"/>
            <w:shd w:val="clear" w:color="auto" w:fill="BFBFBF" w:themeFill="background1" w:themeFillShade="BF"/>
            <w:vAlign w:val="center"/>
          </w:tcPr>
          <w:p w:rsidR="00AA7BD2" w:rsidRPr="006E4CA9" w:rsidRDefault="00AA7BD2" w:rsidP="008358CB">
            <w:pPr>
              <w:pStyle w:val="TabelleInhalt12PtDossier"/>
            </w:pPr>
            <w:r w:rsidRPr="006E4CA9">
              <w:t>52011</w:t>
            </w:r>
          </w:p>
        </w:tc>
      </w:tr>
      <w:tr w:rsidR="00AA7BD2" w:rsidRPr="006E4CA9" w:rsidTr="001E365D">
        <w:tc>
          <w:tcPr>
            <w:tcW w:w="743" w:type="dxa"/>
            <w:shd w:val="clear" w:color="auto" w:fill="BFBFBF" w:themeFill="background1" w:themeFillShade="BF"/>
            <w:vAlign w:val="center"/>
          </w:tcPr>
          <w:p w:rsidR="00AA7BD2" w:rsidRPr="006E4CA9" w:rsidRDefault="00AA7BD2" w:rsidP="008358CB">
            <w:pPr>
              <w:pStyle w:val="TabelleInhalt12PtDossier"/>
            </w:pPr>
            <w:r w:rsidRPr="006E4CA9">
              <w:t>14</w:t>
            </w:r>
          </w:p>
        </w:tc>
        <w:tc>
          <w:tcPr>
            <w:tcW w:w="7083" w:type="dxa"/>
            <w:shd w:val="clear" w:color="auto" w:fill="BFBFBF" w:themeFill="background1" w:themeFillShade="BF"/>
            <w:vAlign w:val="center"/>
          </w:tcPr>
          <w:p w:rsidR="00AA7BD2" w:rsidRPr="006E4CA9" w:rsidRDefault="00AA7BD2" w:rsidP="008358CB">
            <w:pPr>
              <w:pStyle w:val="TabelleInhalt12PtDossier"/>
              <w:rPr>
                <w:lang w:val="en-US"/>
              </w:rPr>
            </w:pPr>
            <w:r w:rsidRPr="006E4CA9">
              <w:rPr>
                <w:lang w:val="en-US"/>
              </w:rPr>
              <w:t xml:space="preserve">Treatment Outcome/ and </w:t>
            </w:r>
            <w:proofErr w:type="spellStart"/>
            <w:r w:rsidRPr="006E4CA9">
              <w:rPr>
                <w:lang w:val="en-US"/>
              </w:rPr>
              <w:t>ec.fs</w:t>
            </w:r>
            <w:proofErr w:type="spellEnd"/>
            <w:r w:rsidRPr="006E4CA9">
              <w:rPr>
                <w:lang w:val="en-US"/>
              </w:rPr>
              <w:t>.</w:t>
            </w:r>
          </w:p>
        </w:tc>
        <w:tc>
          <w:tcPr>
            <w:tcW w:w="1246" w:type="dxa"/>
            <w:shd w:val="clear" w:color="auto" w:fill="BFBFBF" w:themeFill="background1" w:themeFillShade="BF"/>
            <w:vAlign w:val="center"/>
          </w:tcPr>
          <w:p w:rsidR="00AA7BD2" w:rsidRPr="006E4CA9" w:rsidRDefault="00AA7BD2" w:rsidP="008358CB">
            <w:pPr>
              <w:pStyle w:val="TabelleInhalt12PtDossier"/>
            </w:pPr>
            <w:r w:rsidRPr="006E4CA9">
              <w:t>10848</w:t>
            </w:r>
          </w:p>
        </w:tc>
      </w:tr>
      <w:tr w:rsidR="00AA7BD2" w:rsidRPr="006E4CA9" w:rsidTr="001E365D">
        <w:tc>
          <w:tcPr>
            <w:tcW w:w="743" w:type="dxa"/>
            <w:shd w:val="clear" w:color="auto" w:fill="BFBFBF" w:themeFill="background1" w:themeFillShade="BF"/>
            <w:vAlign w:val="center"/>
          </w:tcPr>
          <w:p w:rsidR="00AA7BD2" w:rsidRPr="006E4CA9" w:rsidRDefault="00AA7BD2" w:rsidP="008358CB">
            <w:pPr>
              <w:pStyle w:val="TabelleInhalt12PtDossier"/>
            </w:pPr>
            <w:r w:rsidRPr="006E4CA9">
              <w:t>15</w:t>
            </w:r>
          </w:p>
        </w:tc>
        <w:tc>
          <w:tcPr>
            <w:tcW w:w="7083" w:type="dxa"/>
            <w:shd w:val="clear" w:color="auto" w:fill="BFBFBF" w:themeFill="background1" w:themeFillShade="BF"/>
            <w:vAlign w:val="center"/>
          </w:tcPr>
          <w:p w:rsidR="00AA7BD2" w:rsidRPr="006E4CA9" w:rsidRDefault="00AA7BD2" w:rsidP="008358CB">
            <w:pPr>
              <w:pStyle w:val="TabelleInhalt12PtDossier"/>
            </w:pPr>
            <w:r w:rsidRPr="006E4CA9">
              <w:t xml:space="preserve">Animals/ not </w:t>
            </w:r>
            <w:proofErr w:type="spellStart"/>
            <w:r w:rsidRPr="006E4CA9">
              <w:t>Humans</w:t>
            </w:r>
            <w:proofErr w:type="spellEnd"/>
            <w:r w:rsidRPr="006E4CA9">
              <w:t>/</w:t>
            </w:r>
          </w:p>
        </w:tc>
        <w:tc>
          <w:tcPr>
            <w:tcW w:w="1246" w:type="dxa"/>
            <w:shd w:val="clear" w:color="auto" w:fill="BFBFBF" w:themeFill="background1" w:themeFillShade="BF"/>
            <w:vAlign w:val="center"/>
          </w:tcPr>
          <w:p w:rsidR="00AA7BD2" w:rsidRPr="006E4CA9" w:rsidRDefault="00AA7BD2" w:rsidP="008358CB">
            <w:pPr>
              <w:pStyle w:val="TabelleInhalt12PtDossier"/>
            </w:pPr>
            <w:r w:rsidRPr="006E4CA9">
              <w:t>3574978</w:t>
            </w:r>
          </w:p>
        </w:tc>
      </w:tr>
      <w:tr w:rsidR="00AA7BD2" w:rsidRPr="006E4CA9" w:rsidTr="001E365D">
        <w:tc>
          <w:tcPr>
            <w:tcW w:w="743" w:type="dxa"/>
            <w:shd w:val="clear" w:color="auto" w:fill="BFBFBF" w:themeFill="background1" w:themeFillShade="BF"/>
            <w:vAlign w:val="center"/>
          </w:tcPr>
          <w:p w:rsidR="00AA7BD2" w:rsidRPr="006E4CA9" w:rsidRDefault="00AA7BD2" w:rsidP="008358CB">
            <w:pPr>
              <w:pStyle w:val="TabelleInhalt12PtDossier"/>
            </w:pPr>
            <w:r w:rsidRPr="006E4CA9">
              <w:t>16</w:t>
            </w:r>
          </w:p>
        </w:tc>
        <w:tc>
          <w:tcPr>
            <w:tcW w:w="7083" w:type="dxa"/>
            <w:shd w:val="clear" w:color="auto" w:fill="BFBFBF" w:themeFill="background1" w:themeFillShade="BF"/>
            <w:vAlign w:val="center"/>
          </w:tcPr>
          <w:p w:rsidR="00AA7BD2" w:rsidRPr="006E4CA9" w:rsidRDefault="00AA7BD2" w:rsidP="008358CB">
            <w:pPr>
              <w:pStyle w:val="TabelleInhalt12PtDossier"/>
            </w:pPr>
            <w:r w:rsidRPr="006E4CA9">
              <w:t>letter.pt.</w:t>
            </w:r>
          </w:p>
        </w:tc>
        <w:tc>
          <w:tcPr>
            <w:tcW w:w="1246" w:type="dxa"/>
            <w:shd w:val="clear" w:color="auto" w:fill="BFBFBF" w:themeFill="background1" w:themeFillShade="BF"/>
            <w:vAlign w:val="center"/>
          </w:tcPr>
          <w:p w:rsidR="00AA7BD2" w:rsidRPr="006E4CA9" w:rsidRDefault="00AA7BD2" w:rsidP="008358CB">
            <w:pPr>
              <w:pStyle w:val="TabelleInhalt12PtDossier"/>
            </w:pPr>
            <w:r w:rsidRPr="006E4CA9">
              <w:t>741443</w:t>
            </w:r>
          </w:p>
        </w:tc>
      </w:tr>
      <w:tr w:rsidR="00AA7BD2" w:rsidRPr="006E4CA9" w:rsidTr="001E365D">
        <w:tc>
          <w:tcPr>
            <w:tcW w:w="743" w:type="dxa"/>
            <w:shd w:val="clear" w:color="auto" w:fill="BFBFBF" w:themeFill="background1" w:themeFillShade="BF"/>
            <w:vAlign w:val="center"/>
          </w:tcPr>
          <w:p w:rsidR="00AA7BD2" w:rsidRPr="006E4CA9" w:rsidRDefault="00AA7BD2" w:rsidP="008358CB">
            <w:pPr>
              <w:pStyle w:val="TabelleInhalt12PtDossier"/>
            </w:pPr>
            <w:r w:rsidRPr="006E4CA9">
              <w:t>17</w:t>
            </w:r>
          </w:p>
        </w:tc>
        <w:tc>
          <w:tcPr>
            <w:tcW w:w="7083" w:type="dxa"/>
            <w:shd w:val="clear" w:color="auto" w:fill="BFBFBF" w:themeFill="background1" w:themeFillShade="BF"/>
            <w:vAlign w:val="center"/>
          </w:tcPr>
          <w:p w:rsidR="00AA7BD2" w:rsidRPr="006E4CA9" w:rsidRDefault="00AA7BD2" w:rsidP="008358CB">
            <w:pPr>
              <w:pStyle w:val="TabelleInhalt12PtDossier"/>
            </w:pPr>
            <w:r w:rsidRPr="006E4CA9">
              <w:t xml:space="preserve">(12 </w:t>
            </w:r>
            <w:proofErr w:type="spellStart"/>
            <w:r w:rsidRPr="006E4CA9">
              <w:t>or</w:t>
            </w:r>
            <w:proofErr w:type="spellEnd"/>
            <w:r w:rsidRPr="006E4CA9">
              <w:t xml:space="preserve"> 13 </w:t>
            </w:r>
            <w:proofErr w:type="spellStart"/>
            <w:r w:rsidRPr="006E4CA9">
              <w:t>or</w:t>
            </w:r>
            <w:proofErr w:type="spellEnd"/>
            <w:r w:rsidRPr="006E4CA9">
              <w:t xml:space="preserve"> 14) not (15 </w:t>
            </w:r>
            <w:proofErr w:type="spellStart"/>
            <w:r w:rsidRPr="006E4CA9">
              <w:t>or</w:t>
            </w:r>
            <w:proofErr w:type="spellEnd"/>
            <w:r w:rsidRPr="006E4CA9">
              <w:t xml:space="preserve"> 16)</w:t>
            </w:r>
          </w:p>
        </w:tc>
        <w:tc>
          <w:tcPr>
            <w:tcW w:w="1246" w:type="dxa"/>
            <w:shd w:val="clear" w:color="auto" w:fill="BFBFBF" w:themeFill="background1" w:themeFillShade="BF"/>
            <w:vAlign w:val="center"/>
          </w:tcPr>
          <w:p w:rsidR="00AA7BD2" w:rsidRPr="006E4CA9" w:rsidRDefault="00AA7BD2" w:rsidP="008358CB">
            <w:pPr>
              <w:pStyle w:val="TabelleInhalt12PtDossier"/>
            </w:pPr>
            <w:r w:rsidRPr="006E4CA9">
              <w:t>115171</w:t>
            </w:r>
          </w:p>
        </w:tc>
      </w:tr>
      <w:tr w:rsidR="00AA7BD2" w:rsidRPr="006E4CA9" w:rsidTr="001E365D">
        <w:tc>
          <w:tcPr>
            <w:tcW w:w="743" w:type="dxa"/>
            <w:shd w:val="clear" w:color="auto" w:fill="BFBFBF" w:themeFill="background1" w:themeFillShade="BF"/>
            <w:vAlign w:val="center"/>
          </w:tcPr>
          <w:p w:rsidR="00AA7BD2" w:rsidRPr="006E4CA9" w:rsidRDefault="00AA7BD2" w:rsidP="008358CB">
            <w:pPr>
              <w:pStyle w:val="TabelleInhalt12PtDossier"/>
            </w:pPr>
            <w:r w:rsidRPr="006E4CA9">
              <w:t>18</w:t>
            </w:r>
          </w:p>
        </w:tc>
        <w:tc>
          <w:tcPr>
            <w:tcW w:w="7083" w:type="dxa"/>
            <w:shd w:val="clear" w:color="auto" w:fill="BFBFBF" w:themeFill="background1" w:themeFillShade="BF"/>
            <w:vAlign w:val="center"/>
          </w:tcPr>
          <w:p w:rsidR="00AA7BD2" w:rsidRPr="006E4CA9" w:rsidRDefault="00AA7BD2" w:rsidP="008358CB">
            <w:pPr>
              <w:pStyle w:val="TabelleInhalt12PtDossier"/>
            </w:pPr>
            <w:proofErr w:type="spellStart"/>
            <w:r w:rsidRPr="006E4CA9">
              <w:t>and</w:t>
            </w:r>
            <w:proofErr w:type="spellEnd"/>
            <w:r w:rsidRPr="006E4CA9">
              <w:t>/4,11,17</w:t>
            </w:r>
          </w:p>
        </w:tc>
        <w:tc>
          <w:tcPr>
            <w:tcW w:w="1246" w:type="dxa"/>
            <w:shd w:val="clear" w:color="auto" w:fill="BFBFBF" w:themeFill="background1" w:themeFillShade="BF"/>
            <w:vAlign w:val="center"/>
          </w:tcPr>
          <w:p w:rsidR="00AA7BD2" w:rsidRPr="006E4CA9" w:rsidRDefault="00AA7BD2" w:rsidP="008358CB">
            <w:pPr>
              <w:pStyle w:val="TabelleInhalt12PtDossier"/>
            </w:pPr>
            <w:r>
              <w:t>5</w:t>
            </w:r>
            <w:r w:rsidRPr="006E4CA9">
              <w:t>0</w:t>
            </w:r>
          </w:p>
        </w:tc>
      </w:tr>
    </w:tbl>
    <w:p w:rsidR="00AA7BD2" w:rsidRDefault="00AA7BD2" w:rsidP="00AA7BD2">
      <w:pPr>
        <w:pStyle w:val="TextkrperDossier"/>
      </w:pPr>
    </w:p>
    <w:p w:rsidR="00304D70" w:rsidRDefault="00304D70" w:rsidP="00AA7BD2">
      <w:pPr>
        <w:pStyle w:val="TextkrperDossier"/>
      </w:pPr>
    </w:p>
    <w:p w:rsidR="00D06032" w:rsidRDefault="00B07F4B" w:rsidP="000C130C">
      <w:pPr>
        <w:pStyle w:val="Anhang3Q"/>
      </w:pPr>
      <w:r>
        <w:t xml:space="preserve"> </w:t>
      </w:r>
      <w:bookmarkStart w:id="517" w:name="_Toc371931005"/>
      <w:r>
        <w:t xml:space="preserve">– </w:t>
      </w:r>
      <w:r w:rsidR="00D06032">
        <w:t>Suche nach gesundheitsökonomischen Evaluationen</w:t>
      </w:r>
      <w:bookmarkEnd w:id="517"/>
    </w:p>
    <w:p w:rsidR="00D06032" w:rsidRDefault="00D06032" w:rsidP="00D06032">
      <w:pPr>
        <w:pStyle w:val="TextkrperDossier"/>
      </w:pPr>
      <w:r w:rsidRPr="00880367">
        <w:rPr>
          <w:highlight w:val="darkGray"/>
        </w:rPr>
        <w:t>&lt;&lt; Angaben des pharmazeutischen Unternehmers &gt;&gt;</w:t>
      </w:r>
    </w:p>
    <w:p w:rsidR="00F65440" w:rsidRDefault="00F65440" w:rsidP="003B236A">
      <w:pPr>
        <w:pStyle w:val="TextkrperDossier"/>
        <w:rPr>
          <w:highlight w:val="darkGray"/>
        </w:rPr>
      </w:pPr>
    </w:p>
    <w:p w:rsidR="006700B2" w:rsidRPr="006700B2" w:rsidRDefault="00B07F4B" w:rsidP="00B70FEC">
      <w:pPr>
        <w:pStyle w:val="Anhang3Q"/>
      </w:pPr>
      <w:r>
        <w:t xml:space="preserve"> </w:t>
      </w:r>
      <w:bookmarkStart w:id="518" w:name="_Toc371931006"/>
      <w:r>
        <w:t xml:space="preserve">– </w:t>
      </w:r>
      <w:r w:rsidR="006700B2" w:rsidRPr="006700B2">
        <w:t>Suche</w:t>
      </w:r>
      <w:r w:rsidR="00D50BAD">
        <w:t xml:space="preserve"> nach</w:t>
      </w:r>
      <w:r w:rsidR="006700B2" w:rsidRPr="006700B2">
        <w:t xml:space="preserve"> </w:t>
      </w:r>
      <w:r w:rsidR="00D50BAD">
        <w:t xml:space="preserve">Literatur zum </w:t>
      </w:r>
      <w:r w:rsidR="006700B2" w:rsidRPr="006700B2">
        <w:t>Maß des Gesamtnutzens</w:t>
      </w:r>
      <w:bookmarkEnd w:id="518"/>
    </w:p>
    <w:p w:rsidR="006700B2" w:rsidRDefault="006700B2" w:rsidP="006700B2">
      <w:pPr>
        <w:pStyle w:val="TextkrperDossier"/>
      </w:pPr>
      <w:r w:rsidRPr="00880367">
        <w:rPr>
          <w:highlight w:val="darkGray"/>
        </w:rPr>
        <w:t>&lt;&lt; Angaben des pharmazeutischen Unternehmers &gt;&gt;</w:t>
      </w:r>
    </w:p>
    <w:p w:rsidR="00A85B49" w:rsidRDefault="00A85B49" w:rsidP="003B236A">
      <w:pPr>
        <w:pStyle w:val="TextkrperDossier"/>
        <w:rPr>
          <w:highlight w:val="darkGray"/>
        </w:rPr>
      </w:pPr>
    </w:p>
    <w:p w:rsidR="00D06032" w:rsidRDefault="00B07F4B" w:rsidP="00B70FEC">
      <w:pPr>
        <w:pStyle w:val="Anhang3Q"/>
      </w:pPr>
      <w:r>
        <w:lastRenderedPageBreak/>
        <w:t xml:space="preserve"> </w:t>
      </w:r>
      <w:bookmarkStart w:id="519" w:name="_Toc371931007"/>
      <w:r>
        <w:t xml:space="preserve">– </w:t>
      </w:r>
      <w:r w:rsidR="00D06032">
        <w:t>Suche nach epidemiologischen Daten</w:t>
      </w:r>
      <w:bookmarkEnd w:id="519"/>
    </w:p>
    <w:p w:rsidR="00D06032" w:rsidRDefault="00D06032" w:rsidP="00D06032">
      <w:pPr>
        <w:pStyle w:val="TextkrperDossier"/>
      </w:pPr>
      <w:r w:rsidRPr="00880367">
        <w:rPr>
          <w:highlight w:val="darkGray"/>
        </w:rPr>
        <w:t>&lt;&lt; Angaben des pharmazeutischen Unternehmers &gt;&gt;</w:t>
      </w:r>
    </w:p>
    <w:p w:rsidR="00D06032" w:rsidRDefault="00D06032" w:rsidP="003B236A">
      <w:pPr>
        <w:pStyle w:val="TextkrperDossier"/>
        <w:rPr>
          <w:highlight w:val="darkGray"/>
        </w:rPr>
      </w:pPr>
    </w:p>
    <w:p w:rsidR="00FE3F77" w:rsidRPr="00026D0D" w:rsidRDefault="00B07F4B" w:rsidP="0054353F">
      <w:pPr>
        <w:pStyle w:val="Anhang2Q"/>
      </w:pPr>
      <w:bookmarkStart w:id="520" w:name="_Toc300575800"/>
      <w:bookmarkStart w:id="521" w:name="_Toc301535349"/>
      <w:r>
        <w:t xml:space="preserve"> </w:t>
      </w:r>
      <w:bookmarkStart w:id="522" w:name="_Ref354400662"/>
      <w:bookmarkStart w:id="523" w:name="_Toc371931008"/>
      <w:r w:rsidR="00FE3F77" w:rsidRPr="00446466">
        <w:t>– Studien aus der systematischen bibliografischen Literaturrecherche</w:t>
      </w:r>
      <w:bookmarkEnd w:id="520"/>
      <w:bookmarkEnd w:id="521"/>
      <w:bookmarkEnd w:id="522"/>
      <w:bookmarkEnd w:id="523"/>
    </w:p>
    <w:p w:rsidR="00FE3F77" w:rsidRDefault="00FE3F77" w:rsidP="00AA1888">
      <w:pPr>
        <w:pStyle w:val="FragestellungQD"/>
      </w:pPr>
      <w:r>
        <w:t>Beschreiben Sie nachfolgend das Ergebnis der systematischen bibliografischen Literaturrecherche</w:t>
      </w:r>
      <w:r w:rsidR="00085D78">
        <w:t xml:space="preserve"> getrennt für die einzelnen Recherchen</w:t>
      </w:r>
      <w:r>
        <w:t xml:space="preserve">. </w:t>
      </w:r>
    </w:p>
    <w:p w:rsidR="00FE3F77" w:rsidRDefault="00FE3F77" w:rsidP="00AA1888">
      <w:pPr>
        <w:pStyle w:val="FragestellungQD"/>
      </w:pPr>
      <w:r w:rsidRPr="00B336CA">
        <w:t xml:space="preserve">Stellen Sie den Selektionsprozess und das Ergebnis der Selektion mit einem Flussdiagramm dar. </w:t>
      </w:r>
      <w:r>
        <w:t>Geben Sie dabei an, wie viele Treffer sich insgesamt (d. h. über alle durchsuchten Datenbanken) aus der systematische</w:t>
      </w:r>
      <w:r w:rsidR="00AA1888">
        <w:t>n</w:t>
      </w:r>
      <w:r>
        <w:t xml:space="preserve"> bibliografischen Literaturrecherche ergeben haben, wie viele Treffer sich nach </w:t>
      </w:r>
      <w:r w:rsidR="00AA1888">
        <w:t xml:space="preserve">der </w:t>
      </w:r>
      <w:r>
        <w:t xml:space="preserve">Entfernung von Dubletten ergeben haben, wie viele Treffer nach </w:t>
      </w:r>
      <w:r w:rsidR="00AA1888">
        <w:t xml:space="preserve">der </w:t>
      </w:r>
      <w:r>
        <w:t xml:space="preserve">Sichtung </w:t>
      </w:r>
      <w:r w:rsidR="00AA1888">
        <w:t>des</w:t>
      </w:r>
      <w:r>
        <w:t xml:space="preserve"> Titel</w:t>
      </w:r>
      <w:r w:rsidR="00AA1888">
        <w:t>s</w:t>
      </w:r>
      <w:r>
        <w:t xml:space="preserve"> und, sofern vorhanden, Abstract als nicht relevant angesehen wurden, wie viele Treffer im Volltext gesichtet wurden, wie viele der im Volltext gesichteten Treffer nicht relevant waren (mit Angabe der Ausschlussgründe) und wie viele relevante Treffer verblieben. Geben Sie zu den relevanten Treffern an, wie vielen Einzelstudien diese zuzuordnen sind. </w:t>
      </w:r>
      <w:r w:rsidRPr="00B90DC0">
        <w:t xml:space="preserve">Listen Sie die im Volltext gesichteten und ausgeschlossenen Studien unter </w:t>
      </w:r>
      <w:r w:rsidRPr="003548D1">
        <w:t xml:space="preserve">Nennung des Ausschlussgrunds in </w:t>
      </w:r>
      <w:r w:rsidR="006F4D12">
        <w:fldChar w:fldCharType="begin"/>
      </w:r>
      <w:r w:rsidR="006F4D12">
        <w:instrText xml:space="preserve"> REF _Ref281484083 \r \h  \* MERGEFORMAT </w:instrText>
      </w:r>
      <w:r w:rsidR="006F4D12">
        <w:fldChar w:fldCharType="separate"/>
      </w:r>
      <w:r w:rsidR="00E83944">
        <w:t>Anhang K4-D</w:t>
      </w:r>
      <w:r w:rsidR="006F4D12">
        <w:fldChar w:fldCharType="end"/>
      </w:r>
      <w:r w:rsidR="00AA1888" w:rsidRPr="003548D1">
        <w:t xml:space="preserve"> auf</w:t>
      </w:r>
      <w:r w:rsidR="0035098C">
        <w:t>.</w:t>
      </w:r>
    </w:p>
    <w:p w:rsidR="009149B8" w:rsidRDefault="004476BD" w:rsidP="00A668C2">
      <w:pPr>
        <w:pStyle w:val="FragestellungQD"/>
      </w:pPr>
      <w:r>
        <w:t>(</w:t>
      </w:r>
      <w:r w:rsidR="00FE3F77">
        <w:t xml:space="preserve">Anmerkung: „Relevanz“ bezieht sich </w:t>
      </w:r>
      <w:r w:rsidR="00512512">
        <w:t>in diesem Zusammenhang auf die im</w:t>
      </w:r>
      <w:r w:rsidR="00FE3F77">
        <w:t xml:space="preserve"> </w:t>
      </w:r>
      <w:r w:rsidR="003548D1">
        <w:t xml:space="preserve">Rahmen der Beschreibung der </w:t>
      </w:r>
      <w:r>
        <w:t>Informationsbeschaffung [</w:t>
      </w:r>
      <w:r w:rsidR="00FE3F77" w:rsidRPr="003548D1">
        <w:t xml:space="preserve">Abschnitt </w:t>
      </w:r>
      <w:r w:rsidR="006F4D12">
        <w:fldChar w:fldCharType="begin"/>
      </w:r>
      <w:r w:rsidR="006F4D12">
        <w:instrText xml:space="preserve"> REF _Ref302646722 \r \h  \* MERGEFORMAT </w:instrText>
      </w:r>
      <w:r w:rsidR="006F4D12">
        <w:fldChar w:fldCharType="separate"/>
      </w:r>
      <w:r w:rsidR="00E83944">
        <w:t>K4.4</w:t>
      </w:r>
      <w:r w:rsidR="006F4D12">
        <w:fldChar w:fldCharType="end"/>
      </w:r>
      <w:r>
        <w:t>]</w:t>
      </w:r>
      <w:r w:rsidR="003548D1">
        <w:t xml:space="preserve"> </w:t>
      </w:r>
      <w:r w:rsidR="00FE3F77">
        <w:t xml:space="preserve">genannten Kriterien </w:t>
      </w:r>
      <w:r>
        <w:t>für den Einschluss von Studien.)</w:t>
      </w:r>
    </w:p>
    <w:p w:rsidR="009149B8" w:rsidRDefault="009149B8" w:rsidP="009149B8">
      <w:pPr>
        <w:pStyle w:val="TextkrperDossier"/>
      </w:pPr>
      <w:r w:rsidRPr="00880367">
        <w:rPr>
          <w:highlight w:val="darkGray"/>
        </w:rPr>
        <w:t>&lt;&lt; Angaben des pharmazeutischen Unternehmers &gt;&gt;</w:t>
      </w:r>
    </w:p>
    <w:p w:rsidR="00FE3F77" w:rsidRDefault="00FE3F77" w:rsidP="00A668C2">
      <w:pPr>
        <w:pStyle w:val="FragestellungQD"/>
      </w:pPr>
    </w:p>
    <w:p w:rsidR="00FE3F77" w:rsidRDefault="00FE3F77" w:rsidP="00AA1888">
      <w:pPr>
        <w:pStyle w:val="FragestellungQD"/>
      </w:pPr>
      <w:r>
        <w:t>Orientieren Sie sich bei der Erstellung des Flussdiagramms</w:t>
      </w:r>
      <w:r w:rsidR="00085D78">
        <w:t xml:space="preserve"> für die einzelnen Recherchen</w:t>
      </w:r>
      <w:r>
        <w:t xml:space="preserve"> an dem nachfolgenden Beispiel</w:t>
      </w:r>
      <w:r w:rsidR="00E05D4E">
        <w:t>.</w:t>
      </w:r>
      <w:r>
        <w:t xml:space="preserve"> </w:t>
      </w:r>
    </w:p>
    <w:p w:rsidR="00FE3F77" w:rsidRDefault="00085D78" w:rsidP="00FE3F77">
      <w:pPr>
        <w:pStyle w:val="AbbildungDossier"/>
      </w:pPr>
      <w:r w:rsidRPr="00BE6164">
        <w:object w:dxaOrig="8964" w:dyaOrig="13741">
          <v:shape id="_x0000_i1028" type="#_x0000_t75" style="width:410.25pt;height:627pt" o:ole="">
            <v:imagedata r:id="rId18" o:title=""/>
          </v:shape>
          <o:OLEObject Type="Embed" ProgID="Visio.Drawing.11" ShapeID="_x0000_i1028" DrawAspect="Content" ObjectID="_1469964757" r:id="rId19"/>
        </w:object>
      </w:r>
    </w:p>
    <w:p w:rsidR="00FE3F77" w:rsidRDefault="00FE3F77" w:rsidP="00FE3F77">
      <w:pPr>
        <w:pStyle w:val="Abbildung-BeschriftungDossier"/>
        <w:rPr>
          <w:i/>
        </w:rPr>
      </w:pPr>
      <w:bookmarkStart w:id="524" w:name="_Toc300217349"/>
      <w:bookmarkStart w:id="525" w:name="_Toc354494849"/>
      <w:r>
        <w:t xml:space="preserve">Abbildung </w:t>
      </w:r>
      <w:r w:rsidR="000B1C0D">
        <w:t>K</w:t>
      </w:r>
      <w:fldSimple w:instr=" SEQ Abbildung \* ARABIC ">
        <w:r w:rsidR="00E83944">
          <w:rPr>
            <w:noProof/>
          </w:rPr>
          <w:t>1</w:t>
        </w:r>
      </w:fldSimple>
      <w:r>
        <w:t xml:space="preserve">: Flussdiagramm der </w:t>
      </w:r>
      <w:r w:rsidR="001140E2">
        <w:t xml:space="preserve">systematischen </w:t>
      </w:r>
      <w:r>
        <w:t>bibliografischen Literaturrecherche</w:t>
      </w:r>
      <w:bookmarkEnd w:id="524"/>
      <w:bookmarkEnd w:id="525"/>
    </w:p>
    <w:p w:rsidR="00FE3F77" w:rsidRDefault="00FE3F77" w:rsidP="00AA1888">
      <w:pPr>
        <w:pStyle w:val="FragestellungQD"/>
      </w:pPr>
      <w:r w:rsidRPr="007312DB">
        <w:lastRenderedPageBreak/>
        <w:t xml:space="preserve">Geben Sie in der nachfolgenden </w:t>
      </w:r>
      <w:r>
        <w:t xml:space="preserve">Tabelle </w:t>
      </w:r>
      <w:r w:rsidRPr="007312DB">
        <w:t xml:space="preserve">an, welche </w:t>
      </w:r>
      <w:r>
        <w:t>Studien</w:t>
      </w:r>
      <w:r w:rsidRPr="007312DB">
        <w:t xml:space="preserve"> </w:t>
      </w:r>
      <w:r>
        <w:t xml:space="preserve">für die Kosten-Nutzen-Bewertung und für welchen Schritt der Kosten-Nutzen-Bewertung </w:t>
      </w:r>
      <w:r w:rsidR="00AA1888">
        <w:t xml:space="preserve">sie </w:t>
      </w:r>
      <w:r w:rsidRPr="007312DB">
        <w:t xml:space="preserve">herangezogen wurden. Fügen Sie für jede Studie eine neue Zeile ein. </w:t>
      </w:r>
    </w:p>
    <w:p w:rsidR="00FE3F77" w:rsidRPr="00AC5F3C" w:rsidRDefault="00FE3F77" w:rsidP="00FE3F77">
      <w:pPr>
        <w:pStyle w:val="Tabelle-BeschriftungDossier"/>
      </w:pPr>
      <w:bookmarkStart w:id="526" w:name="_Toc300571335"/>
      <w:bookmarkStart w:id="527" w:name="_Toc301535398"/>
      <w:bookmarkStart w:id="528" w:name="_Toc354494844"/>
      <w:r w:rsidRPr="00AC5F3C">
        <w:t xml:space="preserve">Tabelle </w:t>
      </w:r>
      <w:r>
        <w:t>K</w:t>
      </w:r>
      <w:fldSimple w:instr=" STYLEREF 1 \s ">
        <w:r w:rsidR="00E83944">
          <w:rPr>
            <w:noProof/>
          </w:rPr>
          <w:t>4</w:t>
        </w:r>
      </w:fldSimple>
      <w:r w:rsidR="008B469F">
        <w:noBreakHyphen/>
      </w:r>
      <w:fldSimple w:instr=" SEQ Tabelle \* ARABIC \s 1 ">
        <w:r w:rsidR="00E83944">
          <w:rPr>
            <w:noProof/>
          </w:rPr>
          <w:t>59</w:t>
        </w:r>
      </w:fldSimple>
      <w:r w:rsidRPr="00AC5F3C">
        <w:t xml:space="preserve">: </w:t>
      </w:r>
      <w:r>
        <w:t xml:space="preserve">Liste </w:t>
      </w:r>
      <w:r w:rsidR="00B91CD2">
        <w:t>relevante</w:t>
      </w:r>
      <w:r w:rsidR="00B21221">
        <w:t>r</w:t>
      </w:r>
      <w:r w:rsidR="00B91CD2">
        <w:t xml:space="preserve"> </w:t>
      </w:r>
      <w:r>
        <w:t>Publikationen</w:t>
      </w:r>
      <w:r w:rsidR="00E05D4E">
        <w:t xml:space="preserve"> </w:t>
      </w:r>
      <w:r>
        <w:t>– systematische bibliogra</w:t>
      </w:r>
      <w:r w:rsidR="00AA1888">
        <w:t>f</w:t>
      </w:r>
      <w:r>
        <w:t xml:space="preserve">ische </w:t>
      </w:r>
      <w:r w:rsidR="00AA1888">
        <w:t>Literaturr</w:t>
      </w:r>
      <w:r>
        <w:t>echerche</w:t>
      </w:r>
      <w:bookmarkEnd w:id="526"/>
      <w:bookmarkEnd w:id="527"/>
      <w:bookmarkEnd w:id="528"/>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3754"/>
        <w:gridCol w:w="1774"/>
        <w:gridCol w:w="1559"/>
      </w:tblGrid>
      <w:tr w:rsidR="0038700D" w:rsidRPr="00100D93" w:rsidTr="00932E66">
        <w:trPr>
          <w:trHeight w:val="20"/>
          <w:tblHeader/>
        </w:trPr>
        <w:tc>
          <w:tcPr>
            <w:tcW w:w="1985" w:type="dxa"/>
          </w:tcPr>
          <w:p w:rsidR="0038700D" w:rsidRPr="00100D93" w:rsidRDefault="0038700D" w:rsidP="00EE3647">
            <w:pPr>
              <w:pStyle w:val="TabelleSpaltenberschrift10PtDossier"/>
            </w:pPr>
            <w:r>
              <w:t>B</w:t>
            </w:r>
            <w:r w:rsidRPr="00100D93">
              <w:t>ezeichnung</w:t>
            </w:r>
            <w:r>
              <w:t xml:space="preserve"> der Publikation / Daten</w:t>
            </w:r>
          </w:p>
        </w:tc>
        <w:tc>
          <w:tcPr>
            <w:tcW w:w="3754" w:type="dxa"/>
          </w:tcPr>
          <w:p w:rsidR="0038700D" w:rsidRPr="00100D93" w:rsidRDefault="0038700D" w:rsidP="00EE3647">
            <w:pPr>
              <w:pStyle w:val="TabelleSpaltenberschrift10PtDossier"/>
            </w:pPr>
            <w:r>
              <w:t>Schritt der Kosten-Nutzen-Bewertung (Abschnitt)</w:t>
            </w:r>
          </w:p>
        </w:tc>
        <w:tc>
          <w:tcPr>
            <w:tcW w:w="1774" w:type="dxa"/>
          </w:tcPr>
          <w:p w:rsidR="0038700D" w:rsidRPr="00100D93" w:rsidRDefault="0038700D" w:rsidP="00932E66">
            <w:pPr>
              <w:pStyle w:val="TabelleSpaltenberschrift10PtDossier"/>
            </w:pPr>
            <w:r w:rsidRPr="00100D93">
              <w:t>Berücksichtigung</w:t>
            </w:r>
            <w:r w:rsidR="00932E66">
              <w:t xml:space="preserve"> </w:t>
            </w:r>
            <w:r w:rsidRPr="00100D93">
              <w:t>(</w:t>
            </w:r>
            <w:r w:rsidR="00AA2148">
              <w:t>j</w:t>
            </w:r>
            <w:r w:rsidRPr="00100D93">
              <w:t>a/</w:t>
            </w:r>
            <w:r w:rsidR="00AA2148">
              <w:t>n</w:t>
            </w:r>
            <w:r>
              <w:t>ein)</w:t>
            </w:r>
          </w:p>
        </w:tc>
        <w:tc>
          <w:tcPr>
            <w:tcW w:w="1559" w:type="dxa"/>
          </w:tcPr>
          <w:p w:rsidR="0038700D" w:rsidRPr="001140E2" w:rsidRDefault="0038700D" w:rsidP="00EE3647">
            <w:pPr>
              <w:pStyle w:val="TabelleSpaltenberschrift10PtDossier"/>
            </w:pPr>
            <w:r w:rsidRPr="00D67C4E">
              <w:t>Quelle [Zitat]</w:t>
            </w:r>
          </w:p>
        </w:tc>
      </w:tr>
      <w:tr w:rsidR="0038700D" w:rsidRPr="009C2D69" w:rsidTr="00932E66">
        <w:trPr>
          <w:trHeight w:val="283"/>
        </w:trPr>
        <w:tc>
          <w:tcPr>
            <w:tcW w:w="1985" w:type="dxa"/>
            <w:vAlign w:val="center"/>
          </w:tcPr>
          <w:p w:rsidR="0038700D" w:rsidRPr="00B91CD2" w:rsidRDefault="0038700D" w:rsidP="00EE3647">
            <w:pPr>
              <w:pStyle w:val="TabelleInhalt10PtDossier"/>
              <w:rPr>
                <w:lang w:val="nb-NO"/>
              </w:rPr>
            </w:pPr>
            <w:r w:rsidRPr="005325AC">
              <w:rPr>
                <w:lang w:val="nb-NO"/>
              </w:rPr>
              <w:t>&lt;Studie 1&gt;</w:t>
            </w:r>
          </w:p>
        </w:tc>
        <w:tc>
          <w:tcPr>
            <w:tcW w:w="3754" w:type="dxa"/>
          </w:tcPr>
          <w:p w:rsidR="0038700D" w:rsidRPr="009C2D69" w:rsidRDefault="0038700D" w:rsidP="0038700D">
            <w:pPr>
              <w:pStyle w:val="TabelleInhalt10PtDossier"/>
            </w:pPr>
            <w:r>
              <w:t>Erstellung Modelkonzept (</w:t>
            </w:r>
            <w:r>
              <w:fldChar w:fldCharType="begin"/>
            </w:r>
            <w:r>
              <w:instrText xml:space="preserve"> REF _Ref299964307 \r \h </w:instrText>
            </w:r>
            <w:r>
              <w:fldChar w:fldCharType="separate"/>
            </w:r>
            <w:r w:rsidR="00E83944">
              <w:t>K4.6.2.3</w:t>
            </w:r>
            <w:r>
              <w:fldChar w:fldCharType="end"/>
            </w:r>
            <w:r>
              <w:t>)</w:t>
            </w:r>
          </w:p>
        </w:tc>
        <w:tc>
          <w:tcPr>
            <w:tcW w:w="1774" w:type="dxa"/>
            <w:vAlign w:val="center"/>
          </w:tcPr>
          <w:p w:rsidR="0038700D" w:rsidRPr="00B91CD2" w:rsidRDefault="00AA2148" w:rsidP="00EE3647">
            <w:pPr>
              <w:pStyle w:val="TabelleInhalt10PtDossier"/>
            </w:pPr>
            <w:r>
              <w:t>j</w:t>
            </w:r>
            <w:r w:rsidR="0038700D" w:rsidRPr="00B91CD2">
              <w:t xml:space="preserve">a </w:t>
            </w:r>
          </w:p>
        </w:tc>
        <w:tc>
          <w:tcPr>
            <w:tcW w:w="1559" w:type="dxa"/>
          </w:tcPr>
          <w:p w:rsidR="0038700D" w:rsidRPr="00B91CD2" w:rsidRDefault="0038700D" w:rsidP="00EE3647">
            <w:pPr>
              <w:pStyle w:val="TabelleInhalt10PtDossier"/>
            </w:pPr>
          </w:p>
        </w:tc>
      </w:tr>
      <w:tr w:rsidR="0038700D" w:rsidRPr="009C2D69" w:rsidTr="00932E66">
        <w:trPr>
          <w:trHeight w:val="283"/>
        </w:trPr>
        <w:tc>
          <w:tcPr>
            <w:tcW w:w="1985" w:type="dxa"/>
            <w:vAlign w:val="center"/>
          </w:tcPr>
          <w:p w:rsidR="0038700D" w:rsidRPr="009C2D69" w:rsidRDefault="0038700D" w:rsidP="00EE3647">
            <w:pPr>
              <w:pStyle w:val="TabelleInhalt10PtDossier"/>
              <w:rPr>
                <w:lang w:val="nb-NO"/>
              </w:rPr>
            </w:pPr>
          </w:p>
        </w:tc>
        <w:tc>
          <w:tcPr>
            <w:tcW w:w="3754" w:type="dxa"/>
            <w:vAlign w:val="center"/>
          </w:tcPr>
          <w:p w:rsidR="0038700D" w:rsidRPr="009C2D69" w:rsidRDefault="0038700D" w:rsidP="00EE3647">
            <w:pPr>
              <w:pStyle w:val="TabelleInhalt10PtDossier"/>
              <w:rPr>
                <w:lang w:val="nb-NO"/>
              </w:rPr>
            </w:pPr>
          </w:p>
        </w:tc>
        <w:tc>
          <w:tcPr>
            <w:tcW w:w="1774" w:type="dxa"/>
          </w:tcPr>
          <w:p w:rsidR="0038700D" w:rsidRPr="009C2D69" w:rsidRDefault="0038700D" w:rsidP="00EE3647">
            <w:pPr>
              <w:pStyle w:val="TabelleInhalt10PtDossier"/>
              <w:rPr>
                <w:lang w:val="nb-NO"/>
              </w:rPr>
            </w:pPr>
          </w:p>
        </w:tc>
        <w:tc>
          <w:tcPr>
            <w:tcW w:w="1559" w:type="dxa"/>
          </w:tcPr>
          <w:p w:rsidR="0038700D" w:rsidRPr="009C2D69" w:rsidRDefault="0038700D" w:rsidP="00EE3647">
            <w:pPr>
              <w:pStyle w:val="TabelleInhalt10PtDossier"/>
              <w:rPr>
                <w:lang w:val="nb-NO"/>
              </w:rPr>
            </w:pPr>
          </w:p>
        </w:tc>
      </w:tr>
      <w:tr w:rsidR="0038700D" w:rsidRPr="009C2D69" w:rsidTr="00932E66">
        <w:trPr>
          <w:trHeight w:val="283"/>
        </w:trPr>
        <w:tc>
          <w:tcPr>
            <w:tcW w:w="1985" w:type="dxa"/>
            <w:vAlign w:val="center"/>
          </w:tcPr>
          <w:p w:rsidR="0038700D" w:rsidRPr="009C2D69" w:rsidRDefault="0038700D" w:rsidP="00EE3647">
            <w:pPr>
              <w:pStyle w:val="TabelleInhalt10PtDossier"/>
              <w:rPr>
                <w:lang w:val="nb-NO"/>
              </w:rPr>
            </w:pPr>
          </w:p>
        </w:tc>
        <w:tc>
          <w:tcPr>
            <w:tcW w:w="3754" w:type="dxa"/>
            <w:vAlign w:val="center"/>
          </w:tcPr>
          <w:p w:rsidR="0038700D" w:rsidRPr="009C2D69" w:rsidRDefault="0038700D" w:rsidP="00EE3647">
            <w:pPr>
              <w:pStyle w:val="TabelleInhalt10PtDossier"/>
            </w:pPr>
          </w:p>
        </w:tc>
        <w:tc>
          <w:tcPr>
            <w:tcW w:w="1774" w:type="dxa"/>
          </w:tcPr>
          <w:p w:rsidR="0038700D" w:rsidRPr="009C2D69" w:rsidRDefault="0038700D" w:rsidP="00EE3647">
            <w:pPr>
              <w:pStyle w:val="TabelleInhalt10PtDossier"/>
            </w:pPr>
          </w:p>
        </w:tc>
        <w:tc>
          <w:tcPr>
            <w:tcW w:w="1559" w:type="dxa"/>
          </w:tcPr>
          <w:p w:rsidR="0038700D" w:rsidRPr="009C2D69" w:rsidRDefault="0038700D" w:rsidP="00EE3647">
            <w:pPr>
              <w:pStyle w:val="TabelleInhalt10PtDossier"/>
            </w:pPr>
          </w:p>
        </w:tc>
      </w:tr>
    </w:tbl>
    <w:p w:rsidR="0038700D" w:rsidRDefault="0038700D" w:rsidP="00FE3F77">
      <w:pPr>
        <w:spacing w:after="200" w:line="276" w:lineRule="auto"/>
        <w:jc w:val="left"/>
        <w:rPr>
          <w:color w:val="auto"/>
        </w:rPr>
      </w:pPr>
    </w:p>
    <w:p w:rsidR="005318A4" w:rsidRDefault="005318A4" w:rsidP="005318A4">
      <w:pPr>
        <w:pStyle w:val="TextkrperDossier"/>
      </w:pPr>
    </w:p>
    <w:p w:rsidR="005318A4" w:rsidRDefault="000C130C" w:rsidP="000C130C">
      <w:pPr>
        <w:pStyle w:val="Anhang3Q"/>
      </w:pPr>
      <w:r>
        <w:t xml:space="preserve"> </w:t>
      </w:r>
      <w:bookmarkStart w:id="529" w:name="_Toc371931009"/>
      <w:r w:rsidR="005318A4">
        <w:t xml:space="preserve">– </w:t>
      </w:r>
      <w:r w:rsidR="005318A4" w:rsidRPr="000C130C">
        <w:t>Suche</w:t>
      </w:r>
      <w:r w:rsidR="005318A4">
        <w:t xml:space="preserve"> nach gesundheitsökonomischen Evaluationen</w:t>
      </w:r>
      <w:bookmarkEnd w:id="529"/>
    </w:p>
    <w:p w:rsidR="005318A4" w:rsidRDefault="005318A4" w:rsidP="005318A4">
      <w:pPr>
        <w:pStyle w:val="TextkrperDossier"/>
      </w:pPr>
      <w:r w:rsidRPr="00880367">
        <w:rPr>
          <w:highlight w:val="darkGray"/>
        </w:rPr>
        <w:t>&lt;&lt; Angaben des pharmazeutischen Unternehmers &gt;&gt;</w:t>
      </w:r>
    </w:p>
    <w:p w:rsidR="005318A4" w:rsidRDefault="005318A4" w:rsidP="005318A4">
      <w:pPr>
        <w:pStyle w:val="TextkrperDossier"/>
        <w:rPr>
          <w:highlight w:val="darkGray"/>
        </w:rPr>
      </w:pPr>
    </w:p>
    <w:p w:rsidR="005318A4" w:rsidRPr="006700B2" w:rsidRDefault="000C130C" w:rsidP="00B70FEC">
      <w:pPr>
        <w:pStyle w:val="Anhang3Q"/>
      </w:pPr>
      <w:r>
        <w:t xml:space="preserve"> </w:t>
      </w:r>
      <w:bookmarkStart w:id="530" w:name="_Toc371931010"/>
      <w:r w:rsidR="005318A4">
        <w:t xml:space="preserve">– </w:t>
      </w:r>
      <w:r w:rsidR="005318A4" w:rsidRPr="006700B2">
        <w:t>Suche</w:t>
      </w:r>
      <w:r w:rsidR="005318A4">
        <w:t xml:space="preserve"> nach</w:t>
      </w:r>
      <w:r w:rsidR="005318A4" w:rsidRPr="006700B2">
        <w:t xml:space="preserve"> </w:t>
      </w:r>
      <w:r w:rsidR="005318A4">
        <w:t xml:space="preserve">Literatur zum </w:t>
      </w:r>
      <w:r w:rsidR="005318A4" w:rsidRPr="006700B2">
        <w:t>Maß des Gesamtnutzens</w:t>
      </w:r>
      <w:bookmarkEnd w:id="530"/>
    </w:p>
    <w:p w:rsidR="005318A4" w:rsidRDefault="005318A4" w:rsidP="005318A4">
      <w:pPr>
        <w:pStyle w:val="TextkrperDossier"/>
      </w:pPr>
      <w:r w:rsidRPr="00880367">
        <w:rPr>
          <w:highlight w:val="darkGray"/>
        </w:rPr>
        <w:t>&lt;&lt; Angaben des pharmazeutischen Unternehmers &gt;&gt;</w:t>
      </w:r>
    </w:p>
    <w:p w:rsidR="005318A4" w:rsidRDefault="005318A4" w:rsidP="005318A4">
      <w:pPr>
        <w:pStyle w:val="TextkrperDossier"/>
        <w:rPr>
          <w:highlight w:val="darkGray"/>
        </w:rPr>
      </w:pPr>
    </w:p>
    <w:p w:rsidR="005318A4" w:rsidRDefault="000C130C" w:rsidP="00B70FEC">
      <w:pPr>
        <w:pStyle w:val="Anhang3Q"/>
      </w:pPr>
      <w:r>
        <w:t xml:space="preserve"> </w:t>
      </w:r>
      <w:bookmarkStart w:id="531" w:name="_Toc371931011"/>
      <w:r w:rsidR="005318A4">
        <w:t>– Suche nach epidemiologischen Daten</w:t>
      </w:r>
      <w:bookmarkEnd w:id="531"/>
    </w:p>
    <w:p w:rsidR="005318A4" w:rsidRDefault="005318A4" w:rsidP="005318A4">
      <w:pPr>
        <w:pStyle w:val="TextkrperDossier"/>
      </w:pPr>
      <w:r w:rsidRPr="00880367">
        <w:rPr>
          <w:highlight w:val="darkGray"/>
        </w:rPr>
        <w:t>&lt;&lt; Angaben des pharmazeutischen Unternehmers &gt;&gt;</w:t>
      </w:r>
    </w:p>
    <w:p w:rsidR="005318A4" w:rsidRDefault="005318A4" w:rsidP="00CB67DE">
      <w:pPr>
        <w:pStyle w:val="TextkrperDossier"/>
        <w:rPr>
          <w:color w:val="auto"/>
        </w:rPr>
      </w:pPr>
    </w:p>
    <w:p w:rsidR="00FE3F77" w:rsidRDefault="00FE3F77" w:rsidP="00CB67DE">
      <w:pPr>
        <w:pStyle w:val="TextkrperDossier"/>
        <w:rPr>
          <w:highlight w:val="yellow"/>
        </w:rPr>
      </w:pPr>
      <w:bookmarkStart w:id="532" w:name="_Toc301535350"/>
    </w:p>
    <w:p w:rsidR="00FE3F77" w:rsidRPr="00B91CD2" w:rsidRDefault="00B04913" w:rsidP="0054353F">
      <w:pPr>
        <w:pStyle w:val="AnhangQ"/>
      </w:pPr>
      <w:bookmarkStart w:id="533" w:name="_Ref302034053"/>
      <w:r>
        <w:lastRenderedPageBreak/>
        <w:t xml:space="preserve"> </w:t>
      </w:r>
      <w:bookmarkStart w:id="534" w:name="_Toc371931012"/>
      <w:r w:rsidR="00372B80">
        <w:t>–</w:t>
      </w:r>
      <w:r>
        <w:t xml:space="preserve"> </w:t>
      </w:r>
      <w:r w:rsidR="00372B80">
        <w:t xml:space="preserve">Systematische </w:t>
      </w:r>
      <w:r w:rsidR="00FE3F77" w:rsidRPr="00B91CD2">
        <w:t>Recherche in sonstigen Datenbanken</w:t>
      </w:r>
      <w:bookmarkEnd w:id="532"/>
      <w:bookmarkEnd w:id="533"/>
      <w:bookmarkEnd w:id="534"/>
    </w:p>
    <w:p w:rsidR="00FE3F77" w:rsidRPr="00B91CD2" w:rsidRDefault="00FE3F77" w:rsidP="00AA1888">
      <w:pPr>
        <w:pStyle w:val="Anhang2Q"/>
      </w:pPr>
      <w:r w:rsidRPr="00B91CD2">
        <w:t xml:space="preserve"> </w:t>
      </w:r>
      <w:bookmarkStart w:id="535" w:name="_Toc301535351"/>
      <w:bookmarkStart w:id="536" w:name="_Toc371931013"/>
      <w:r w:rsidRPr="00B91CD2">
        <w:t xml:space="preserve">– einzelne </w:t>
      </w:r>
      <w:r w:rsidR="00B90DC0" w:rsidRPr="00B91CD2">
        <w:t>Datenbanken</w:t>
      </w:r>
      <w:bookmarkEnd w:id="535"/>
      <w:bookmarkEnd w:id="536"/>
      <w:r w:rsidRPr="00B91CD2">
        <w:t xml:space="preserve"> </w:t>
      </w:r>
    </w:p>
    <w:p w:rsidR="00FE3F77" w:rsidRDefault="00FE3F77" w:rsidP="00AA1888">
      <w:pPr>
        <w:pStyle w:val="FragestellungQD"/>
      </w:pPr>
      <w:r w:rsidRPr="00771242">
        <w:t>Sofern eine Recherche in einzelnen Quellen nach Daten (z. B. nach Arzneimittelpreisen in der Lauer</w:t>
      </w:r>
      <w:r w:rsidR="00A0031B">
        <w:t>-</w:t>
      </w:r>
      <w:r w:rsidRPr="00771242">
        <w:t xml:space="preserve">Taxe, nach epidemiologischen Daten bei GBE-Bund) erfolgt, </w:t>
      </w:r>
      <w:r>
        <w:t>sind d</w:t>
      </w:r>
      <w:r w:rsidRPr="00EC5069">
        <w:t xml:space="preserve">er Schritt der Kosten-Nutzen-Bewertung, für den die Suche durchgeführt wurde, der Name </w:t>
      </w:r>
      <w:r>
        <w:t>der Suchquelle</w:t>
      </w:r>
      <w:r w:rsidRPr="00EC5069">
        <w:t xml:space="preserve">, die Internetadresse, unter der die </w:t>
      </w:r>
      <w:r>
        <w:t>Suchquelle</w:t>
      </w:r>
      <w:r w:rsidRPr="00EC5069">
        <w:t xml:space="preserve"> erreichbar ist (z.</w:t>
      </w:r>
      <w:r w:rsidR="00114ECA">
        <w:t xml:space="preserve"> </w:t>
      </w:r>
      <w:r w:rsidRPr="00EC5069">
        <w:t>B. http://www.gbe-bund.de/), das Datum der Suche, die verwendeten Suchstrategien bzw. Suchbegriffe sowie die resultierenden Treffer zu nennen.</w:t>
      </w:r>
    </w:p>
    <w:p w:rsidR="001F25D3" w:rsidRPr="00771242" w:rsidRDefault="00AA1888" w:rsidP="001F25D3">
      <w:pPr>
        <w:pStyle w:val="FragestellungQD"/>
      </w:pPr>
      <w:r>
        <w:t xml:space="preserve">Darüber hinaus </w:t>
      </w:r>
      <w:r w:rsidR="00FE3F77" w:rsidRPr="00771242">
        <w:t xml:space="preserve">ist das Datum der Recherche anzugeben. </w:t>
      </w:r>
      <w:r w:rsidR="001F25D3" w:rsidRPr="00771242">
        <w:t>Die verwendeten Suchbegriffe</w:t>
      </w:r>
      <w:r w:rsidR="00691DA2">
        <w:t xml:space="preserve"> und Ergebnisse </w:t>
      </w:r>
      <w:r w:rsidR="001F25D3">
        <w:t xml:space="preserve">sowie </w:t>
      </w:r>
      <w:r w:rsidR="001F25D3" w:rsidRPr="00771242">
        <w:t xml:space="preserve">eine Aufnahme der </w:t>
      </w:r>
      <w:r w:rsidR="001F25D3">
        <w:t xml:space="preserve">ausgefüllten Suchoberfläche mit Trefferzahl </w:t>
      </w:r>
      <w:r w:rsidR="001F25D3" w:rsidRPr="00771242">
        <w:t>(sog. Screenshot)</w:t>
      </w:r>
      <w:r w:rsidR="00691DA2">
        <w:t xml:space="preserve"> sind</w:t>
      </w:r>
      <w:r w:rsidR="001F25D3">
        <w:t xml:space="preserve"> zu </w:t>
      </w:r>
      <w:r w:rsidR="001F25D3" w:rsidRPr="00771242">
        <w:t xml:space="preserve">dokumentieren. Weiterhin </w:t>
      </w:r>
      <w:r w:rsidR="001F25D3">
        <w:t>sind z. B.</w:t>
      </w:r>
      <w:r w:rsidR="001F25D3">
        <w:rPr>
          <w:rFonts w:ascii="Symbol" w:hAnsi="Symbol"/>
        </w:rPr>
        <w:t></w:t>
      </w:r>
      <w:r w:rsidR="001F25D3">
        <w:rPr>
          <w:rFonts w:ascii="Symbol" w:hAnsi="Symbol"/>
        </w:rPr>
        <w:t></w:t>
      </w:r>
      <w:r w:rsidR="001F25D3" w:rsidRPr="00771242">
        <w:t>bei GBE-Bund erstellte Tabellen als Anlagen mitzuliefern.</w:t>
      </w:r>
    </w:p>
    <w:p w:rsidR="00FE3F77" w:rsidRDefault="00FE3F77" w:rsidP="00AA1888">
      <w:pPr>
        <w:pStyle w:val="FragestellungQD"/>
      </w:pPr>
      <w:r>
        <w:t>Orientieren Sie sich bei Ihren Angaben an dem nachfolgenden Beispiel:</w:t>
      </w:r>
    </w:p>
    <w:tbl>
      <w:tblPr>
        <w:tblStyle w:val="Tabellenraster"/>
        <w:tblW w:w="8999" w:type="dxa"/>
        <w:tblInd w:w="108" w:type="dxa"/>
        <w:shd w:val="clear" w:color="auto" w:fill="BFBFBF" w:themeFill="background1" w:themeFillShade="BF"/>
        <w:tblLook w:val="04A0" w:firstRow="1" w:lastRow="0" w:firstColumn="1" w:lastColumn="0" w:noHBand="0" w:noVBand="1"/>
      </w:tblPr>
      <w:tblGrid>
        <w:gridCol w:w="4605"/>
        <w:gridCol w:w="4394"/>
      </w:tblGrid>
      <w:tr w:rsidR="00C15586" w:rsidTr="001E365D">
        <w:tc>
          <w:tcPr>
            <w:tcW w:w="4605" w:type="dxa"/>
            <w:shd w:val="clear" w:color="auto" w:fill="BFBFBF" w:themeFill="background1" w:themeFillShade="BF"/>
            <w:vAlign w:val="center"/>
          </w:tcPr>
          <w:p w:rsidR="00C15586" w:rsidRPr="00694F04" w:rsidRDefault="00C15586" w:rsidP="00C15586">
            <w:pPr>
              <w:pStyle w:val="TabelleSpaltenueberschrift12PtDossier"/>
              <w:rPr>
                <w:i/>
              </w:rPr>
            </w:pPr>
            <w:r w:rsidRPr="00694F04">
              <w:t>Schritt der Kosten-Nutzen-Bewertung</w:t>
            </w:r>
          </w:p>
        </w:tc>
        <w:tc>
          <w:tcPr>
            <w:tcW w:w="4394" w:type="dxa"/>
            <w:shd w:val="clear" w:color="auto" w:fill="BFBFBF" w:themeFill="background1" w:themeFillShade="BF"/>
            <w:vAlign w:val="center"/>
          </w:tcPr>
          <w:p w:rsidR="00C15586" w:rsidRPr="00C15586" w:rsidRDefault="00C15586" w:rsidP="00351653">
            <w:pPr>
              <w:pStyle w:val="TabelleInhalt12PtkursivDossier"/>
            </w:pPr>
            <w:r w:rsidRPr="00C15586">
              <w:t>Epidemiologische Daten</w:t>
            </w:r>
          </w:p>
        </w:tc>
      </w:tr>
      <w:tr w:rsidR="00C15586" w:rsidTr="001E365D">
        <w:tc>
          <w:tcPr>
            <w:tcW w:w="4605" w:type="dxa"/>
            <w:shd w:val="clear" w:color="auto" w:fill="BFBFBF" w:themeFill="background1" w:themeFillShade="BF"/>
            <w:vAlign w:val="center"/>
          </w:tcPr>
          <w:p w:rsidR="00C15586" w:rsidRPr="00694F04" w:rsidRDefault="00C15586" w:rsidP="00C15586">
            <w:pPr>
              <w:pStyle w:val="TabelleSpaltenueberschrift12PtDossier"/>
              <w:rPr>
                <w:i/>
              </w:rPr>
            </w:pPr>
            <w:r w:rsidRPr="00694F04">
              <w:t>Suchquelle</w:t>
            </w:r>
          </w:p>
        </w:tc>
        <w:tc>
          <w:tcPr>
            <w:tcW w:w="4394" w:type="dxa"/>
            <w:shd w:val="clear" w:color="auto" w:fill="BFBFBF" w:themeFill="background1" w:themeFillShade="BF"/>
            <w:vAlign w:val="center"/>
          </w:tcPr>
          <w:p w:rsidR="00C15586" w:rsidRPr="00C15586" w:rsidRDefault="00C15586" w:rsidP="00351653">
            <w:pPr>
              <w:pStyle w:val="TabelleInhalt12PtkursivDossier"/>
            </w:pPr>
            <w:r w:rsidRPr="00C15586">
              <w:t>GBE-Bund</w:t>
            </w:r>
          </w:p>
        </w:tc>
      </w:tr>
      <w:tr w:rsidR="00C15586" w:rsidTr="001E365D">
        <w:tc>
          <w:tcPr>
            <w:tcW w:w="4605" w:type="dxa"/>
            <w:shd w:val="clear" w:color="auto" w:fill="BFBFBF" w:themeFill="background1" w:themeFillShade="BF"/>
            <w:vAlign w:val="center"/>
          </w:tcPr>
          <w:p w:rsidR="00C15586" w:rsidRPr="00694F04" w:rsidRDefault="00C15586" w:rsidP="00C15586">
            <w:pPr>
              <w:pStyle w:val="TabelleSpaltenueberschrift12PtDossier"/>
              <w:rPr>
                <w:i/>
              </w:rPr>
            </w:pPr>
            <w:r>
              <w:t>Internetadresse</w:t>
            </w:r>
          </w:p>
        </w:tc>
        <w:tc>
          <w:tcPr>
            <w:tcW w:w="4394" w:type="dxa"/>
            <w:shd w:val="clear" w:color="auto" w:fill="BFBFBF" w:themeFill="background1" w:themeFillShade="BF"/>
            <w:vAlign w:val="center"/>
          </w:tcPr>
          <w:p w:rsidR="00C15586" w:rsidRPr="00C15586" w:rsidRDefault="00C15586" w:rsidP="00351653">
            <w:pPr>
              <w:pStyle w:val="TabelleInhalt12PtkursivDossier"/>
            </w:pPr>
            <w:r w:rsidRPr="00C15586">
              <w:t>http://www.gbe-bund.de/</w:t>
            </w:r>
          </w:p>
        </w:tc>
      </w:tr>
      <w:tr w:rsidR="00C15586" w:rsidTr="001E365D">
        <w:tc>
          <w:tcPr>
            <w:tcW w:w="4605" w:type="dxa"/>
            <w:shd w:val="clear" w:color="auto" w:fill="BFBFBF" w:themeFill="background1" w:themeFillShade="BF"/>
            <w:vAlign w:val="center"/>
          </w:tcPr>
          <w:p w:rsidR="00C15586" w:rsidRPr="00694F04" w:rsidRDefault="00C15586" w:rsidP="00C15586">
            <w:pPr>
              <w:pStyle w:val="TabelleSpaltenueberschrift12PtDossier"/>
              <w:rPr>
                <w:i/>
              </w:rPr>
            </w:pPr>
            <w:r w:rsidRPr="00694F04">
              <w:t>Datum</w:t>
            </w:r>
            <w:r>
              <w:t xml:space="preserve"> der Suche </w:t>
            </w:r>
          </w:p>
        </w:tc>
        <w:tc>
          <w:tcPr>
            <w:tcW w:w="4394" w:type="dxa"/>
            <w:shd w:val="clear" w:color="auto" w:fill="BFBFBF" w:themeFill="background1" w:themeFillShade="BF"/>
            <w:vAlign w:val="center"/>
          </w:tcPr>
          <w:p w:rsidR="00C15586" w:rsidRPr="00C15586" w:rsidRDefault="00C15586" w:rsidP="00351653">
            <w:pPr>
              <w:pStyle w:val="TabelleInhalt12PtkursivDossier"/>
            </w:pPr>
            <w:r w:rsidRPr="00C15586">
              <w:t>31.08.2011</w:t>
            </w:r>
          </w:p>
        </w:tc>
      </w:tr>
      <w:tr w:rsidR="00C15586" w:rsidTr="001E365D">
        <w:tc>
          <w:tcPr>
            <w:tcW w:w="4605" w:type="dxa"/>
            <w:shd w:val="clear" w:color="auto" w:fill="BFBFBF" w:themeFill="background1" w:themeFillShade="BF"/>
            <w:vAlign w:val="center"/>
          </w:tcPr>
          <w:p w:rsidR="00C15586" w:rsidRPr="00694F04" w:rsidRDefault="00C15586" w:rsidP="00C15586">
            <w:pPr>
              <w:pStyle w:val="TabelleSpaltenueberschrift12PtDossier"/>
              <w:rPr>
                <w:i/>
              </w:rPr>
            </w:pPr>
            <w:r w:rsidRPr="00694F04">
              <w:t>Suchbegriffe</w:t>
            </w:r>
          </w:p>
        </w:tc>
        <w:tc>
          <w:tcPr>
            <w:tcW w:w="4394" w:type="dxa"/>
            <w:shd w:val="clear" w:color="auto" w:fill="BFBFBF" w:themeFill="background1" w:themeFillShade="BF"/>
            <w:vAlign w:val="center"/>
          </w:tcPr>
          <w:p w:rsidR="00C15586" w:rsidRPr="00C15586" w:rsidRDefault="00C15586" w:rsidP="00351653">
            <w:pPr>
              <w:pStyle w:val="TabelleInhalt12PtkursivDossier"/>
            </w:pPr>
            <w:r w:rsidRPr="00C15586">
              <w:t>Diabetes mellitus Prävalenz</w:t>
            </w:r>
          </w:p>
        </w:tc>
      </w:tr>
      <w:tr w:rsidR="00C15586" w:rsidTr="001E365D">
        <w:tc>
          <w:tcPr>
            <w:tcW w:w="4605" w:type="dxa"/>
            <w:shd w:val="clear" w:color="auto" w:fill="BFBFBF" w:themeFill="background1" w:themeFillShade="BF"/>
            <w:vAlign w:val="center"/>
          </w:tcPr>
          <w:p w:rsidR="00C15586" w:rsidRPr="00694F04" w:rsidRDefault="00C15586" w:rsidP="00C15586">
            <w:pPr>
              <w:pStyle w:val="TabelleSpaltenueberschrift12PtDossier"/>
              <w:rPr>
                <w:i/>
              </w:rPr>
            </w:pPr>
            <w:r>
              <w:t>Treffer</w:t>
            </w:r>
          </w:p>
        </w:tc>
        <w:tc>
          <w:tcPr>
            <w:tcW w:w="4394" w:type="dxa"/>
            <w:shd w:val="clear" w:color="auto" w:fill="BFBFBF" w:themeFill="background1" w:themeFillShade="BF"/>
            <w:vAlign w:val="center"/>
          </w:tcPr>
          <w:p w:rsidR="00C15586" w:rsidRPr="00C15586" w:rsidRDefault="00C15586" w:rsidP="00351653">
            <w:pPr>
              <w:pStyle w:val="TabelleInhalt12PtkursivDossier"/>
            </w:pPr>
            <w:r w:rsidRPr="00C15586">
              <w:t>37 Tabellen</w:t>
            </w:r>
          </w:p>
        </w:tc>
      </w:tr>
    </w:tbl>
    <w:p w:rsidR="00FE3F77" w:rsidRDefault="00FE3F77" w:rsidP="00AA1888">
      <w:pPr>
        <w:pStyle w:val="TextkrperDossier"/>
      </w:pPr>
    </w:p>
    <w:p w:rsidR="00C15586" w:rsidRDefault="00C15586" w:rsidP="00AA1888">
      <w:pPr>
        <w:pStyle w:val="TextkrperDossier"/>
      </w:pPr>
      <w:r>
        <w:rPr>
          <w:noProof/>
          <w:lang w:eastAsia="de-DE"/>
        </w:rPr>
        <w:drawing>
          <wp:inline distT="0" distB="0" distL="0" distR="0" wp14:anchorId="26742571" wp14:editId="50CD1CE4">
            <wp:extent cx="5843099" cy="3152775"/>
            <wp:effectExtent l="0" t="0" r="5715"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847785" cy="3155303"/>
                    </a:xfrm>
                    <a:prstGeom prst="rect">
                      <a:avLst/>
                    </a:prstGeom>
                  </pic:spPr>
                </pic:pic>
              </a:graphicData>
            </a:graphic>
          </wp:inline>
        </w:drawing>
      </w:r>
    </w:p>
    <w:p w:rsidR="00B90DC0" w:rsidRDefault="00B90DC0" w:rsidP="00AA1888">
      <w:pPr>
        <w:pStyle w:val="FragestellungQD"/>
      </w:pPr>
      <w:r w:rsidRPr="007312DB">
        <w:lastRenderedPageBreak/>
        <w:t xml:space="preserve">Geben Sie in der nachfolgenden </w:t>
      </w:r>
      <w:r>
        <w:t xml:space="preserve">Tabelle </w:t>
      </w:r>
      <w:r w:rsidRPr="007312DB">
        <w:t xml:space="preserve">an, welche </w:t>
      </w:r>
      <w:r>
        <w:t xml:space="preserve">Publikationen und Daten für die Kosten-Nutzen-Bewertung und für welchen Schritt der Kosten-Nutzen-Bewertung </w:t>
      </w:r>
      <w:r w:rsidR="00AA1888">
        <w:t xml:space="preserve">sie </w:t>
      </w:r>
      <w:r w:rsidRPr="007312DB">
        <w:t xml:space="preserve">herangezogen wurden. Fügen Sie für jede </w:t>
      </w:r>
      <w:r>
        <w:t xml:space="preserve">Publikation bzw. </w:t>
      </w:r>
      <w:r w:rsidR="00AA1888">
        <w:t xml:space="preserve">alle </w:t>
      </w:r>
      <w:r>
        <w:t>Daten</w:t>
      </w:r>
      <w:r w:rsidRPr="007312DB">
        <w:t xml:space="preserve"> eine neue Zeile ein. </w:t>
      </w:r>
    </w:p>
    <w:p w:rsidR="00B90DC0" w:rsidRPr="00AC5F3C" w:rsidRDefault="00B90DC0" w:rsidP="00B90DC0">
      <w:pPr>
        <w:pStyle w:val="Tabelle-BeschriftungDossier"/>
      </w:pPr>
      <w:bookmarkStart w:id="537" w:name="_Toc354494845"/>
      <w:r w:rsidRPr="00AC5F3C">
        <w:t xml:space="preserve">Tabelle </w:t>
      </w:r>
      <w:r>
        <w:t>K</w:t>
      </w:r>
      <w:fldSimple w:instr=" STYLEREF 1 \s ">
        <w:r w:rsidR="00E83944">
          <w:rPr>
            <w:noProof/>
          </w:rPr>
          <w:t>4</w:t>
        </w:r>
      </w:fldSimple>
      <w:r w:rsidR="008B469F">
        <w:noBreakHyphen/>
      </w:r>
      <w:fldSimple w:instr=" SEQ Tabelle \* ARABIC \s 1 ">
        <w:r w:rsidR="00E83944">
          <w:rPr>
            <w:noProof/>
          </w:rPr>
          <w:t>60</w:t>
        </w:r>
      </w:fldSimple>
      <w:r w:rsidRPr="00AC5F3C">
        <w:t xml:space="preserve">: </w:t>
      </w:r>
      <w:r>
        <w:t xml:space="preserve">Liste </w:t>
      </w:r>
      <w:r w:rsidR="00B91CD2">
        <w:t xml:space="preserve">relevanter </w:t>
      </w:r>
      <w:r>
        <w:t>Publikationen und Daten – sonstige Datenbanken (einzelne Datenbanken)</w:t>
      </w:r>
      <w:bookmarkEnd w:id="537"/>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3754"/>
        <w:gridCol w:w="1774"/>
        <w:gridCol w:w="1559"/>
      </w:tblGrid>
      <w:tr w:rsidR="0038700D" w:rsidRPr="00100D93" w:rsidTr="00EE3647">
        <w:trPr>
          <w:trHeight w:val="20"/>
          <w:tblHeader/>
        </w:trPr>
        <w:tc>
          <w:tcPr>
            <w:tcW w:w="1985" w:type="dxa"/>
          </w:tcPr>
          <w:p w:rsidR="0038700D" w:rsidRPr="00100D93" w:rsidRDefault="0038700D" w:rsidP="00EE3647">
            <w:pPr>
              <w:pStyle w:val="TabelleSpaltenberschrift10PtDossier"/>
            </w:pPr>
            <w:r>
              <w:t>B</w:t>
            </w:r>
            <w:r w:rsidRPr="00100D93">
              <w:t>ezeichnung</w:t>
            </w:r>
            <w:r>
              <w:t xml:space="preserve"> der Publikation / Daten</w:t>
            </w:r>
          </w:p>
        </w:tc>
        <w:tc>
          <w:tcPr>
            <w:tcW w:w="3754" w:type="dxa"/>
          </w:tcPr>
          <w:p w:rsidR="0038700D" w:rsidRPr="00100D93" w:rsidRDefault="0038700D" w:rsidP="00EE3647">
            <w:pPr>
              <w:pStyle w:val="TabelleSpaltenberschrift10PtDossier"/>
            </w:pPr>
            <w:r>
              <w:t>Schritt der Kosten-Nutzen-Bewertung (Abschnitt)</w:t>
            </w:r>
          </w:p>
        </w:tc>
        <w:tc>
          <w:tcPr>
            <w:tcW w:w="1774" w:type="dxa"/>
          </w:tcPr>
          <w:p w:rsidR="0038700D" w:rsidRPr="00100D93" w:rsidRDefault="0038700D" w:rsidP="00932E66">
            <w:pPr>
              <w:pStyle w:val="TabelleSpaltenberschrift10PtDossier"/>
            </w:pPr>
            <w:r w:rsidRPr="00100D93">
              <w:t>Berücksichtigung (</w:t>
            </w:r>
            <w:r w:rsidR="004D0597">
              <w:t>j</w:t>
            </w:r>
            <w:r w:rsidRPr="00100D93">
              <w:t>a/</w:t>
            </w:r>
            <w:r w:rsidR="004D0597">
              <w:t>n</w:t>
            </w:r>
            <w:r>
              <w:t>ein)</w:t>
            </w:r>
          </w:p>
        </w:tc>
        <w:tc>
          <w:tcPr>
            <w:tcW w:w="1559" w:type="dxa"/>
          </w:tcPr>
          <w:p w:rsidR="0038700D" w:rsidRPr="001140E2" w:rsidRDefault="0038700D" w:rsidP="00EE3647">
            <w:pPr>
              <w:pStyle w:val="TabelleSpaltenberschrift10PtDossier"/>
            </w:pPr>
            <w:r w:rsidRPr="00D67C4E">
              <w:t>Quelle [Zitat]</w:t>
            </w:r>
          </w:p>
        </w:tc>
      </w:tr>
      <w:tr w:rsidR="00EC1929" w:rsidRPr="009C2D69" w:rsidTr="00EE3647">
        <w:trPr>
          <w:trHeight w:val="283"/>
        </w:trPr>
        <w:tc>
          <w:tcPr>
            <w:tcW w:w="1985" w:type="dxa"/>
            <w:vAlign w:val="center"/>
          </w:tcPr>
          <w:p w:rsidR="00EC1929" w:rsidRPr="00B91CD2" w:rsidRDefault="00EC1929" w:rsidP="00EE3647">
            <w:pPr>
              <w:pStyle w:val="TabelleInhalt10PtDossier"/>
              <w:rPr>
                <w:lang w:val="nb-NO"/>
              </w:rPr>
            </w:pPr>
            <w:r w:rsidRPr="00B91CD2">
              <w:rPr>
                <w:lang w:val="nb-NO"/>
              </w:rPr>
              <w:t>&lt;Daten 1&gt;</w:t>
            </w:r>
          </w:p>
        </w:tc>
        <w:tc>
          <w:tcPr>
            <w:tcW w:w="3754" w:type="dxa"/>
          </w:tcPr>
          <w:p w:rsidR="00EC1929" w:rsidRPr="009C2D69" w:rsidRDefault="00EC1929" w:rsidP="00EE3647">
            <w:pPr>
              <w:pStyle w:val="TabelleInhalt10PtDossier"/>
            </w:pPr>
            <w:r w:rsidRPr="00B91CD2">
              <w:t>Epidemiologische Daten (</w:t>
            </w:r>
            <w:r>
              <w:fldChar w:fldCharType="begin"/>
            </w:r>
            <w:r>
              <w:instrText xml:space="preserve"> REF _Ref298918892 \r \h  \* MERGEFORMAT </w:instrText>
            </w:r>
            <w:r>
              <w:fldChar w:fldCharType="separate"/>
            </w:r>
            <w:r w:rsidR="00E83944">
              <w:t>K4.10</w:t>
            </w:r>
            <w:r>
              <w:fldChar w:fldCharType="end"/>
            </w:r>
            <w:r w:rsidRPr="00B91CD2">
              <w:t>)</w:t>
            </w:r>
          </w:p>
        </w:tc>
        <w:tc>
          <w:tcPr>
            <w:tcW w:w="1774" w:type="dxa"/>
            <w:vAlign w:val="center"/>
          </w:tcPr>
          <w:p w:rsidR="00EC1929" w:rsidRPr="00B91CD2" w:rsidRDefault="004D0597" w:rsidP="00EE3647">
            <w:pPr>
              <w:pStyle w:val="TabelleInhalt10PtDossier"/>
            </w:pPr>
            <w:r>
              <w:t>j</w:t>
            </w:r>
            <w:r w:rsidR="00EC1929" w:rsidRPr="00B91CD2">
              <w:t xml:space="preserve">a </w:t>
            </w:r>
          </w:p>
        </w:tc>
        <w:tc>
          <w:tcPr>
            <w:tcW w:w="1559" w:type="dxa"/>
          </w:tcPr>
          <w:p w:rsidR="00EC1929" w:rsidRPr="00B91CD2" w:rsidRDefault="00EC1929" w:rsidP="00EE3647">
            <w:pPr>
              <w:pStyle w:val="TabelleInhalt10PtDossier"/>
            </w:pPr>
          </w:p>
        </w:tc>
      </w:tr>
      <w:tr w:rsidR="0038700D" w:rsidRPr="009C2D69" w:rsidTr="00EE3647">
        <w:trPr>
          <w:trHeight w:val="283"/>
        </w:trPr>
        <w:tc>
          <w:tcPr>
            <w:tcW w:w="1985" w:type="dxa"/>
            <w:vAlign w:val="center"/>
          </w:tcPr>
          <w:p w:rsidR="0038700D" w:rsidRPr="009C2D69" w:rsidRDefault="0038700D" w:rsidP="00EE3647">
            <w:pPr>
              <w:pStyle w:val="TabelleInhalt10PtDossier"/>
              <w:rPr>
                <w:lang w:val="nb-NO"/>
              </w:rPr>
            </w:pPr>
          </w:p>
        </w:tc>
        <w:tc>
          <w:tcPr>
            <w:tcW w:w="3754" w:type="dxa"/>
            <w:vAlign w:val="center"/>
          </w:tcPr>
          <w:p w:rsidR="0038700D" w:rsidRPr="009C2D69" w:rsidRDefault="0038700D" w:rsidP="00EE3647">
            <w:pPr>
              <w:pStyle w:val="TabelleInhalt10PtDossier"/>
              <w:rPr>
                <w:lang w:val="nb-NO"/>
              </w:rPr>
            </w:pPr>
          </w:p>
        </w:tc>
        <w:tc>
          <w:tcPr>
            <w:tcW w:w="1774" w:type="dxa"/>
          </w:tcPr>
          <w:p w:rsidR="0038700D" w:rsidRPr="009C2D69" w:rsidRDefault="0038700D" w:rsidP="00EE3647">
            <w:pPr>
              <w:pStyle w:val="TabelleInhalt10PtDossier"/>
              <w:rPr>
                <w:lang w:val="nb-NO"/>
              </w:rPr>
            </w:pPr>
          </w:p>
        </w:tc>
        <w:tc>
          <w:tcPr>
            <w:tcW w:w="1559" w:type="dxa"/>
          </w:tcPr>
          <w:p w:rsidR="0038700D" w:rsidRPr="009C2D69" w:rsidRDefault="0038700D" w:rsidP="00EE3647">
            <w:pPr>
              <w:pStyle w:val="TabelleInhalt10PtDossier"/>
              <w:rPr>
                <w:lang w:val="nb-NO"/>
              </w:rPr>
            </w:pPr>
          </w:p>
        </w:tc>
      </w:tr>
      <w:tr w:rsidR="0038700D" w:rsidRPr="009C2D69" w:rsidTr="00EE3647">
        <w:trPr>
          <w:trHeight w:val="283"/>
        </w:trPr>
        <w:tc>
          <w:tcPr>
            <w:tcW w:w="1985" w:type="dxa"/>
            <w:vAlign w:val="center"/>
          </w:tcPr>
          <w:p w:rsidR="0038700D" w:rsidRPr="009C2D69" w:rsidRDefault="0038700D" w:rsidP="00EE3647">
            <w:pPr>
              <w:pStyle w:val="TabelleInhalt10PtDossier"/>
              <w:rPr>
                <w:lang w:val="nb-NO"/>
              </w:rPr>
            </w:pPr>
          </w:p>
        </w:tc>
        <w:tc>
          <w:tcPr>
            <w:tcW w:w="3754" w:type="dxa"/>
            <w:vAlign w:val="center"/>
          </w:tcPr>
          <w:p w:rsidR="0038700D" w:rsidRPr="009C2D69" w:rsidRDefault="0038700D" w:rsidP="00EE3647">
            <w:pPr>
              <w:pStyle w:val="TabelleInhalt10PtDossier"/>
            </w:pPr>
          </w:p>
        </w:tc>
        <w:tc>
          <w:tcPr>
            <w:tcW w:w="1774" w:type="dxa"/>
          </w:tcPr>
          <w:p w:rsidR="0038700D" w:rsidRPr="009C2D69" w:rsidRDefault="0038700D" w:rsidP="00EE3647">
            <w:pPr>
              <w:pStyle w:val="TabelleInhalt10PtDossier"/>
            </w:pPr>
          </w:p>
        </w:tc>
        <w:tc>
          <w:tcPr>
            <w:tcW w:w="1559" w:type="dxa"/>
          </w:tcPr>
          <w:p w:rsidR="0038700D" w:rsidRPr="009C2D69" w:rsidRDefault="0038700D" w:rsidP="00EE3647">
            <w:pPr>
              <w:pStyle w:val="TabelleInhalt10PtDossier"/>
            </w:pPr>
          </w:p>
        </w:tc>
      </w:tr>
    </w:tbl>
    <w:p w:rsidR="00FE3F77" w:rsidRDefault="00FE3F77" w:rsidP="00FE3F77">
      <w:pPr>
        <w:pStyle w:val="FragestellungDossier"/>
      </w:pPr>
    </w:p>
    <w:p w:rsidR="00FE3F77" w:rsidRDefault="00FE3F77" w:rsidP="00FE3F77">
      <w:pPr>
        <w:spacing w:after="200" w:line="276" w:lineRule="auto"/>
        <w:jc w:val="left"/>
        <w:rPr>
          <w:i/>
        </w:rPr>
      </w:pPr>
      <w:r>
        <w:br w:type="page"/>
      </w:r>
    </w:p>
    <w:p w:rsidR="00FE3F77" w:rsidRPr="00B91CD2" w:rsidRDefault="00B04913" w:rsidP="0054353F">
      <w:pPr>
        <w:pStyle w:val="Anhang2Q"/>
      </w:pPr>
      <w:bookmarkStart w:id="538" w:name="_Toc301535352"/>
      <w:r>
        <w:lastRenderedPageBreak/>
        <w:t xml:space="preserve"> </w:t>
      </w:r>
      <w:bookmarkStart w:id="539" w:name="_Toc371931014"/>
      <w:r w:rsidR="00FE3F77" w:rsidRPr="00B91CD2">
        <w:t>– Leitlinien</w:t>
      </w:r>
      <w:bookmarkEnd w:id="538"/>
      <w:bookmarkEnd w:id="539"/>
      <w:r w:rsidR="00FE3F77" w:rsidRPr="00B91CD2">
        <w:t xml:space="preserve"> </w:t>
      </w:r>
    </w:p>
    <w:p w:rsidR="007641AA" w:rsidRDefault="00FE3F77" w:rsidP="000F5288">
      <w:pPr>
        <w:pStyle w:val="FragestellungQD"/>
      </w:pPr>
      <w:r w:rsidRPr="00D728E9">
        <w:t>Bei einer Recherche in Leitliniendatenbanken (z.</w:t>
      </w:r>
      <w:r w:rsidR="00811794">
        <w:t> </w:t>
      </w:r>
      <w:r w:rsidRPr="00D728E9">
        <w:t xml:space="preserve">B. Datenbank der Arbeitsgemeinschaft der Wissenschaftlichen Medizinischen Fachgesellschaften; AWMF) richtet sich die Suchstrategie nach dem Aufbau und den Möglichkeiten der Internetseiten. Leitliniendatenbanken ermöglichen zum Teil eine Suche nach Schlagwörtern und / oder eine Freitextsuche; zum Teil sind die Möglichkeiten der Freitextsuche auf diesen Internetseiten eingeschränkt. </w:t>
      </w:r>
      <w:r>
        <w:t>Der Schritt der Kosten-Nutzen-Bewertung, für den die Suche durchgeführt wurde, d</w:t>
      </w:r>
      <w:r w:rsidRPr="00D728E9">
        <w:t xml:space="preserve">er Name der Leitliniendatenbank, </w:t>
      </w:r>
      <w:r>
        <w:t>die Internetadresse, unter der die Leitliniendatenbank erreichbar ist (z.</w:t>
      </w:r>
      <w:r w:rsidR="000F5288">
        <w:t> </w:t>
      </w:r>
      <w:r>
        <w:t xml:space="preserve">B. </w:t>
      </w:r>
      <w:r w:rsidRPr="00E06182">
        <w:t>http://www.awmf.org/leitlinien/leitlinien-suche.html</w:t>
      </w:r>
      <w:r w:rsidR="00F42B1A">
        <w:t>)</w:t>
      </w:r>
      <w:r w:rsidR="00655430">
        <w:t>,</w:t>
      </w:r>
      <w:r>
        <w:t xml:space="preserve"> </w:t>
      </w:r>
      <w:r w:rsidRPr="00D728E9">
        <w:t>sind zu nennen.</w:t>
      </w:r>
      <w:r w:rsidR="00F42B1A">
        <w:t xml:space="preserve"> Darüber hinaus </w:t>
      </w:r>
      <w:r w:rsidR="00F42B1A" w:rsidRPr="00771242">
        <w:t xml:space="preserve">ist das Datum der Recherche anzugeben. Die verwendeten </w:t>
      </w:r>
      <w:r w:rsidR="00C83C5D">
        <w:t>Suchbegriffe und Ergebnisse</w:t>
      </w:r>
      <w:r w:rsidR="00F42B1A" w:rsidRPr="00771242">
        <w:t xml:space="preserve"> </w:t>
      </w:r>
      <w:r w:rsidR="001F25D3">
        <w:t xml:space="preserve">sowie </w:t>
      </w:r>
      <w:r w:rsidR="001F25D3" w:rsidRPr="00771242">
        <w:t xml:space="preserve">eine Aufnahme der </w:t>
      </w:r>
      <w:r w:rsidR="001F25D3">
        <w:t xml:space="preserve">ausgefüllten Suchoberfläche mit Trefferzahl </w:t>
      </w:r>
      <w:r w:rsidR="001F25D3" w:rsidRPr="00771242">
        <w:t>(sog. Screenshot)</w:t>
      </w:r>
      <w:r w:rsidR="00C83C5D">
        <w:t xml:space="preserve"> sind</w:t>
      </w:r>
      <w:r w:rsidR="001F25D3">
        <w:t xml:space="preserve"> zu </w:t>
      </w:r>
      <w:r w:rsidR="00F42B1A" w:rsidRPr="00771242">
        <w:t>dokumentieren.</w:t>
      </w:r>
    </w:p>
    <w:p w:rsidR="007641AA" w:rsidRDefault="007641AA" w:rsidP="007641AA">
      <w:pPr>
        <w:pStyle w:val="FragestellungQD"/>
      </w:pPr>
      <w:r>
        <w:t>Orientieren Sie sich bei Ihren Angaben an dem nachfolgenden Beispiel:</w:t>
      </w:r>
    </w:p>
    <w:tbl>
      <w:tblPr>
        <w:tblStyle w:val="Tabellenraster"/>
        <w:tblW w:w="9072" w:type="dxa"/>
        <w:tblInd w:w="108" w:type="dxa"/>
        <w:shd w:val="clear" w:color="auto" w:fill="BFBFBF" w:themeFill="background1" w:themeFillShade="BF"/>
        <w:tblLook w:val="04A0" w:firstRow="1" w:lastRow="0" w:firstColumn="1" w:lastColumn="0" w:noHBand="0" w:noVBand="1"/>
      </w:tblPr>
      <w:tblGrid>
        <w:gridCol w:w="4536"/>
        <w:gridCol w:w="4536"/>
      </w:tblGrid>
      <w:tr w:rsidR="007641AA" w:rsidTr="001E365D">
        <w:tc>
          <w:tcPr>
            <w:tcW w:w="4536" w:type="dxa"/>
            <w:shd w:val="clear" w:color="auto" w:fill="BFBFBF" w:themeFill="background1" w:themeFillShade="BF"/>
          </w:tcPr>
          <w:p w:rsidR="007641AA" w:rsidRPr="00304D70" w:rsidRDefault="007641AA" w:rsidP="00304D70">
            <w:pPr>
              <w:pStyle w:val="TabelleSpaltenueberschrift12PtDossier"/>
            </w:pPr>
            <w:r w:rsidRPr="00304D70">
              <w:t>Schritt der Kosten-Nutzen-Bewertung</w:t>
            </w:r>
          </w:p>
        </w:tc>
        <w:tc>
          <w:tcPr>
            <w:tcW w:w="4536" w:type="dxa"/>
            <w:shd w:val="clear" w:color="auto" w:fill="BFBFBF" w:themeFill="background1" w:themeFillShade="BF"/>
          </w:tcPr>
          <w:p w:rsidR="007641AA" w:rsidRPr="00351653" w:rsidRDefault="007641AA" w:rsidP="00304D70">
            <w:pPr>
              <w:pStyle w:val="TabelleInhalt12PtDossier"/>
            </w:pPr>
            <w:r w:rsidRPr="00351653">
              <w:t>Beschreibung des Versorgungspfads</w:t>
            </w:r>
          </w:p>
        </w:tc>
      </w:tr>
      <w:tr w:rsidR="007641AA" w:rsidTr="001E365D">
        <w:tc>
          <w:tcPr>
            <w:tcW w:w="4536" w:type="dxa"/>
            <w:shd w:val="clear" w:color="auto" w:fill="BFBFBF" w:themeFill="background1" w:themeFillShade="BF"/>
          </w:tcPr>
          <w:p w:rsidR="007641AA" w:rsidRPr="00304D70" w:rsidRDefault="007641AA" w:rsidP="00304D70">
            <w:pPr>
              <w:pStyle w:val="TabelleSpaltenueberschrift12PtDossier"/>
            </w:pPr>
            <w:r w:rsidRPr="00304D70">
              <w:t>Suchquelle</w:t>
            </w:r>
          </w:p>
        </w:tc>
        <w:tc>
          <w:tcPr>
            <w:tcW w:w="4536" w:type="dxa"/>
            <w:shd w:val="clear" w:color="auto" w:fill="BFBFBF" w:themeFill="background1" w:themeFillShade="BF"/>
          </w:tcPr>
          <w:p w:rsidR="007641AA" w:rsidRPr="00351653" w:rsidRDefault="007641AA" w:rsidP="00304D70">
            <w:pPr>
              <w:pStyle w:val="TabelleInhalt12PtDossier"/>
            </w:pPr>
            <w:r w:rsidRPr="00351653">
              <w:t>Datenbank der Arbeitsgemeinschaft der Wissenschaftlichen Medizinischen Fachgesellschaften; AWMF</w:t>
            </w:r>
          </w:p>
        </w:tc>
      </w:tr>
      <w:tr w:rsidR="007641AA" w:rsidTr="001E365D">
        <w:tc>
          <w:tcPr>
            <w:tcW w:w="4536" w:type="dxa"/>
            <w:shd w:val="clear" w:color="auto" w:fill="BFBFBF" w:themeFill="background1" w:themeFillShade="BF"/>
          </w:tcPr>
          <w:p w:rsidR="007641AA" w:rsidRPr="00304D70" w:rsidRDefault="007641AA" w:rsidP="00304D70">
            <w:pPr>
              <w:pStyle w:val="TabelleSpaltenueberschrift12PtDossier"/>
            </w:pPr>
            <w:r w:rsidRPr="00304D70">
              <w:t>Internetadresse</w:t>
            </w:r>
          </w:p>
        </w:tc>
        <w:tc>
          <w:tcPr>
            <w:tcW w:w="4536" w:type="dxa"/>
            <w:shd w:val="clear" w:color="auto" w:fill="BFBFBF" w:themeFill="background1" w:themeFillShade="BF"/>
          </w:tcPr>
          <w:p w:rsidR="009632C4" w:rsidRPr="00351653" w:rsidRDefault="006E6829" w:rsidP="009632C4">
            <w:pPr>
              <w:pStyle w:val="TabelleInhalt12PtDossier"/>
            </w:pPr>
            <w:hyperlink r:id="rId21" w:history="1">
              <w:r w:rsidR="009632C4" w:rsidRPr="00A04C70">
                <w:rPr>
                  <w:rStyle w:val="Hyperlink"/>
                </w:rPr>
                <w:t>http://www.awmf.org/leitlinien/leitlinien-suche.html</w:t>
              </w:r>
            </w:hyperlink>
          </w:p>
        </w:tc>
      </w:tr>
      <w:tr w:rsidR="007641AA" w:rsidTr="001E365D">
        <w:tc>
          <w:tcPr>
            <w:tcW w:w="4536" w:type="dxa"/>
            <w:shd w:val="clear" w:color="auto" w:fill="BFBFBF" w:themeFill="background1" w:themeFillShade="BF"/>
          </w:tcPr>
          <w:p w:rsidR="007641AA" w:rsidRPr="00304D70" w:rsidRDefault="007641AA" w:rsidP="00304D70">
            <w:pPr>
              <w:pStyle w:val="TabelleSpaltenueberschrift12PtDossier"/>
            </w:pPr>
            <w:r w:rsidRPr="00304D70">
              <w:t>Datum</w:t>
            </w:r>
          </w:p>
        </w:tc>
        <w:tc>
          <w:tcPr>
            <w:tcW w:w="4536" w:type="dxa"/>
            <w:shd w:val="clear" w:color="auto" w:fill="BFBFBF" w:themeFill="background1" w:themeFillShade="BF"/>
          </w:tcPr>
          <w:p w:rsidR="007641AA" w:rsidRPr="00351653" w:rsidRDefault="007641AA" w:rsidP="00304D70">
            <w:pPr>
              <w:pStyle w:val="TabelleInhalt12PtDossier"/>
            </w:pPr>
            <w:r w:rsidRPr="00351653">
              <w:t>31.08.2011</w:t>
            </w:r>
          </w:p>
        </w:tc>
      </w:tr>
      <w:tr w:rsidR="007641AA" w:rsidTr="001E365D">
        <w:tc>
          <w:tcPr>
            <w:tcW w:w="4536" w:type="dxa"/>
            <w:shd w:val="clear" w:color="auto" w:fill="BFBFBF" w:themeFill="background1" w:themeFillShade="BF"/>
          </w:tcPr>
          <w:p w:rsidR="007641AA" w:rsidRPr="00304D70" w:rsidRDefault="007641AA" w:rsidP="00304D70">
            <w:pPr>
              <w:pStyle w:val="TabelleSpaltenueberschrift12PtDossier"/>
            </w:pPr>
            <w:r w:rsidRPr="00304D70">
              <w:t>Suchbegriffe</w:t>
            </w:r>
          </w:p>
        </w:tc>
        <w:tc>
          <w:tcPr>
            <w:tcW w:w="4536" w:type="dxa"/>
            <w:shd w:val="clear" w:color="auto" w:fill="BFBFBF" w:themeFill="background1" w:themeFillShade="BF"/>
          </w:tcPr>
          <w:p w:rsidR="007641AA" w:rsidRPr="00351653" w:rsidRDefault="007641AA" w:rsidP="00304D70">
            <w:pPr>
              <w:pStyle w:val="TabelleInhalt12PtDossier"/>
            </w:pPr>
            <w:r w:rsidRPr="00351653">
              <w:t>Diabetes</w:t>
            </w:r>
          </w:p>
        </w:tc>
      </w:tr>
      <w:tr w:rsidR="007641AA" w:rsidTr="001E365D">
        <w:tc>
          <w:tcPr>
            <w:tcW w:w="4536" w:type="dxa"/>
            <w:shd w:val="clear" w:color="auto" w:fill="BFBFBF" w:themeFill="background1" w:themeFillShade="BF"/>
          </w:tcPr>
          <w:p w:rsidR="007641AA" w:rsidRPr="00304D70" w:rsidRDefault="007641AA" w:rsidP="00304D70">
            <w:pPr>
              <w:pStyle w:val="TabelleSpaltenueberschrift12PtDossier"/>
            </w:pPr>
            <w:r w:rsidRPr="00304D70">
              <w:t>Treffer</w:t>
            </w:r>
          </w:p>
        </w:tc>
        <w:tc>
          <w:tcPr>
            <w:tcW w:w="4536" w:type="dxa"/>
            <w:shd w:val="clear" w:color="auto" w:fill="BFBFBF" w:themeFill="background1" w:themeFillShade="BF"/>
          </w:tcPr>
          <w:p w:rsidR="007641AA" w:rsidRPr="00351653" w:rsidRDefault="007641AA" w:rsidP="00304D70">
            <w:pPr>
              <w:pStyle w:val="TabelleInhalt12PtDossier"/>
            </w:pPr>
            <w:r w:rsidRPr="00351653">
              <w:t>75</w:t>
            </w:r>
          </w:p>
        </w:tc>
      </w:tr>
    </w:tbl>
    <w:p w:rsidR="007641AA" w:rsidRDefault="007641AA" w:rsidP="007641AA">
      <w:pPr>
        <w:pStyle w:val="TextkrperDossier"/>
      </w:pPr>
    </w:p>
    <w:p w:rsidR="00351653" w:rsidRDefault="00351653" w:rsidP="000F5288">
      <w:pPr>
        <w:pStyle w:val="TextkrperDossier"/>
      </w:pPr>
      <w:r>
        <w:rPr>
          <w:noProof/>
          <w:lang w:eastAsia="de-DE"/>
        </w:rPr>
        <w:lastRenderedPageBreak/>
        <w:drawing>
          <wp:inline distT="0" distB="0" distL="0" distR="0" wp14:anchorId="67DA438C" wp14:editId="3B5E4134">
            <wp:extent cx="5124450" cy="3476625"/>
            <wp:effectExtent l="0" t="0" r="0" b="952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124450" cy="3476625"/>
                    </a:xfrm>
                    <a:prstGeom prst="rect">
                      <a:avLst/>
                    </a:prstGeom>
                  </pic:spPr>
                </pic:pic>
              </a:graphicData>
            </a:graphic>
          </wp:inline>
        </w:drawing>
      </w:r>
    </w:p>
    <w:p w:rsidR="00B90DC0" w:rsidRDefault="00B90DC0" w:rsidP="000F5288">
      <w:pPr>
        <w:pStyle w:val="FragestellungQD"/>
      </w:pPr>
      <w:r w:rsidRPr="007312DB">
        <w:t xml:space="preserve">Geben Sie in der nachfolgenden </w:t>
      </w:r>
      <w:r>
        <w:t xml:space="preserve">Tabelle </w:t>
      </w:r>
      <w:r w:rsidRPr="007312DB">
        <w:t xml:space="preserve">an, welche </w:t>
      </w:r>
      <w:r>
        <w:t xml:space="preserve">Publikationen und Daten für die Kosten-Nutzen-Bewertung und für welchen Schritt der Kosten-Nutzen-Bewertung </w:t>
      </w:r>
      <w:r w:rsidR="000F5288">
        <w:t xml:space="preserve">sie </w:t>
      </w:r>
      <w:r w:rsidRPr="007312DB">
        <w:t xml:space="preserve">herangezogen wurden. Fügen Sie für jede </w:t>
      </w:r>
      <w:r>
        <w:t xml:space="preserve">Publikation bzw. </w:t>
      </w:r>
      <w:r w:rsidR="000F5288">
        <w:t xml:space="preserve">alle </w:t>
      </w:r>
      <w:r>
        <w:t xml:space="preserve">Daten </w:t>
      </w:r>
      <w:r w:rsidRPr="007312DB">
        <w:t xml:space="preserve">eine neue Zeile ein. </w:t>
      </w:r>
    </w:p>
    <w:p w:rsidR="00B90DC0" w:rsidRPr="00AC5F3C" w:rsidRDefault="00B90DC0" w:rsidP="00B90DC0">
      <w:pPr>
        <w:pStyle w:val="Tabelle-BeschriftungDossier"/>
      </w:pPr>
      <w:bookmarkStart w:id="540" w:name="_Toc354494846"/>
      <w:r w:rsidRPr="00AC5F3C">
        <w:t xml:space="preserve">Tabelle </w:t>
      </w:r>
      <w:r>
        <w:t>K</w:t>
      </w:r>
      <w:fldSimple w:instr=" STYLEREF 1 \s ">
        <w:r w:rsidR="00E83944">
          <w:rPr>
            <w:noProof/>
          </w:rPr>
          <w:t>4</w:t>
        </w:r>
      </w:fldSimple>
      <w:r w:rsidR="008B469F">
        <w:noBreakHyphen/>
      </w:r>
      <w:fldSimple w:instr=" SEQ Tabelle \* ARABIC \s 1 ">
        <w:r w:rsidR="00E83944">
          <w:rPr>
            <w:noProof/>
          </w:rPr>
          <w:t>61</w:t>
        </w:r>
      </w:fldSimple>
      <w:r w:rsidRPr="00AC5F3C">
        <w:t xml:space="preserve">: </w:t>
      </w:r>
      <w:r>
        <w:t xml:space="preserve">Liste </w:t>
      </w:r>
      <w:r w:rsidR="000F5288">
        <w:t xml:space="preserve">relevanter </w:t>
      </w:r>
      <w:r>
        <w:t>Publikationen und Daten – sonstige Datenbanken (Leitlinien)</w:t>
      </w:r>
      <w:bookmarkEnd w:id="540"/>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3754"/>
        <w:gridCol w:w="1774"/>
        <w:gridCol w:w="1559"/>
      </w:tblGrid>
      <w:tr w:rsidR="0038700D" w:rsidRPr="00100D93" w:rsidTr="0038700D">
        <w:trPr>
          <w:trHeight w:val="20"/>
          <w:tblHeader/>
        </w:trPr>
        <w:tc>
          <w:tcPr>
            <w:tcW w:w="1985" w:type="dxa"/>
          </w:tcPr>
          <w:p w:rsidR="0038700D" w:rsidRPr="00100D93" w:rsidRDefault="0038700D" w:rsidP="00B9676B">
            <w:pPr>
              <w:pStyle w:val="TabelleSpaltenberschrift10PtDossier"/>
            </w:pPr>
            <w:r>
              <w:t>B</w:t>
            </w:r>
            <w:r w:rsidRPr="00100D93">
              <w:t>ezeichnung</w:t>
            </w:r>
            <w:r>
              <w:t xml:space="preserve"> der Publikation / Daten</w:t>
            </w:r>
          </w:p>
        </w:tc>
        <w:tc>
          <w:tcPr>
            <w:tcW w:w="3754" w:type="dxa"/>
          </w:tcPr>
          <w:p w:rsidR="0038700D" w:rsidRPr="00100D93" w:rsidRDefault="0038700D" w:rsidP="00EE3647">
            <w:pPr>
              <w:pStyle w:val="TabelleSpaltenberschrift10PtDossier"/>
            </w:pPr>
            <w:r>
              <w:t>Schritt der Kosten-Nutzen-Bewertung (Abschnitt)</w:t>
            </w:r>
          </w:p>
        </w:tc>
        <w:tc>
          <w:tcPr>
            <w:tcW w:w="1774" w:type="dxa"/>
          </w:tcPr>
          <w:p w:rsidR="0038700D" w:rsidRPr="00100D93" w:rsidRDefault="0038700D" w:rsidP="00932E66">
            <w:pPr>
              <w:pStyle w:val="TabelleSpaltenberschrift10PtDossier"/>
            </w:pPr>
            <w:r w:rsidRPr="00100D93">
              <w:t>Berücksichtigung (</w:t>
            </w:r>
            <w:r w:rsidR="00655430">
              <w:t>j</w:t>
            </w:r>
            <w:r w:rsidRPr="00100D93">
              <w:t>a/</w:t>
            </w:r>
            <w:r w:rsidR="00655430">
              <w:t>n</w:t>
            </w:r>
            <w:r>
              <w:t>ein)</w:t>
            </w:r>
          </w:p>
        </w:tc>
        <w:tc>
          <w:tcPr>
            <w:tcW w:w="1559" w:type="dxa"/>
          </w:tcPr>
          <w:p w:rsidR="0038700D" w:rsidRPr="001140E2" w:rsidRDefault="0038700D" w:rsidP="00EE3647">
            <w:pPr>
              <w:pStyle w:val="TabelleSpaltenberschrift10PtDossier"/>
            </w:pPr>
            <w:r w:rsidRPr="00D67C4E">
              <w:t>Quelle [Zitat]</w:t>
            </w:r>
          </w:p>
        </w:tc>
      </w:tr>
      <w:tr w:rsidR="0038700D" w:rsidRPr="009C2D69" w:rsidTr="0038700D">
        <w:trPr>
          <w:trHeight w:val="283"/>
        </w:trPr>
        <w:tc>
          <w:tcPr>
            <w:tcW w:w="1985" w:type="dxa"/>
            <w:vAlign w:val="center"/>
          </w:tcPr>
          <w:p w:rsidR="0038700D" w:rsidRPr="00B91CD2" w:rsidRDefault="0038700D" w:rsidP="00B9676B">
            <w:pPr>
              <w:pStyle w:val="TabelleInhalt10PtDossier"/>
              <w:rPr>
                <w:lang w:val="nb-NO"/>
              </w:rPr>
            </w:pPr>
            <w:r w:rsidRPr="00B91CD2">
              <w:rPr>
                <w:lang w:val="nb-NO"/>
              </w:rPr>
              <w:t>&lt;Leitlinie 1&gt;</w:t>
            </w:r>
          </w:p>
        </w:tc>
        <w:tc>
          <w:tcPr>
            <w:tcW w:w="3754" w:type="dxa"/>
          </w:tcPr>
          <w:p w:rsidR="0038700D" w:rsidRPr="009C2D69" w:rsidRDefault="0038700D" w:rsidP="00EE3647">
            <w:pPr>
              <w:pStyle w:val="TabelleInhalt10PtDossier"/>
            </w:pPr>
            <w:r w:rsidRPr="00B91CD2">
              <w:t>Erstellung Einflussdiagramm (</w:t>
            </w:r>
            <w:r>
              <w:fldChar w:fldCharType="begin"/>
            </w:r>
            <w:r>
              <w:instrText xml:space="preserve"> REF _Ref298917506 \r \h </w:instrText>
            </w:r>
            <w:r>
              <w:fldChar w:fldCharType="separate"/>
            </w:r>
            <w:r w:rsidR="00E83944">
              <w:t>K4.6.2.2</w:t>
            </w:r>
            <w:r>
              <w:fldChar w:fldCharType="end"/>
            </w:r>
            <w:r w:rsidRPr="00B91CD2">
              <w:t>)</w:t>
            </w:r>
          </w:p>
        </w:tc>
        <w:tc>
          <w:tcPr>
            <w:tcW w:w="1774" w:type="dxa"/>
            <w:vAlign w:val="center"/>
          </w:tcPr>
          <w:p w:rsidR="0038700D" w:rsidRPr="00B91CD2" w:rsidRDefault="00655430" w:rsidP="00EE3647">
            <w:pPr>
              <w:pStyle w:val="TabelleInhalt10PtDossier"/>
            </w:pPr>
            <w:r>
              <w:t>j</w:t>
            </w:r>
            <w:r w:rsidR="0038700D" w:rsidRPr="00B91CD2">
              <w:t xml:space="preserve">a </w:t>
            </w:r>
          </w:p>
        </w:tc>
        <w:tc>
          <w:tcPr>
            <w:tcW w:w="1559" w:type="dxa"/>
          </w:tcPr>
          <w:p w:rsidR="0038700D" w:rsidRPr="00B91CD2" w:rsidRDefault="0038700D" w:rsidP="003C61CD">
            <w:pPr>
              <w:pStyle w:val="TabelleInhalt10PtDossier"/>
            </w:pPr>
          </w:p>
        </w:tc>
      </w:tr>
      <w:tr w:rsidR="0038700D" w:rsidRPr="009C2D69" w:rsidTr="0038700D">
        <w:trPr>
          <w:trHeight w:val="283"/>
        </w:trPr>
        <w:tc>
          <w:tcPr>
            <w:tcW w:w="1985" w:type="dxa"/>
            <w:vAlign w:val="center"/>
          </w:tcPr>
          <w:p w:rsidR="0038700D" w:rsidRPr="009C2D69" w:rsidRDefault="0038700D" w:rsidP="00B90DC0">
            <w:pPr>
              <w:pStyle w:val="TabelleInhalt10PtDossier"/>
              <w:rPr>
                <w:lang w:val="nb-NO"/>
              </w:rPr>
            </w:pPr>
          </w:p>
        </w:tc>
        <w:tc>
          <w:tcPr>
            <w:tcW w:w="3754" w:type="dxa"/>
            <w:vAlign w:val="center"/>
          </w:tcPr>
          <w:p w:rsidR="0038700D" w:rsidRPr="009C2D69" w:rsidRDefault="0038700D" w:rsidP="00B90DC0">
            <w:pPr>
              <w:pStyle w:val="TabelleInhalt10PtDossier"/>
              <w:rPr>
                <w:lang w:val="nb-NO"/>
              </w:rPr>
            </w:pPr>
          </w:p>
        </w:tc>
        <w:tc>
          <w:tcPr>
            <w:tcW w:w="1774" w:type="dxa"/>
          </w:tcPr>
          <w:p w:rsidR="0038700D" w:rsidRPr="009C2D69" w:rsidRDefault="0038700D" w:rsidP="00B90DC0">
            <w:pPr>
              <w:pStyle w:val="TabelleInhalt10PtDossier"/>
              <w:rPr>
                <w:lang w:val="nb-NO"/>
              </w:rPr>
            </w:pPr>
          </w:p>
        </w:tc>
        <w:tc>
          <w:tcPr>
            <w:tcW w:w="1559" w:type="dxa"/>
          </w:tcPr>
          <w:p w:rsidR="0038700D" w:rsidRPr="009C2D69" w:rsidRDefault="0038700D" w:rsidP="00B90DC0">
            <w:pPr>
              <w:pStyle w:val="TabelleInhalt10PtDossier"/>
              <w:rPr>
                <w:lang w:val="nb-NO"/>
              </w:rPr>
            </w:pPr>
          </w:p>
        </w:tc>
      </w:tr>
      <w:tr w:rsidR="0038700D" w:rsidRPr="009C2D69" w:rsidTr="0038700D">
        <w:trPr>
          <w:trHeight w:val="283"/>
        </w:trPr>
        <w:tc>
          <w:tcPr>
            <w:tcW w:w="1985" w:type="dxa"/>
            <w:vAlign w:val="center"/>
          </w:tcPr>
          <w:p w:rsidR="0038700D" w:rsidRPr="009C2D69" w:rsidRDefault="0038700D" w:rsidP="00B90DC0">
            <w:pPr>
              <w:pStyle w:val="TabelleInhalt10PtDossier"/>
              <w:rPr>
                <w:lang w:val="nb-NO"/>
              </w:rPr>
            </w:pPr>
          </w:p>
        </w:tc>
        <w:tc>
          <w:tcPr>
            <w:tcW w:w="3754" w:type="dxa"/>
            <w:vAlign w:val="center"/>
          </w:tcPr>
          <w:p w:rsidR="0038700D" w:rsidRPr="009C2D69" w:rsidRDefault="0038700D" w:rsidP="00B90DC0">
            <w:pPr>
              <w:pStyle w:val="TabelleInhalt10PtDossier"/>
            </w:pPr>
          </w:p>
        </w:tc>
        <w:tc>
          <w:tcPr>
            <w:tcW w:w="1774" w:type="dxa"/>
          </w:tcPr>
          <w:p w:rsidR="0038700D" w:rsidRPr="009C2D69" w:rsidRDefault="0038700D" w:rsidP="00B90DC0">
            <w:pPr>
              <w:pStyle w:val="TabelleInhalt10PtDossier"/>
            </w:pPr>
          </w:p>
        </w:tc>
        <w:tc>
          <w:tcPr>
            <w:tcW w:w="1559" w:type="dxa"/>
          </w:tcPr>
          <w:p w:rsidR="0038700D" w:rsidRPr="009C2D69" w:rsidRDefault="0038700D" w:rsidP="00B90DC0">
            <w:pPr>
              <w:pStyle w:val="TabelleInhalt10PtDossier"/>
            </w:pPr>
          </w:p>
        </w:tc>
      </w:tr>
    </w:tbl>
    <w:p w:rsidR="00B90DC0" w:rsidRDefault="00B90DC0" w:rsidP="000F5288">
      <w:pPr>
        <w:pStyle w:val="TextkrperDossier"/>
      </w:pPr>
    </w:p>
    <w:p w:rsidR="00FE3F77" w:rsidRDefault="00FE3F77" w:rsidP="00FE3F77">
      <w:pPr>
        <w:spacing w:after="200" w:line="276" w:lineRule="auto"/>
        <w:jc w:val="left"/>
        <w:rPr>
          <w:color w:val="auto"/>
        </w:rPr>
      </w:pPr>
      <w:r>
        <w:rPr>
          <w:color w:val="auto"/>
        </w:rPr>
        <w:br w:type="page"/>
      </w:r>
    </w:p>
    <w:p w:rsidR="00FE3F77" w:rsidRPr="00B91CD2" w:rsidRDefault="00B04913" w:rsidP="0054353F">
      <w:pPr>
        <w:pStyle w:val="AnhangQ"/>
      </w:pPr>
      <w:bookmarkStart w:id="541" w:name="_Ref302034275"/>
      <w:bookmarkStart w:id="542" w:name="_Ref302034972"/>
      <w:bookmarkStart w:id="543" w:name="_Ref302035115"/>
      <w:bookmarkStart w:id="544" w:name="_Ref302035205"/>
      <w:r>
        <w:lastRenderedPageBreak/>
        <w:t xml:space="preserve"> </w:t>
      </w:r>
      <w:bookmarkStart w:id="545" w:name="_Toc371931015"/>
      <w:r w:rsidR="00FE3F77" w:rsidRPr="00B91CD2">
        <w:t>–</w:t>
      </w:r>
      <w:r w:rsidR="00755D6B">
        <w:t xml:space="preserve"> </w:t>
      </w:r>
      <w:r w:rsidR="00FE3F77" w:rsidRPr="00B91CD2">
        <w:t>Gesundheitsökonomische Evaluationen des pharmazeutischen Unternehmers</w:t>
      </w:r>
      <w:bookmarkEnd w:id="541"/>
      <w:bookmarkEnd w:id="542"/>
      <w:bookmarkEnd w:id="543"/>
      <w:bookmarkEnd w:id="544"/>
      <w:bookmarkEnd w:id="545"/>
    </w:p>
    <w:p w:rsidR="00FE3F77" w:rsidRPr="005E57FC" w:rsidRDefault="00FE3F77" w:rsidP="000F5288">
      <w:pPr>
        <w:pStyle w:val="FragestellungQD"/>
      </w:pPr>
      <w:r w:rsidRPr="005E57FC">
        <w:t xml:space="preserve">Benennen Sie in </w:t>
      </w:r>
      <w:r>
        <w:t>der nachfolgenden Tabelle</w:t>
      </w:r>
      <w:r w:rsidRPr="005E57FC">
        <w:t xml:space="preserve"> alle gesundheitsökonomischen Evaluationen mit dem zu bewertenden Arzneimittel und den Komparatoren der letzten 5 Jahre, </w:t>
      </w:r>
      <w:r w:rsidR="000F5288">
        <w:t>bei denen</w:t>
      </w:r>
      <w:r w:rsidRPr="005E57FC">
        <w:t xml:space="preserve"> der pharmazeutische Unternehmer Sponsor ist oder war oder </w:t>
      </w:r>
      <w:r w:rsidR="000F5288">
        <w:t xml:space="preserve">an denen er </w:t>
      </w:r>
      <w:r w:rsidRPr="005E57FC">
        <w:t>auf andere Weise finanziell beteiligt ist oder war, einschließlich der Versorgungsstudien, die mit dem G-BA vereinbart wurden oder die der G-BA auf Antrag des phar</w:t>
      </w:r>
      <w:r w:rsidR="000F5288">
        <w:t>mazeutischen Unternehmers anerka</w:t>
      </w:r>
      <w:r w:rsidRPr="005E57FC">
        <w:t>nnt</w:t>
      </w:r>
      <w:r w:rsidR="000F5288">
        <w:t xml:space="preserve"> hat</w:t>
      </w:r>
      <w:r w:rsidRPr="005E57FC">
        <w:t xml:space="preserve">. </w:t>
      </w:r>
    </w:p>
    <w:p w:rsidR="00FE3F77" w:rsidRDefault="00FE3F77" w:rsidP="000F5288">
      <w:pPr>
        <w:pStyle w:val="FragestellungQD"/>
      </w:pPr>
      <w:r w:rsidRPr="005E57FC">
        <w:t>Folgende Informationen sind in der Tabelle darzulegen: Studienbezeichnung</w:t>
      </w:r>
      <w:r>
        <w:t xml:space="preserve">, </w:t>
      </w:r>
      <w:r w:rsidRPr="005E57FC">
        <w:t>Therapiearme</w:t>
      </w:r>
      <w:r>
        <w:t>, Berücksichtigung in der Kosten-Nutzen-Bewertung und kurze Begründung für die Nichtberücksichtigung</w:t>
      </w:r>
      <w:r w:rsidR="00A0031B">
        <w:t>,</w:t>
      </w:r>
      <w:r>
        <w:t xml:space="preserve"> Studienstatus inklusive Datum (</w:t>
      </w:r>
      <w:r w:rsidRPr="005E57FC">
        <w:t>welche</w:t>
      </w:r>
      <w:r>
        <w:t>r Stand der</w:t>
      </w:r>
      <w:r w:rsidRPr="005E57FC">
        <w:t xml:space="preserve"> Information</w:t>
      </w:r>
      <w:r>
        <w:t>en abgebildet wird)</w:t>
      </w:r>
      <w:r w:rsidRPr="005E57FC">
        <w:t xml:space="preserve">. </w:t>
      </w:r>
      <w:r w:rsidRPr="005325AC">
        <w:t xml:space="preserve">Fügen Sie für jede Studie eine neue Zeile ein. </w:t>
      </w:r>
    </w:p>
    <w:p w:rsidR="00FE3F77" w:rsidRPr="005325AC" w:rsidRDefault="00FE3F77" w:rsidP="00FE3F77">
      <w:pPr>
        <w:pStyle w:val="Tabelle-BeschriftungDossier"/>
      </w:pPr>
      <w:bookmarkStart w:id="546" w:name="_Toc354494847"/>
      <w:r w:rsidRPr="003B7557">
        <w:t>Tabelle K</w:t>
      </w:r>
      <w:fldSimple w:instr=" STYLEREF 1 \s ">
        <w:r w:rsidR="00E83944">
          <w:rPr>
            <w:noProof/>
          </w:rPr>
          <w:t>4</w:t>
        </w:r>
      </w:fldSimple>
      <w:r w:rsidR="008B469F">
        <w:noBreakHyphen/>
      </w:r>
      <w:fldSimple w:instr=" SEQ Tabelle \* ARABIC \s 1 ">
        <w:r w:rsidR="00E83944">
          <w:rPr>
            <w:noProof/>
          </w:rPr>
          <w:t>62</w:t>
        </w:r>
      </w:fldSimple>
      <w:r w:rsidRPr="003B7557">
        <w:t xml:space="preserve">: Liste </w:t>
      </w:r>
      <w:r w:rsidR="000F5288">
        <w:t xml:space="preserve">der </w:t>
      </w:r>
      <w:r w:rsidRPr="003B7557">
        <w:t>gesundheitsökonomische</w:t>
      </w:r>
      <w:r w:rsidR="000F5288">
        <w:t>n</w:t>
      </w:r>
      <w:r w:rsidRPr="003B7557">
        <w:t xml:space="preserve"> Evaluationen des pharmazeutischen Unternehmers</w:t>
      </w:r>
      <w:bookmarkEnd w:id="546"/>
      <w:r w:rsidRPr="005325AC">
        <w:t xml:space="preserve"> </w:t>
      </w:r>
    </w:p>
    <w:tbl>
      <w:tblPr>
        <w:tblW w:w="91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5"/>
        <w:gridCol w:w="1559"/>
        <w:gridCol w:w="1717"/>
        <w:gridCol w:w="2394"/>
        <w:gridCol w:w="1523"/>
      </w:tblGrid>
      <w:tr w:rsidR="006A259A" w:rsidRPr="005325AC" w:rsidTr="006A259A">
        <w:trPr>
          <w:trHeight w:val="20"/>
          <w:tblHeader/>
        </w:trPr>
        <w:tc>
          <w:tcPr>
            <w:tcW w:w="1985" w:type="dxa"/>
          </w:tcPr>
          <w:p w:rsidR="006A259A" w:rsidRPr="001140E2" w:rsidRDefault="006A259A" w:rsidP="003548D1">
            <w:pPr>
              <w:pStyle w:val="TabelleSpaltenberschrift10PtDossier"/>
            </w:pPr>
            <w:r w:rsidRPr="001140E2">
              <w:t>Bezeichnung der Publikation / Daten</w:t>
            </w:r>
          </w:p>
        </w:tc>
        <w:tc>
          <w:tcPr>
            <w:tcW w:w="1559" w:type="dxa"/>
          </w:tcPr>
          <w:p w:rsidR="006A259A" w:rsidRPr="001140E2" w:rsidRDefault="006A259A" w:rsidP="00FE3F77">
            <w:pPr>
              <w:pStyle w:val="TabelleSpaltenberschrift10PtDossier"/>
            </w:pPr>
            <w:r w:rsidRPr="001140E2">
              <w:t>Therapiearme</w:t>
            </w:r>
          </w:p>
        </w:tc>
        <w:tc>
          <w:tcPr>
            <w:tcW w:w="1717" w:type="dxa"/>
          </w:tcPr>
          <w:p w:rsidR="006A259A" w:rsidRPr="001140E2" w:rsidRDefault="00B91572" w:rsidP="00FE3F77">
            <w:pPr>
              <w:pStyle w:val="TabelleSpaltenberschrift10PtDossier"/>
            </w:pPr>
            <w:r>
              <w:t>Berücksichtigung (ja / n</w:t>
            </w:r>
            <w:r w:rsidR="006A259A" w:rsidRPr="001140E2">
              <w:t>ein)</w:t>
            </w:r>
          </w:p>
        </w:tc>
        <w:tc>
          <w:tcPr>
            <w:tcW w:w="2394" w:type="dxa"/>
          </w:tcPr>
          <w:p w:rsidR="006A259A" w:rsidRPr="005325AC" w:rsidRDefault="006A259A" w:rsidP="00FE3F77">
            <w:pPr>
              <w:pStyle w:val="TabelleSpaltenberschrift10PtDossier"/>
            </w:pPr>
            <w:r w:rsidRPr="001140E2">
              <w:t xml:space="preserve">Begründung für die </w:t>
            </w:r>
            <w:r w:rsidRPr="001140E2">
              <w:br/>
              <w:t>Nichtberücksichtigung der Studie</w:t>
            </w:r>
          </w:p>
        </w:tc>
        <w:tc>
          <w:tcPr>
            <w:tcW w:w="1523" w:type="dxa"/>
          </w:tcPr>
          <w:p w:rsidR="006A259A" w:rsidRPr="001140E2" w:rsidRDefault="006A259A" w:rsidP="00FE3F77">
            <w:pPr>
              <w:pStyle w:val="TabelleSpaltenberschrift10PtDossier"/>
            </w:pPr>
            <w:r>
              <w:t>Studienstatus inkl. Datum</w:t>
            </w:r>
          </w:p>
        </w:tc>
      </w:tr>
      <w:tr w:rsidR="006A259A" w:rsidRPr="005325AC" w:rsidTr="006A259A">
        <w:trPr>
          <w:trHeight w:val="283"/>
        </w:trPr>
        <w:tc>
          <w:tcPr>
            <w:tcW w:w="1985" w:type="dxa"/>
          </w:tcPr>
          <w:p w:rsidR="006A259A" w:rsidRPr="005325AC" w:rsidRDefault="006A259A" w:rsidP="00FE3F77">
            <w:pPr>
              <w:pStyle w:val="TabelleInhalt10PtDossier"/>
            </w:pPr>
            <w:r w:rsidRPr="005325AC">
              <w:t>&lt;Studie 1&gt;</w:t>
            </w:r>
          </w:p>
        </w:tc>
        <w:tc>
          <w:tcPr>
            <w:tcW w:w="1559" w:type="dxa"/>
          </w:tcPr>
          <w:p w:rsidR="006A259A" w:rsidRPr="005325AC" w:rsidRDefault="006A259A" w:rsidP="00FE3F77">
            <w:pPr>
              <w:pStyle w:val="TabelleInhalt10PtDossier"/>
            </w:pPr>
            <w:r w:rsidRPr="005325AC">
              <w:t xml:space="preserve">Wirkstoff A, </w:t>
            </w:r>
            <w:r w:rsidRPr="005325AC">
              <w:br/>
              <w:t xml:space="preserve">Wirkstoff B, </w:t>
            </w:r>
            <w:r w:rsidRPr="005325AC">
              <w:br/>
              <w:t>Placebo</w:t>
            </w:r>
          </w:p>
        </w:tc>
        <w:tc>
          <w:tcPr>
            <w:tcW w:w="1717" w:type="dxa"/>
          </w:tcPr>
          <w:p w:rsidR="006A259A" w:rsidRPr="005325AC" w:rsidRDefault="00B91572" w:rsidP="00FE3F77">
            <w:pPr>
              <w:pStyle w:val="TabelleInhalt10PtDossier"/>
            </w:pPr>
            <w:r>
              <w:t>ja</w:t>
            </w:r>
          </w:p>
        </w:tc>
        <w:tc>
          <w:tcPr>
            <w:tcW w:w="2394" w:type="dxa"/>
          </w:tcPr>
          <w:p w:rsidR="006A259A" w:rsidRPr="005325AC" w:rsidRDefault="006A259A" w:rsidP="00FE3F77">
            <w:pPr>
              <w:pStyle w:val="TabelleInhalt10PtDossier"/>
            </w:pPr>
          </w:p>
        </w:tc>
        <w:tc>
          <w:tcPr>
            <w:tcW w:w="1523" w:type="dxa"/>
          </w:tcPr>
          <w:p w:rsidR="006A259A" w:rsidRPr="005325AC" w:rsidRDefault="006A259A" w:rsidP="00FE3F77">
            <w:pPr>
              <w:pStyle w:val="TabelleInhalt10PtDossier"/>
            </w:pPr>
          </w:p>
        </w:tc>
      </w:tr>
      <w:tr w:rsidR="006A259A" w:rsidRPr="005325AC" w:rsidTr="006A259A">
        <w:trPr>
          <w:trHeight w:val="70"/>
        </w:trPr>
        <w:tc>
          <w:tcPr>
            <w:tcW w:w="1985" w:type="dxa"/>
          </w:tcPr>
          <w:p w:rsidR="006A259A" w:rsidRPr="005325AC" w:rsidRDefault="006A259A" w:rsidP="00FE3F77">
            <w:pPr>
              <w:pStyle w:val="TabelleInhalt10PtDossier"/>
              <w:rPr>
                <w:lang w:val="nb-NO"/>
              </w:rPr>
            </w:pPr>
          </w:p>
        </w:tc>
        <w:tc>
          <w:tcPr>
            <w:tcW w:w="1559" w:type="dxa"/>
          </w:tcPr>
          <w:p w:rsidR="006A259A" w:rsidRPr="005325AC" w:rsidRDefault="006A259A" w:rsidP="00FE3F77">
            <w:pPr>
              <w:pStyle w:val="TabelleInhalt10PtDossier"/>
            </w:pPr>
          </w:p>
        </w:tc>
        <w:tc>
          <w:tcPr>
            <w:tcW w:w="1717" w:type="dxa"/>
          </w:tcPr>
          <w:p w:rsidR="006A259A" w:rsidRPr="005325AC" w:rsidRDefault="006A259A" w:rsidP="00FE3F77">
            <w:pPr>
              <w:pStyle w:val="TabelleInhalt10PtDossier"/>
            </w:pPr>
          </w:p>
        </w:tc>
        <w:tc>
          <w:tcPr>
            <w:tcW w:w="2394" w:type="dxa"/>
          </w:tcPr>
          <w:p w:rsidR="006A259A" w:rsidRPr="005325AC" w:rsidRDefault="006A259A" w:rsidP="00FE3F77">
            <w:pPr>
              <w:pStyle w:val="TabelleInhalt10PtDossier"/>
            </w:pPr>
          </w:p>
        </w:tc>
        <w:tc>
          <w:tcPr>
            <w:tcW w:w="1523" w:type="dxa"/>
          </w:tcPr>
          <w:p w:rsidR="006A259A" w:rsidRPr="005325AC" w:rsidRDefault="006A259A" w:rsidP="00FE3F77">
            <w:pPr>
              <w:pStyle w:val="TabelleInhalt10PtDossier"/>
            </w:pPr>
          </w:p>
        </w:tc>
      </w:tr>
      <w:tr w:rsidR="006A259A" w:rsidRPr="001551C7" w:rsidTr="006A259A">
        <w:trPr>
          <w:trHeight w:val="70"/>
        </w:trPr>
        <w:tc>
          <w:tcPr>
            <w:tcW w:w="1985" w:type="dxa"/>
          </w:tcPr>
          <w:p w:rsidR="006A259A" w:rsidRPr="005325AC" w:rsidRDefault="006A259A" w:rsidP="00FE3F77">
            <w:pPr>
              <w:pStyle w:val="TabelleInhalt10PtDossier"/>
              <w:rPr>
                <w:lang w:val="nb-NO"/>
              </w:rPr>
            </w:pPr>
          </w:p>
        </w:tc>
        <w:tc>
          <w:tcPr>
            <w:tcW w:w="1559" w:type="dxa"/>
          </w:tcPr>
          <w:p w:rsidR="006A259A" w:rsidRPr="005325AC" w:rsidRDefault="006A259A" w:rsidP="00FE3F77">
            <w:pPr>
              <w:pStyle w:val="TabelleInhalt10PtDossier"/>
            </w:pPr>
          </w:p>
        </w:tc>
        <w:tc>
          <w:tcPr>
            <w:tcW w:w="1717" w:type="dxa"/>
          </w:tcPr>
          <w:p w:rsidR="006A259A" w:rsidRPr="005325AC" w:rsidRDefault="006A259A" w:rsidP="00FE3F77">
            <w:pPr>
              <w:pStyle w:val="TabelleInhalt10PtDossier"/>
            </w:pPr>
          </w:p>
        </w:tc>
        <w:tc>
          <w:tcPr>
            <w:tcW w:w="2394" w:type="dxa"/>
          </w:tcPr>
          <w:p w:rsidR="006A259A" w:rsidRPr="005325AC" w:rsidRDefault="006A259A" w:rsidP="00FE3F77">
            <w:pPr>
              <w:pStyle w:val="TabelleInhalt10PtDossier"/>
            </w:pPr>
          </w:p>
        </w:tc>
        <w:tc>
          <w:tcPr>
            <w:tcW w:w="1523" w:type="dxa"/>
          </w:tcPr>
          <w:p w:rsidR="006A259A" w:rsidRPr="005325AC" w:rsidRDefault="006A259A" w:rsidP="00FE3F77">
            <w:pPr>
              <w:pStyle w:val="TabelleInhalt10PtDossier"/>
            </w:pPr>
          </w:p>
        </w:tc>
      </w:tr>
    </w:tbl>
    <w:p w:rsidR="00B91CD2" w:rsidRDefault="00B91CD2" w:rsidP="00FE3F77">
      <w:pPr>
        <w:spacing w:after="200" w:line="276" w:lineRule="auto"/>
        <w:jc w:val="left"/>
        <w:rPr>
          <w:color w:val="auto"/>
        </w:rPr>
      </w:pPr>
    </w:p>
    <w:p w:rsidR="00B91CD2" w:rsidRDefault="00B91CD2">
      <w:pPr>
        <w:spacing w:after="200" w:line="276" w:lineRule="auto"/>
        <w:jc w:val="left"/>
        <w:rPr>
          <w:color w:val="auto"/>
        </w:rPr>
      </w:pPr>
      <w:r>
        <w:rPr>
          <w:color w:val="auto"/>
        </w:rPr>
        <w:br w:type="page"/>
      </w:r>
    </w:p>
    <w:p w:rsidR="00B91CD2" w:rsidRPr="00525A50" w:rsidRDefault="00B04913" w:rsidP="0054353F">
      <w:pPr>
        <w:pStyle w:val="AnhangQ"/>
      </w:pPr>
      <w:bookmarkStart w:id="547" w:name="_Ref281484083"/>
      <w:bookmarkStart w:id="548" w:name="_Toc296713731"/>
      <w:r>
        <w:lastRenderedPageBreak/>
        <w:t xml:space="preserve"> </w:t>
      </w:r>
      <w:bookmarkStart w:id="549" w:name="_Ref354400673"/>
      <w:bookmarkStart w:id="550" w:name="_Toc371931016"/>
      <w:r w:rsidR="00B07F4B">
        <w:t>–</w:t>
      </w:r>
      <w:r w:rsidR="00B07F4B" w:rsidRPr="00525A50">
        <w:t xml:space="preserve"> </w:t>
      </w:r>
      <w:r w:rsidR="00B91CD2" w:rsidRPr="00525A50">
        <w:t xml:space="preserve">Liste der im Volltext gesichteten und ausgeschlossenen </w:t>
      </w:r>
      <w:r w:rsidR="00506610" w:rsidRPr="00525A50">
        <w:t>Publikationen</w:t>
      </w:r>
      <w:r w:rsidR="00B91CD2" w:rsidRPr="00525A50">
        <w:t xml:space="preserve"> mit Ausschlussgrund</w:t>
      </w:r>
      <w:bookmarkEnd w:id="547"/>
      <w:bookmarkEnd w:id="548"/>
      <w:bookmarkEnd w:id="549"/>
      <w:bookmarkEnd w:id="550"/>
      <w:r w:rsidR="00B91CD2" w:rsidRPr="00525A50">
        <w:t xml:space="preserve"> </w:t>
      </w:r>
    </w:p>
    <w:p w:rsidR="00B91CD2" w:rsidRDefault="00B91CD2" w:rsidP="00B91CD2">
      <w:pPr>
        <w:pStyle w:val="FragestellungDossier"/>
      </w:pPr>
      <w:r w:rsidRPr="008E347B">
        <w:t xml:space="preserve">Listen Sie die im Volltext gesichteten und ausgeschlossenen </w:t>
      </w:r>
      <w:r w:rsidR="00506610" w:rsidRPr="008E347B">
        <w:t>Publikationen</w:t>
      </w:r>
      <w:r w:rsidRPr="008E347B">
        <w:t xml:space="preserve"> </w:t>
      </w:r>
      <w:r w:rsidR="002A133E" w:rsidRPr="008E347B">
        <w:t>aus der bibliografischen Literaturrecherche auf</w:t>
      </w:r>
      <w:r w:rsidRPr="008E347B">
        <w:t>. Machen Sie die Angaben getrennt für die einzeln</w:t>
      </w:r>
      <w:r w:rsidR="002A133E" w:rsidRPr="008E347B">
        <w:t>en Recherchen. Verwenden Sie hierzu einen allgemein gebräuchlichen Zitierstil (z B. Vancouver oder Harvard) und nummerieren Sie die Zitate fortlaufend. Geben Sei jeweils einen Ausschlussgrund an und beziehen Sie sich dabei auf die im jeweiligen Abschnitt K4 genannten Ein- und Ausschlusskriterien</w:t>
      </w:r>
      <w:r w:rsidRPr="008E347B">
        <w:t>.</w:t>
      </w:r>
    </w:p>
    <w:p w:rsidR="00B91CD2" w:rsidRDefault="00B91CD2" w:rsidP="00217517">
      <w:pPr>
        <w:pStyle w:val="TextkrperDossier"/>
      </w:pPr>
      <w:r w:rsidRPr="00880367">
        <w:rPr>
          <w:highlight w:val="darkGray"/>
        </w:rPr>
        <w:t>&lt;&lt; Angaben des pharmazeutischen Unternehmers &gt;&gt;</w:t>
      </w:r>
    </w:p>
    <w:p w:rsidR="007A4685" w:rsidRDefault="007A4685" w:rsidP="007A4685">
      <w:pPr>
        <w:pStyle w:val="TextkrperDossier"/>
      </w:pPr>
    </w:p>
    <w:p w:rsidR="007A4685" w:rsidRPr="007C6C83" w:rsidRDefault="00B07F4B" w:rsidP="004A7CE3">
      <w:pPr>
        <w:pStyle w:val="Anhang2Q"/>
      </w:pPr>
      <w:r>
        <w:t xml:space="preserve"> </w:t>
      </w:r>
      <w:bookmarkStart w:id="551" w:name="_Toc371931017"/>
      <w:r>
        <w:t xml:space="preserve">– </w:t>
      </w:r>
      <w:r w:rsidR="007A4685" w:rsidRPr="007C6C83">
        <w:t>Suche nach gesundheitsökonomischen Evaluationen</w:t>
      </w:r>
      <w:bookmarkEnd w:id="551"/>
    </w:p>
    <w:p w:rsidR="007A4685" w:rsidRDefault="007A4685" w:rsidP="007A4685">
      <w:pPr>
        <w:pStyle w:val="TextkrperDossier"/>
      </w:pPr>
      <w:r w:rsidRPr="00880367">
        <w:rPr>
          <w:highlight w:val="darkGray"/>
        </w:rPr>
        <w:t>&lt;&lt; Angaben des pharmazeutischen Unternehmers &gt;&gt;</w:t>
      </w:r>
    </w:p>
    <w:p w:rsidR="007A4685" w:rsidRDefault="007A4685" w:rsidP="007A4685">
      <w:pPr>
        <w:pStyle w:val="TextkrperDossier"/>
        <w:rPr>
          <w:highlight w:val="darkGray"/>
        </w:rPr>
      </w:pPr>
    </w:p>
    <w:p w:rsidR="006700B2" w:rsidRPr="006700B2" w:rsidRDefault="004A7CE3" w:rsidP="004A7CE3">
      <w:pPr>
        <w:pStyle w:val="Anhang2Q"/>
      </w:pPr>
      <w:r>
        <w:t xml:space="preserve"> </w:t>
      </w:r>
      <w:bookmarkStart w:id="552" w:name="_Toc371931018"/>
      <w:r w:rsidR="00B07F4B">
        <w:t xml:space="preserve">– </w:t>
      </w:r>
      <w:r w:rsidR="006700B2" w:rsidRPr="006700B2">
        <w:t xml:space="preserve">Suche nach </w:t>
      </w:r>
      <w:r w:rsidR="004E504F">
        <w:t xml:space="preserve">Literatur zum </w:t>
      </w:r>
      <w:r w:rsidR="006700B2" w:rsidRPr="006700B2">
        <w:t>Maß des Gesamtnutzens</w:t>
      </w:r>
      <w:bookmarkEnd w:id="552"/>
    </w:p>
    <w:p w:rsidR="006700B2" w:rsidRDefault="006700B2" w:rsidP="006700B2">
      <w:pPr>
        <w:pStyle w:val="TextkrperDossier"/>
      </w:pPr>
      <w:r w:rsidRPr="00880367">
        <w:rPr>
          <w:highlight w:val="darkGray"/>
        </w:rPr>
        <w:t>&lt;&lt; Angaben des pharmazeutischen Unternehmers &gt;&gt;</w:t>
      </w:r>
    </w:p>
    <w:p w:rsidR="007A4685" w:rsidRDefault="007A4685" w:rsidP="007A4685">
      <w:pPr>
        <w:pStyle w:val="TextkrperDossier"/>
        <w:rPr>
          <w:highlight w:val="darkGray"/>
        </w:rPr>
      </w:pPr>
    </w:p>
    <w:p w:rsidR="007A4685" w:rsidRDefault="007A4685" w:rsidP="007A4685">
      <w:pPr>
        <w:pStyle w:val="berschriftAnhang2Dossier"/>
        <w:numPr>
          <w:ilvl w:val="0"/>
          <w:numId w:val="0"/>
        </w:numPr>
      </w:pPr>
      <w:bookmarkStart w:id="553" w:name="_Toc371931019"/>
      <w:r>
        <w:t>Ggf. Anhang K4-</w:t>
      </w:r>
      <w:r w:rsidR="007C6C83">
        <w:t>D</w:t>
      </w:r>
      <w:r w:rsidR="00915A5A">
        <w:t>.</w:t>
      </w:r>
      <w:r w:rsidR="007C6C83">
        <w:t>3</w:t>
      </w:r>
      <w:r w:rsidR="00B07F4B">
        <w:t xml:space="preserve"> – </w:t>
      </w:r>
      <w:r>
        <w:t>Suche nach epidemiologischen Daten</w:t>
      </w:r>
      <w:bookmarkEnd w:id="553"/>
    </w:p>
    <w:p w:rsidR="007A4685" w:rsidRDefault="007A4685" w:rsidP="007A4685">
      <w:pPr>
        <w:pStyle w:val="TextkrperDossier"/>
      </w:pPr>
      <w:r w:rsidRPr="00880367">
        <w:rPr>
          <w:highlight w:val="darkGray"/>
        </w:rPr>
        <w:t>&lt;&lt; Angaben des pharmazeutischen Unternehmers &gt;&gt;</w:t>
      </w:r>
    </w:p>
    <w:p w:rsidR="007A4685" w:rsidRDefault="007A4685" w:rsidP="000F5288">
      <w:pPr>
        <w:pStyle w:val="TextkrperDossier"/>
        <w:rPr>
          <w:color w:val="auto"/>
        </w:rPr>
      </w:pPr>
    </w:p>
    <w:p w:rsidR="009C700F" w:rsidRPr="00B91CD2" w:rsidRDefault="00B04913" w:rsidP="0054353F">
      <w:pPr>
        <w:pStyle w:val="AnhangQ"/>
      </w:pPr>
      <w:r>
        <w:lastRenderedPageBreak/>
        <w:t xml:space="preserve"> </w:t>
      </w:r>
      <w:bookmarkStart w:id="554" w:name="_Ref302038162"/>
      <w:bookmarkStart w:id="555" w:name="_Toc371931020"/>
      <w:r w:rsidR="00B07F4B">
        <w:t>–</w:t>
      </w:r>
      <w:r w:rsidR="00B07F4B" w:rsidRPr="00B91CD2">
        <w:t xml:space="preserve"> </w:t>
      </w:r>
      <w:r w:rsidR="009C700F" w:rsidRPr="00B91CD2">
        <w:t>Bewertungsb</w:t>
      </w:r>
      <w:r w:rsidR="000A340F" w:rsidRPr="00B91CD2">
        <w:t>o</w:t>
      </w:r>
      <w:r w:rsidR="009C700F" w:rsidRPr="00B91CD2">
        <w:t xml:space="preserve">gen </w:t>
      </w:r>
      <w:r w:rsidR="000A340F" w:rsidRPr="00B91CD2">
        <w:t>-</w:t>
      </w:r>
      <w:r w:rsidR="007C6C83">
        <w:t xml:space="preserve"> allgemeine</w:t>
      </w:r>
      <w:r w:rsidR="009C700F" w:rsidRPr="00B91CD2">
        <w:t xml:space="preserve"> </w:t>
      </w:r>
      <w:r w:rsidR="000A340F" w:rsidRPr="00B91CD2">
        <w:t>Q</w:t>
      </w:r>
      <w:r w:rsidR="009C700F" w:rsidRPr="00B91CD2">
        <w:t>ualität</w:t>
      </w:r>
      <w:bookmarkEnd w:id="509"/>
      <w:r w:rsidR="009C700F" w:rsidRPr="00B91CD2">
        <w:t xml:space="preserve"> </w:t>
      </w:r>
      <w:bookmarkEnd w:id="510"/>
      <w:bookmarkEnd w:id="511"/>
      <w:r w:rsidR="000A340F" w:rsidRPr="00B91CD2">
        <w:t>gesundheitsökonomischer Evaluationen</w:t>
      </w:r>
      <w:bookmarkEnd w:id="554"/>
      <w:bookmarkEnd w:id="555"/>
    </w:p>
    <w:p w:rsidR="007C6C83" w:rsidRDefault="009D2D0E" w:rsidP="000F5288">
      <w:pPr>
        <w:pStyle w:val="ErlaeuterungenDossier"/>
      </w:pPr>
      <w:bookmarkStart w:id="556" w:name="_Ref280191096"/>
      <w:bookmarkStart w:id="557" w:name="_Toc296713705"/>
      <w:r w:rsidRPr="00B91CD2">
        <w:t xml:space="preserve">Zur Bewertung der Aussagekraft der Ergebnisse der dargestellten gesundheitsökonomischen Evaluationen und Kostenanalysen soll die allgemeine Studienqualität für jede eingeschlossene Studie beschrieben werden. </w:t>
      </w:r>
      <w:r w:rsidR="007A4685">
        <w:t>Bewerten Sie mit dem folgenden</w:t>
      </w:r>
      <w:r w:rsidRPr="00B91CD2">
        <w:t xml:space="preserve"> </w:t>
      </w:r>
      <w:r w:rsidR="007A4685">
        <w:t xml:space="preserve">Bewertungsbogen, der </w:t>
      </w:r>
      <w:r w:rsidR="007A4685" w:rsidRPr="007A4685">
        <w:t>b</w:t>
      </w:r>
      <w:r w:rsidR="007A4685">
        <w:t>asierend auf dem QHES-Fragebogen</w:t>
      </w:r>
      <w:r w:rsidR="0087477A">
        <w:rPr>
          <w:rStyle w:val="Funotenzeichen"/>
        </w:rPr>
        <w:footnoteReference w:id="12"/>
      </w:r>
      <w:r w:rsidR="007A4685">
        <w:t xml:space="preserve"> und dem DIMDI-Bewertungsbogen</w:t>
      </w:r>
      <w:r w:rsidR="007C6C83">
        <w:rPr>
          <w:rStyle w:val="Funotenzeichen"/>
        </w:rPr>
        <w:footnoteReference w:id="13"/>
      </w:r>
      <w:r w:rsidR="007A4685">
        <w:t xml:space="preserve"> erstellt wurde</w:t>
      </w:r>
      <w:r w:rsidRPr="00B91CD2">
        <w:t>.</w:t>
      </w:r>
      <w:r w:rsidR="000A340F" w:rsidRPr="00B91CD2">
        <w:t xml:space="preserve"> </w:t>
      </w:r>
      <w:r w:rsidRPr="00B91CD2">
        <w:t>Die einzelnen Aspekte der Studienqualität können jeweils als „berichtet“, „begründet“</w:t>
      </w:r>
      <w:r w:rsidR="000F5288">
        <w:t xml:space="preserve"> oder</w:t>
      </w:r>
      <w:r w:rsidRPr="00B91CD2">
        <w:t xml:space="preserve"> „angemessen“ eingestuft werde</w:t>
      </w:r>
      <w:r w:rsidR="00725E03">
        <w:t>n</w:t>
      </w:r>
      <w:r w:rsidRPr="00B91CD2">
        <w:t>. Eine Einstufung als „berichtet“ bedeutet, dass diese Aspekte in der Publikation genannt wurden, eine Erläuterung oder Begründung des Umgangs mit diesen Aspekten jedoch fehlt. Eine Einstufung als „begründet“ bedeutet, dass de</w:t>
      </w:r>
      <w:r w:rsidR="00C66BF2">
        <w:t>r</w:t>
      </w:r>
      <w:r w:rsidRPr="00B91CD2">
        <w:t xml:space="preserve"> Umgang mit den genannten Aspekten erläutert wird. Eine Einstufung als „angemessen“ bedeutet, dass der Umgang mit den genannten Aspekten erläutert</w:t>
      </w:r>
      <w:r w:rsidR="000F5288">
        <w:t xml:space="preserve"> und</w:t>
      </w:r>
      <w:r w:rsidRPr="00B91CD2">
        <w:t xml:space="preserve"> begründet </w:t>
      </w:r>
      <w:r w:rsidR="000F5288">
        <w:t xml:space="preserve">wird </w:t>
      </w:r>
      <w:r w:rsidRPr="00B91CD2">
        <w:t>und den internationalen Standards der Gesundheitsökonomie entspricht.</w:t>
      </w:r>
    </w:p>
    <w:bookmarkEnd w:id="556"/>
    <w:bookmarkEnd w:id="557"/>
    <w:p w:rsidR="009C700F" w:rsidRPr="00B91CD2" w:rsidRDefault="009D2D0E" w:rsidP="000F5288">
      <w:pPr>
        <w:pStyle w:val="FragestellungQD"/>
      </w:pPr>
      <w:r w:rsidRPr="00B91CD2">
        <w:t xml:space="preserve">Bewerten Sie </w:t>
      </w:r>
      <w:r w:rsidR="000A340F" w:rsidRPr="00B91CD2">
        <w:t>die allgemeine Qualität der gesundheitsökonomischen Evaluation</w:t>
      </w:r>
      <w:r w:rsidR="000F5288">
        <w:t>en</w:t>
      </w:r>
      <w:r w:rsidR="000A340F" w:rsidRPr="00B91CD2">
        <w:t xml:space="preserve"> analog den oben dargestellten Vorgaben</w:t>
      </w:r>
      <w:r w:rsidR="009C700F" w:rsidRPr="00B91CD2">
        <w:t xml:space="preserve">. Erstellen Sie hierfür je </w:t>
      </w:r>
      <w:r w:rsidR="00725E03">
        <w:t>gesundheitsökonomische</w:t>
      </w:r>
      <w:r w:rsidR="000A340F" w:rsidRPr="00B91CD2">
        <w:t xml:space="preserve"> Evaluation </w:t>
      </w:r>
      <w:r w:rsidR="009C700F" w:rsidRPr="00B91CD2">
        <w:t>eine separate Version des nachfolgend dargestellten Bewertungsbogens.</w:t>
      </w:r>
    </w:p>
    <w:p w:rsidR="009C700F" w:rsidRPr="001500BF" w:rsidRDefault="009C700F" w:rsidP="009C700F">
      <w:pPr>
        <w:rPr>
          <w:color w:val="auto"/>
        </w:rPr>
      </w:pPr>
    </w:p>
    <w:p w:rsidR="000A340F" w:rsidRDefault="000A340F" w:rsidP="00E240FC">
      <w:pPr>
        <w:pStyle w:val="TabelleBeschriftungDossier"/>
      </w:pPr>
      <w:bookmarkStart w:id="558" w:name="_Toc354494848"/>
      <w:r>
        <w:lastRenderedPageBreak/>
        <w:t xml:space="preserve">Tabelle </w:t>
      </w:r>
      <w:r w:rsidR="0077681F">
        <w:t>K</w:t>
      </w:r>
      <w:fldSimple w:instr=" STYLEREF 1 \s ">
        <w:r w:rsidR="00E83944">
          <w:rPr>
            <w:noProof/>
          </w:rPr>
          <w:t>4</w:t>
        </w:r>
      </w:fldSimple>
      <w:r w:rsidR="008B469F">
        <w:noBreakHyphen/>
      </w:r>
      <w:fldSimple w:instr=" SEQ Tabelle \* ARABIC \s 1 ">
        <w:r w:rsidR="00E83944">
          <w:rPr>
            <w:noProof/>
          </w:rPr>
          <w:t>63</w:t>
        </w:r>
      </w:fldSimple>
      <w:r>
        <w:t>: Bewertungsbogen allgemeine Qualität gesundheitsökonomischer Evaluationen</w:t>
      </w:r>
      <w:bookmarkEnd w:id="558"/>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486"/>
        <w:gridCol w:w="4584"/>
        <w:gridCol w:w="1167"/>
        <w:gridCol w:w="1370"/>
        <w:gridCol w:w="1465"/>
      </w:tblGrid>
      <w:tr w:rsidR="009C700F" w:rsidRPr="00906076" w:rsidTr="008753EB">
        <w:trPr>
          <w:trHeight w:val="20"/>
        </w:trPr>
        <w:tc>
          <w:tcPr>
            <w:tcW w:w="486" w:type="dxa"/>
            <w:shd w:val="clear" w:color="auto" w:fill="FFFFFF"/>
          </w:tcPr>
          <w:p w:rsidR="009C700F" w:rsidRPr="00906076" w:rsidRDefault="009C700F" w:rsidP="009C700F">
            <w:pPr>
              <w:pStyle w:val="TabelleSpaltenueberschrift10PtDossier"/>
            </w:pPr>
          </w:p>
        </w:tc>
        <w:tc>
          <w:tcPr>
            <w:tcW w:w="4584" w:type="dxa"/>
            <w:shd w:val="clear" w:color="auto" w:fill="FFFFFF"/>
          </w:tcPr>
          <w:p w:rsidR="009C700F" w:rsidRPr="006F6BF9" w:rsidRDefault="009C700F" w:rsidP="009C700F">
            <w:pPr>
              <w:pStyle w:val="TabelleSpaltenueberschrift10PtDossier"/>
            </w:pPr>
          </w:p>
        </w:tc>
        <w:tc>
          <w:tcPr>
            <w:tcW w:w="1167" w:type="dxa"/>
            <w:shd w:val="clear" w:color="auto" w:fill="FFFFFF"/>
          </w:tcPr>
          <w:p w:rsidR="009C700F" w:rsidRPr="006F6BF9" w:rsidRDefault="009C700F" w:rsidP="009C700F">
            <w:pPr>
              <w:pStyle w:val="TabelleSpaltenueberschrift10PtDossier"/>
            </w:pPr>
            <w:r>
              <w:t>Berichtet</w:t>
            </w:r>
          </w:p>
        </w:tc>
        <w:tc>
          <w:tcPr>
            <w:tcW w:w="1370" w:type="dxa"/>
            <w:shd w:val="clear" w:color="auto" w:fill="FFFFFF"/>
          </w:tcPr>
          <w:p w:rsidR="009C700F" w:rsidRPr="006F6BF9" w:rsidRDefault="009C700F" w:rsidP="009C700F">
            <w:pPr>
              <w:pStyle w:val="TabelleSpaltenueberschrift10PtDossier"/>
            </w:pPr>
            <w:r>
              <w:t xml:space="preserve">Begründet </w:t>
            </w:r>
          </w:p>
        </w:tc>
        <w:tc>
          <w:tcPr>
            <w:tcW w:w="1465" w:type="dxa"/>
            <w:shd w:val="clear" w:color="auto" w:fill="FFFFFF"/>
          </w:tcPr>
          <w:p w:rsidR="009C700F" w:rsidRPr="006F6BF9" w:rsidRDefault="009C700F" w:rsidP="009C700F">
            <w:pPr>
              <w:pStyle w:val="TabelleSpaltenueberschrift10PtDossier"/>
            </w:pPr>
            <w:r>
              <w:t>Angemessen</w:t>
            </w:r>
          </w:p>
        </w:tc>
      </w:tr>
      <w:tr w:rsidR="009C700F" w:rsidRPr="00B37A9D" w:rsidTr="008753EB">
        <w:trPr>
          <w:trHeight w:val="20"/>
        </w:trPr>
        <w:tc>
          <w:tcPr>
            <w:tcW w:w="486" w:type="dxa"/>
            <w:shd w:val="clear" w:color="auto" w:fill="FFFFFF"/>
          </w:tcPr>
          <w:p w:rsidR="009C700F" w:rsidRPr="00906076" w:rsidRDefault="009C700F" w:rsidP="009C700F">
            <w:pPr>
              <w:pStyle w:val="TabelleInhalt10PtDossier"/>
            </w:pPr>
            <w:r>
              <w:t>1</w:t>
            </w:r>
          </w:p>
        </w:tc>
        <w:tc>
          <w:tcPr>
            <w:tcW w:w="4584" w:type="dxa"/>
            <w:shd w:val="clear" w:color="auto" w:fill="FFFFFF"/>
          </w:tcPr>
          <w:p w:rsidR="009C700F" w:rsidRPr="00B37A9D" w:rsidRDefault="009C700F" w:rsidP="009C700F">
            <w:pPr>
              <w:pStyle w:val="TabelleInhalt10PtDossier"/>
              <w:rPr>
                <w:i/>
              </w:rPr>
            </w:pPr>
            <w:r w:rsidRPr="00B37A9D">
              <w:t xml:space="preserve">Präzisierung der Studienfrage </w:t>
            </w:r>
          </w:p>
        </w:tc>
        <w:tc>
          <w:tcPr>
            <w:tcW w:w="1167" w:type="dxa"/>
            <w:shd w:val="clear" w:color="auto" w:fill="FFFFFF"/>
          </w:tcPr>
          <w:p w:rsidR="009C700F" w:rsidRPr="00B37A9D" w:rsidRDefault="009C700F" w:rsidP="009C700F">
            <w:pPr>
              <w:pStyle w:val="TabelleInhalt10PtDossier"/>
              <w:rPr>
                <w:i/>
              </w:rPr>
            </w:pPr>
          </w:p>
        </w:tc>
        <w:tc>
          <w:tcPr>
            <w:tcW w:w="1370" w:type="dxa"/>
            <w:shd w:val="clear" w:color="auto" w:fill="FFFFFF"/>
          </w:tcPr>
          <w:p w:rsidR="009C700F" w:rsidRPr="00B37A9D" w:rsidRDefault="009C700F" w:rsidP="009C700F">
            <w:pPr>
              <w:pStyle w:val="TabelleInhalt10PtDossier"/>
              <w:rPr>
                <w:i/>
              </w:rPr>
            </w:pPr>
          </w:p>
        </w:tc>
        <w:tc>
          <w:tcPr>
            <w:tcW w:w="1465" w:type="dxa"/>
            <w:shd w:val="clear" w:color="auto" w:fill="FFFFFF"/>
          </w:tcPr>
          <w:p w:rsidR="009C700F" w:rsidRPr="00B37A9D" w:rsidRDefault="009C700F" w:rsidP="009C700F">
            <w:pPr>
              <w:pStyle w:val="TabelleInhalt10PtDossier"/>
            </w:pPr>
          </w:p>
        </w:tc>
      </w:tr>
      <w:tr w:rsidR="009C700F" w:rsidRPr="00B37A9D" w:rsidTr="008753EB">
        <w:trPr>
          <w:trHeight w:val="20"/>
        </w:trPr>
        <w:tc>
          <w:tcPr>
            <w:tcW w:w="486" w:type="dxa"/>
            <w:shd w:val="clear" w:color="auto" w:fill="FFFFFF"/>
          </w:tcPr>
          <w:p w:rsidR="009C700F" w:rsidRPr="00906076" w:rsidRDefault="009C700F" w:rsidP="009C700F">
            <w:pPr>
              <w:pStyle w:val="TabelleInhalt10PtDossier"/>
            </w:pPr>
            <w:r>
              <w:t>2</w:t>
            </w:r>
          </w:p>
        </w:tc>
        <w:tc>
          <w:tcPr>
            <w:tcW w:w="4584" w:type="dxa"/>
            <w:shd w:val="clear" w:color="auto" w:fill="FFFFFF"/>
          </w:tcPr>
          <w:p w:rsidR="009C700F" w:rsidRPr="00B37A9D" w:rsidRDefault="009C700F" w:rsidP="009C700F">
            <w:pPr>
              <w:pStyle w:val="TabelleInhalt10PtDossier"/>
              <w:rPr>
                <w:i/>
              </w:rPr>
            </w:pPr>
            <w:r w:rsidRPr="00B37A9D">
              <w:t>Interventionsalternativen</w:t>
            </w:r>
          </w:p>
        </w:tc>
        <w:tc>
          <w:tcPr>
            <w:tcW w:w="1167" w:type="dxa"/>
            <w:shd w:val="clear" w:color="auto" w:fill="FFFFFF"/>
          </w:tcPr>
          <w:p w:rsidR="009C700F" w:rsidRPr="00B37A9D" w:rsidRDefault="009C700F" w:rsidP="009C700F">
            <w:pPr>
              <w:pStyle w:val="TabelleInhalt10PtDossier"/>
              <w:rPr>
                <w:i/>
              </w:rPr>
            </w:pPr>
          </w:p>
        </w:tc>
        <w:tc>
          <w:tcPr>
            <w:tcW w:w="1370" w:type="dxa"/>
            <w:shd w:val="clear" w:color="auto" w:fill="FFFFFF"/>
          </w:tcPr>
          <w:p w:rsidR="009C700F" w:rsidRPr="00B37A9D" w:rsidRDefault="009C700F" w:rsidP="009C700F">
            <w:pPr>
              <w:pStyle w:val="TabelleInhalt10PtDossier"/>
              <w:rPr>
                <w:i/>
              </w:rPr>
            </w:pPr>
          </w:p>
        </w:tc>
        <w:tc>
          <w:tcPr>
            <w:tcW w:w="1465" w:type="dxa"/>
            <w:shd w:val="clear" w:color="auto" w:fill="FFFFFF"/>
          </w:tcPr>
          <w:p w:rsidR="009C700F" w:rsidRPr="00B37A9D" w:rsidRDefault="009C700F" w:rsidP="009C700F">
            <w:pPr>
              <w:pStyle w:val="TabelleInhalt10PtDossier"/>
            </w:pPr>
          </w:p>
        </w:tc>
      </w:tr>
      <w:tr w:rsidR="009C700F" w:rsidRPr="00B37A9D" w:rsidTr="008753EB">
        <w:trPr>
          <w:trHeight w:val="20"/>
        </w:trPr>
        <w:tc>
          <w:tcPr>
            <w:tcW w:w="486" w:type="dxa"/>
            <w:shd w:val="clear" w:color="auto" w:fill="FFFFFF"/>
          </w:tcPr>
          <w:p w:rsidR="009C700F" w:rsidRPr="00906076" w:rsidRDefault="009C700F" w:rsidP="009C700F">
            <w:pPr>
              <w:pStyle w:val="TabelleInhalt10PtDossier"/>
            </w:pPr>
            <w:r>
              <w:t>3</w:t>
            </w:r>
          </w:p>
        </w:tc>
        <w:tc>
          <w:tcPr>
            <w:tcW w:w="4584" w:type="dxa"/>
            <w:shd w:val="clear" w:color="auto" w:fill="FFFFFF"/>
          </w:tcPr>
          <w:p w:rsidR="009C700F" w:rsidRPr="00B37A9D" w:rsidRDefault="009C700F" w:rsidP="009C700F">
            <w:pPr>
              <w:pStyle w:val="TabelleInhalt10PtDossier"/>
              <w:rPr>
                <w:i/>
              </w:rPr>
            </w:pPr>
            <w:r w:rsidRPr="00B37A9D">
              <w:t>Perspektive</w:t>
            </w:r>
          </w:p>
        </w:tc>
        <w:tc>
          <w:tcPr>
            <w:tcW w:w="1167" w:type="dxa"/>
            <w:shd w:val="clear" w:color="auto" w:fill="FFFFFF"/>
          </w:tcPr>
          <w:p w:rsidR="009C700F" w:rsidRPr="00B37A9D" w:rsidRDefault="009C700F" w:rsidP="009C700F">
            <w:pPr>
              <w:pStyle w:val="TabelleInhalt10PtDossier"/>
              <w:rPr>
                <w:i/>
              </w:rPr>
            </w:pPr>
          </w:p>
        </w:tc>
        <w:tc>
          <w:tcPr>
            <w:tcW w:w="1370" w:type="dxa"/>
            <w:shd w:val="clear" w:color="auto" w:fill="FFFFFF"/>
          </w:tcPr>
          <w:p w:rsidR="009C700F" w:rsidRPr="00B37A9D" w:rsidRDefault="009C700F" w:rsidP="009C700F">
            <w:pPr>
              <w:pStyle w:val="TabelleInhalt10PtDossier"/>
              <w:rPr>
                <w:i/>
              </w:rPr>
            </w:pPr>
          </w:p>
        </w:tc>
        <w:tc>
          <w:tcPr>
            <w:tcW w:w="1465" w:type="dxa"/>
            <w:shd w:val="clear" w:color="auto" w:fill="FFFFFF"/>
          </w:tcPr>
          <w:p w:rsidR="009C700F" w:rsidRPr="00B37A9D" w:rsidRDefault="009C700F" w:rsidP="009C700F">
            <w:pPr>
              <w:pStyle w:val="TabelleInhalt10PtDossier"/>
            </w:pPr>
          </w:p>
        </w:tc>
      </w:tr>
      <w:tr w:rsidR="009C700F" w:rsidRPr="00B91CD2" w:rsidTr="008753EB">
        <w:trPr>
          <w:trHeight w:val="20"/>
        </w:trPr>
        <w:tc>
          <w:tcPr>
            <w:tcW w:w="486" w:type="dxa"/>
            <w:shd w:val="clear" w:color="auto" w:fill="FFFFFF"/>
          </w:tcPr>
          <w:p w:rsidR="009C700F" w:rsidRPr="00B91CD2" w:rsidRDefault="009C700F" w:rsidP="009C700F">
            <w:pPr>
              <w:pStyle w:val="TabelleInhalt10PtDossier"/>
              <w:rPr>
                <w:lang w:val="en-GB"/>
              </w:rPr>
            </w:pPr>
            <w:r w:rsidRPr="00B91CD2">
              <w:rPr>
                <w:lang w:val="en-GB"/>
              </w:rPr>
              <w:t>4</w:t>
            </w:r>
          </w:p>
        </w:tc>
        <w:tc>
          <w:tcPr>
            <w:tcW w:w="4584" w:type="dxa"/>
            <w:shd w:val="clear" w:color="auto" w:fill="FFFFFF"/>
          </w:tcPr>
          <w:p w:rsidR="009C700F" w:rsidRPr="00B91CD2" w:rsidRDefault="00156C25" w:rsidP="00156C25">
            <w:pPr>
              <w:pStyle w:val="TabelleInhalt10PtDossier"/>
              <w:rPr>
                <w:i/>
                <w:lang w:val="en-GB"/>
              </w:rPr>
            </w:pPr>
            <w:proofErr w:type="spellStart"/>
            <w:r w:rsidRPr="00B91CD2">
              <w:rPr>
                <w:lang w:val="en-GB"/>
              </w:rPr>
              <w:t>Zeit</w:t>
            </w:r>
            <w:r w:rsidR="009C700F" w:rsidRPr="00B91CD2">
              <w:rPr>
                <w:lang w:val="en-GB"/>
              </w:rPr>
              <w:t>horizont</w:t>
            </w:r>
            <w:proofErr w:type="spellEnd"/>
            <w:r w:rsidR="009C700F" w:rsidRPr="00B91CD2">
              <w:rPr>
                <w:lang w:val="en-GB"/>
              </w:rPr>
              <w:t xml:space="preserve"> </w:t>
            </w:r>
          </w:p>
        </w:tc>
        <w:tc>
          <w:tcPr>
            <w:tcW w:w="1167" w:type="dxa"/>
            <w:shd w:val="clear" w:color="auto" w:fill="FFFFFF"/>
          </w:tcPr>
          <w:p w:rsidR="009C700F" w:rsidRPr="00B91CD2" w:rsidRDefault="009C700F" w:rsidP="009C700F">
            <w:pPr>
              <w:pStyle w:val="TabelleInhalt10PtDossier"/>
              <w:rPr>
                <w:i/>
                <w:lang w:val="en-GB"/>
              </w:rPr>
            </w:pPr>
          </w:p>
        </w:tc>
        <w:tc>
          <w:tcPr>
            <w:tcW w:w="1370" w:type="dxa"/>
            <w:shd w:val="clear" w:color="auto" w:fill="FFFFFF"/>
          </w:tcPr>
          <w:p w:rsidR="009C700F" w:rsidRPr="00B91CD2" w:rsidRDefault="009C700F" w:rsidP="009C700F">
            <w:pPr>
              <w:pStyle w:val="TabelleInhalt10PtDossier"/>
              <w:rPr>
                <w:i/>
                <w:lang w:val="en-GB"/>
              </w:rPr>
            </w:pPr>
          </w:p>
        </w:tc>
        <w:tc>
          <w:tcPr>
            <w:tcW w:w="1465" w:type="dxa"/>
            <w:shd w:val="clear" w:color="auto" w:fill="FFFFFF"/>
          </w:tcPr>
          <w:p w:rsidR="009C700F" w:rsidRPr="00B91CD2" w:rsidRDefault="009C700F" w:rsidP="009C700F">
            <w:pPr>
              <w:pStyle w:val="TabelleInhalt10PtDossier"/>
              <w:rPr>
                <w:lang w:val="en-GB"/>
              </w:rPr>
            </w:pPr>
          </w:p>
        </w:tc>
      </w:tr>
      <w:tr w:rsidR="009C700F" w:rsidRPr="00B91CD2" w:rsidTr="008753EB">
        <w:trPr>
          <w:trHeight w:val="20"/>
        </w:trPr>
        <w:tc>
          <w:tcPr>
            <w:tcW w:w="486" w:type="dxa"/>
            <w:shd w:val="clear" w:color="auto" w:fill="FFFFFF"/>
          </w:tcPr>
          <w:p w:rsidR="009C700F" w:rsidRPr="00B91CD2" w:rsidRDefault="009C700F" w:rsidP="009C700F">
            <w:pPr>
              <w:pStyle w:val="TabelleInhalt10PtDossier"/>
              <w:rPr>
                <w:b/>
              </w:rPr>
            </w:pPr>
            <w:r w:rsidRPr="00B91CD2">
              <w:rPr>
                <w:b/>
              </w:rPr>
              <w:t>5</w:t>
            </w:r>
          </w:p>
        </w:tc>
        <w:tc>
          <w:tcPr>
            <w:tcW w:w="4584" w:type="dxa"/>
            <w:shd w:val="clear" w:color="auto" w:fill="FFFFFF"/>
          </w:tcPr>
          <w:p w:rsidR="009C700F" w:rsidRPr="00B91CD2" w:rsidRDefault="009C700F" w:rsidP="009C700F">
            <w:pPr>
              <w:pStyle w:val="TabelleInhalt10PtDossier"/>
              <w:rPr>
                <w:b/>
                <w:i/>
              </w:rPr>
            </w:pPr>
            <w:r w:rsidRPr="00B91CD2">
              <w:rPr>
                <w:b/>
              </w:rPr>
              <w:t>Quellen der in die Analyse eingehenden Nutzenparameter</w:t>
            </w:r>
          </w:p>
        </w:tc>
        <w:tc>
          <w:tcPr>
            <w:tcW w:w="1167" w:type="dxa"/>
            <w:shd w:val="clear" w:color="auto" w:fill="FFFFFF"/>
          </w:tcPr>
          <w:p w:rsidR="009C700F" w:rsidRPr="00B91CD2" w:rsidRDefault="009C700F" w:rsidP="009C700F">
            <w:pPr>
              <w:pStyle w:val="TabelleInhalt10PtDossier"/>
              <w:rPr>
                <w:b/>
                <w:i/>
              </w:rPr>
            </w:pPr>
          </w:p>
        </w:tc>
        <w:tc>
          <w:tcPr>
            <w:tcW w:w="1370" w:type="dxa"/>
            <w:shd w:val="clear" w:color="auto" w:fill="FFFFFF"/>
          </w:tcPr>
          <w:p w:rsidR="009C700F" w:rsidRPr="00B91CD2" w:rsidRDefault="009C700F" w:rsidP="009C700F">
            <w:pPr>
              <w:pStyle w:val="TabelleInhalt10PtDossier"/>
              <w:rPr>
                <w:b/>
                <w:i/>
              </w:rPr>
            </w:pPr>
          </w:p>
        </w:tc>
        <w:tc>
          <w:tcPr>
            <w:tcW w:w="1465" w:type="dxa"/>
            <w:shd w:val="clear" w:color="auto" w:fill="FFFFFF"/>
          </w:tcPr>
          <w:p w:rsidR="009C700F" w:rsidRPr="00B91CD2" w:rsidRDefault="009C700F" w:rsidP="009C700F">
            <w:pPr>
              <w:pStyle w:val="TabelleInhalt10PtDossier"/>
              <w:rPr>
                <w:b/>
              </w:rPr>
            </w:pPr>
          </w:p>
        </w:tc>
      </w:tr>
      <w:tr w:rsidR="009C700F" w:rsidRPr="00B91CD2" w:rsidTr="008753EB">
        <w:trPr>
          <w:trHeight w:val="20"/>
        </w:trPr>
        <w:tc>
          <w:tcPr>
            <w:tcW w:w="486" w:type="dxa"/>
            <w:shd w:val="clear" w:color="auto" w:fill="FFFFFF"/>
          </w:tcPr>
          <w:p w:rsidR="009C700F" w:rsidRPr="00B91CD2" w:rsidRDefault="009C700F" w:rsidP="009C700F">
            <w:pPr>
              <w:pStyle w:val="TabelleInhalt10PtDossier"/>
            </w:pPr>
            <w:r w:rsidRPr="00B91CD2">
              <w:t>5a</w:t>
            </w:r>
          </w:p>
        </w:tc>
        <w:tc>
          <w:tcPr>
            <w:tcW w:w="4584" w:type="dxa"/>
            <w:shd w:val="clear" w:color="auto" w:fill="FFFFFF"/>
          </w:tcPr>
          <w:p w:rsidR="009C700F" w:rsidRPr="00B91CD2" w:rsidRDefault="009C700F" w:rsidP="009C700F">
            <w:pPr>
              <w:pStyle w:val="TabelleInhalt10PtDossier"/>
            </w:pPr>
            <w:r w:rsidRPr="00B91CD2">
              <w:t>Nutzenparameter: Erhebungsinstrumente</w:t>
            </w:r>
          </w:p>
        </w:tc>
        <w:tc>
          <w:tcPr>
            <w:tcW w:w="1167" w:type="dxa"/>
            <w:shd w:val="clear" w:color="auto" w:fill="FFFFFF"/>
          </w:tcPr>
          <w:p w:rsidR="009C700F" w:rsidRPr="00B91CD2" w:rsidRDefault="009C700F" w:rsidP="009C700F">
            <w:pPr>
              <w:pStyle w:val="TabelleInhalt10PtDossier"/>
              <w:rPr>
                <w:i/>
              </w:rPr>
            </w:pPr>
          </w:p>
        </w:tc>
        <w:tc>
          <w:tcPr>
            <w:tcW w:w="1370" w:type="dxa"/>
            <w:shd w:val="clear" w:color="auto" w:fill="FFFFFF"/>
          </w:tcPr>
          <w:p w:rsidR="009C700F" w:rsidRPr="00B91CD2" w:rsidRDefault="009C700F" w:rsidP="009C700F">
            <w:pPr>
              <w:pStyle w:val="TabelleInhalt10PtDossier"/>
              <w:rPr>
                <w:i/>
              </w:rPr>
            </w:pPr>
          </w:p>
        </w:tc>
        <w:tc>
          <w:tcPr>
            <w:tcW w:w="1465" w:type="dxa"/>
            <w:shd w:val="clear" w:color="auto" w:fill="FFFFFF"/>
          </w:tcPr>
          <w:p w:rsidR="009C700F" w:rsidRPr="00B91CD2" w:rsidRDefault="009C700F" w:rsidP="009C700F">
            <w:pPr>
              <w:pStyle w:val="TabelleInhalt10PtDossier"/>
            </w:pPr>
          </w:p>
        </w:tc>
      </w:tr>
      <w:tr w:rsidR="009C700F" w:rsidRPr="00B91CD2" w:rsidTr="008753EB">
        <w:trPr>
          <w:trHeight w:val="20"/>
        </w:trPr>
        <w:tc>
          <w:tcPr>
            <w:tcW w:w="486" w:type="dxa"/>
            <w:shd w:val="clear" w:color="auto" w:fill="FFFFFF"/>
          </w:tcPr>
          <w:p w:rsidR="009C700F" w:rsidRPr="00B91CD2" w:rsidRDefault="009C700F" w:rsidP="009C700F">
            <w:pPr>
              <w:pStyle w:val="TabelleInhalt10PtDossier"/>
            </w:pPr>
            <w:r w:rsidRPr="00B91CD2">
              <w:t>5b</w:t>
            </w:r>
          </w:p>
        </w:tc>
        <w:tc>
          <w:tcPr>
            <w:tcW w:w="4584" w:type="dxa"/>
            <w:shd w:val="clear" w:color="auto" w:fill="FFFFFF"/>
          </w:tcPr>
          <w:p w:rsidR="009C700F" w:rsidRPr="00B91CD2" w:rsidRDefault="009C700F" w:rsidP="009C700F">
            <w:pPr>
              <w:pStyle w:val="TabelleInhalt10PtDossier"/>
            </w:pPr>
            <w:r w:rsidRPr="00B91CD2">
              <w:t>Nutzenparameter: Datenquellen</w:t>
            </w:r>
          </w:p>
        </w:tc>
        <w:tc>
          <w:tcPr>
            <w:tcW w:w="1167" w:type="dxa"/>
            <w:shd w:val="clear" w:color="auto" w:fill="FFFFFF"/>
          </w:tcPr>
          <w:p w:rsidR="009C700F" w:rsidRPr="00B91CD2" w:rsidRDefault="009C700F" w:rsidP="009C700F">
            <w:pPr>
              <w:pStyle w:val="TabelleInhalt10PtDossier"/>
              <w:rPr>
                <w:i/>
              </w:rPr>
            </w:pPr>
          </w:p>
        </w:tc>
        <w:tc>
          <w:tcPr>
            <w:tcW w:w="1370" w:type="dxa"/>
            <w:shd w:val="clear" w:color="auto" w:fill="FFFFFF"/>
          </w:tcPr>
          <w:p w:rsidR="009C700F" w:rsidRPr="00B91CD2" w:rsidRDefault="009C700F" w:rsidP="009C700F">
            <w:pPr>
              <w:pStyle w:val="TabelleInhalt10PtDossier"/>
              <w:rPr>
                <w:i/>
              </w:rPr>
            </w:pPr>
          </w:p>
        </w:tc>
        <w:tc>
          <w:tcPr>
            <w:tcW w:w="1465" w:type="dxa"/>
            <w:shd w:val="clear" w:color="auto" w:fill="FFFFFF"/>
          </w:tcPr>
          <w:p w:rsidR="009C700F" w:rsidRPr="00B91CD2" w:rsidRDefault="009C700F" w:rsidP="009C700F">
            <w:pPr>
              <w:pStyle w:val="TabelleInhalt10PtDossier"/>
            </w:pPr>
          </w:p>
        </w:tc>
      </w:tr>
      <w:tr w:rsidR="009C700F" w:rsidRPr="00B91CD2" w:rsidTr="008753EB">
        <w:trPr>
          <w:trHeight w:val="20"/>
        </w:trPr>
        <w:tc>
          <w:tcPr>
            <w:tcW w:w="486" w:type="dxa"/>
            <w:shd w:val="clear" w:color="auto" w:fill="FFFFFF"/>
          </w:tcPr>
          <w:p w:rsidR="009C700F" w:rsidRPr="00B91CD2" w:rsidRDefault="009C700F" w:rsidP="009C700F">
            <w:pPr>
              <w:pStyle w:val="TabelleInhalt10PtDossier"/>
              <w:rPr>
                <w:b/>
              </w:rPr>
            </w:pPr>
            <w:r w:rsidRPr="00B91CD2">
              <w:rPr>
                <w:b/>
              </w:rPr>
              <w:t>6</w:t>
            </w:r>
          </w:p>
        </w:tc>
        <w:tc>
          <w:tcPr>
            <w:tcW w:w="4584" w:type="dxa"/>
            <w:shd w:val="clear" w:color="auto" w:fill="FFFFFF"/>
          </w:tcPr>
          <w:p w:rsidR="009C700F" w:rsidRPr="00B91CD2" w:rsidRDefault="009C700F" w:rsidP="009C700F">
            <w:pPr>
              <w:pStyle w:val="TabelleInhalt10PtDossier"/>
              <w:rPr>
                <w:b/>
                <w:i/>
              </w:rPr>
            </w:pPr>
            <w:r w:rsidRPr="00B91CD2">
              <w:rPr>
                <w:b/>
              </w:rPr>
              <w:t xml:space="preserve">Quellen der in die Analyse eingehenden Nutzwerte oder Gewichte </w:t>
            </w:r>
          </w:p>
        </w:tc>
        <w:tc>
          <w:tcPr>
            <w:tcW w:w="1167" w:type="dxa"/>
            <w:shd w:val="clear" w:color="auto" w:fill="FFFFFF"/>
          </w:tcPr>
          <w:p w:rsidR="009C700F" w:rsidRPr="00B91CD2" w:rsidRDefault="009C700F" w:rsidP="009C700F">
            <w:pPr>
              <w:pStyle w:val="TabelleInhalt10PtDossier"/>
              <w:rPr>
                <w:b/>
                <w:i/>
              </w:rPr>
            </w:pPr>
          </w:p>
        </w:tc>
        <w:tc>
          <w:tcPr>
            <w:tcW w:w="1370" w:type="dxa"/>
            <w:shd w:val="clear" w:color="auto" w:fill="FFFFFF"/>
          </w:tcPr>
          <w:p w:rsidR="009C700F" w:rsidRPr="00B91CD2" w:rsidRDefault="009C700F" w:rsidP="009C700F">
            <w:pPr>
              <w:pStyle w:val="TabelleInhalt10PtDossier"/>
              <w:rPr>
                <w:b/>
                <w:i/>
              </w:rPr>
            </w:pPr>
          </w:p>
        </w:tc>
        <w:tc>
          <w:tcPr>
            <w:tcW w:w="1465" w:type="dxa"/>
            <w:shd w:val="clear" w:color="auto" w:fill="FFFFFF"/>
          </w:tcPr>
          <w:p w:rsidR="009C700F" w:rsidRPr="00B91CD2" w:rsidRDefault="009C700F" w:rsidP="009C700F">
            <w:pPr>
              <w:pStyle w:val="TabelleInhalt10PtDossier"/>
              <w:rPr>
                <w:b/>
              </w:rPr>
            </w:pPr>
          </w:p>
        </w:tc>
      </w:tr>
      <w:tr w:rsidR="009C700F" w:rsidRPr="00B91CD2" w:rsidTr="008753EB">
        <w:trPr>
          <w:trHeight w:val="20"/>
        </w:trPr>
        <w:tc>
          <w:tcPr>
            <w:tcW w:w="486" w:type="dxa"/>
            <w:shd w:val="clear" w:color="auto" w:fill="FFFFFF"/>
          </w:tcPr>
          <w:p w:rsidR="009C700F" w:rsidRPr="00B91CD2" w:rsidRDefault="009C700F" w:rsidP="009C700F">
            <w:pPr>
              <w:pStyle w:val="TabelleInhalt10PtDossier"/>
            </w:pPr>
            <w:r w:rsidRPr="00B91CD2">
              <w:t>6a</w:t>
            </w:r>
          </w:p>
        </w:tc>
        <w:tc>
          <w:tcPr>
            <w:tcW w:w="4584" w:type="dxa"/>
            <w:shd w:val="clear" w:color="auto" w:fill="FFFFFF"/>
          </w:tcPr>
          <w:p w:rsidR="009C700F" w:rsidRPr="00B91CD2" w:rsidRDefault="009C700F" w:rsidP="009C700F">
            <w:pPr>
              <w:pStyle w:val="TabelleInhalt10PtDossier"/>
            </w:pPr>
            <w:r w:rsidRPr="00B91CD2">
              <w:t>Nutzwerte</w:t>
            </w:r>
            <w:r w:rsidR="00A0031B">
              <w:t xml:space="preserve"> </w:t>
            </w:r>
            <w:r w:rsidRPr="00B91CD2">
              <w:t>/</w:t>
            </w:r>
            <w:r w:rsidR="00A0031B">
              <w:t xml:space="preserve"> </w:t>
            </w:r>
            <w:r w:rsidRPr="00B91CD2">
              <w:t>Gewichte: Erhebungsinstrumente</w:t>
            </w:r>
          </w:p>
        </w:tc>
        <w:tc>
          <w:tcPr>
            <w:tcW w:w="1167" w:type="dxa"/>
            <w:shd w:val="clear" w:color="auto" w:fill="FFFFFF"/>
          </w:tcPr>
          <w:p w:rsidR="009C700F" w:rsidRPr="00B91CD2" w:rsidRDefault="009C700F" w:rsidP="009C700F">
            <w:pPr>
              <w:pStyle w:val="TabelleInhalt10PtDossier"/>
              <w:rPr>
                <w:i/>
              </w:rPr>
            </w:pPr>
          </w:p>
        </w:tc>
        <w:tc>
          <w:tcPr>
            <w:tcW w:w="1370" w:type="dxa"/>
            <w:shd w:val="clear" w:color="auto" w:fill="FFFFFF"/>
          </w:tcPr>
          <w:p w:rsidR="009C700F" w:rsidRPr="00B91CD2" w:rsidRDefault="009C700F" w:rsidP="009C700F">
            <w:pPr>
              <w:pStyle w:val="TabelleInhalt10PtDossier"/>
              <w:rPr>
                <w:i/>
              </w:rPr>
            </w:pPr>
          </w:p>
        </w:tc>
        <w:tc>
          <w:tcPr>
            <w:tcW w:w="1465" w:type="dxa"/>
            <w:shd w:val="clear" w:color="auto" w:fill="FFFFFF"/>
          </w:tcPr>
          <w:p w:rsidR="009C700F" w:rsidRPr="00B91CD2" w:rsidRDefault="009C700F" w:rsidP="009C700F">
            <w:pPr>
              <w:pStyle w:val="TabelleInhalt10PtDossier"/>
            </w:pPr>
          </w:p>
        </w:tc>
      </w:tr>
      <w:tr w:rsidR="009C700F" w:rsidRPr="00B91CD2" w:rsidTr="008753EB">
        <w:trPr>
          <w:trHeight w:val="20"/>
        </w:trPr>
        <w:tc>
          <w:tcPr>
            <w:tcW w:w="486" w:type="dxa"/>
            <w:shd w:val="clear" w:color="auto" w:fill="FFFFFF"/>
          </w:tcPr>
          <w:p w:rsidR="009C700F" w:rsidRPr="00B91CD2" w:rsidRDefault="009C700F" w:rsidP="009C700F">
            <w:pPr>
              <w:pStyle w:val="TabelleInhalt10PtDossier"/>
            </w:pPr>
            <w:r w:rsidRPr="00B91CD2">
              <w:t>6b</w:t>
            </w:r>
          </w:p>
        </w:tc>
        <w:tc>
          <w:tcPr>
            <w:tcW w:w="4584" w:type="dxa"/>
            <w:shd w:val="clear" w:color="auto" w:fill="FFFFFF"/>
          </w:tcPr>
          <w:p w:rsidR="009C700F" w:rsidRPr="00B91CD2" w:rsidRDefault="009C700F" w:rsidP="009C700F">
            <w:pPr>
              <w:pStyle w:val="TabelleInhalt10PtDossier"/>
            </w:pPr>
            <w:r w:rsidRPr="00B91CD2">
              <w:t>Nutzwerte: Datenquellen</w:t>
            </w:r>
          </w:p>
        </w:tc>
        <w:tc>
          <w:tcPr>
            <w:tcW w:w="1167" w:type="dxa"/>
            <w:shd w:val="clear" w:color="auto" w:fill="FFFFFF"/>
          </w:tcPr>
          <w:p w:rsidR="009C700F" w:rsidRPr="00B91CD2" w:rsidRDefault="009C700F" w:rsidP="009C700F">
            <w:pPr>
              <w:pStyle w:val="TabelleInhalt10PtDossier"/>
              <w:rPr>
                <w:i/>
              </w:rPr>
            </w:pPr>
          </w:p>
        </w:tc>
        <w:tc>
          <w:tcPr>
            <w:tcW w:w="1370" w:type="dxa"/>
            <w:shd w:val="clear" w:color="auto" w:fill="FFFFFF"/>
          </w:tcPr>
          <w:p w:rsidR="009C700F" w:rsidRPr="00B91CD2" w:rsidRDefault="009C700F" w:rsidP="009C700F">
            <w:pPr>
              <w:pStyle w:val="TabelleInhalt10PtDossier"/>
              <w:rPr>
                <w:i/>
              </w:rPr>
            </w:pPr>
          </w:p>
        </w:tc>
        <w:tc>
          <w:tcPr>
            <w:tcW w:w="1465" w:type="dxa"/>
            <w:shd w:val="clear" w:color="auto" w:fill="FFFFFF"/>
          </w:tcPr>
          <w:p w:rsidR="009C700F" w:rsidRPr="00B91CD2" w:rsidRDefault="009C700F" w:rsidP="009C700F">
            <w:pPr>
              <w:pStyle w:val="TabelleInhalt10PtDossier"/>
            </w:pPr>
          </w:p>
        </w:tc>
      </w:tr>
      <w:tr w:rsidR="009C700F" w:rsidRPr="00B91CD2" w:rsidTr="008753EB">
        <w:trPr>
          <w:trHeight w:val="20"/>
        </w:trPr>
        <w:tc>
          <w:tcPr>
            <w:tcW w:w="486" w:type="dxa"/>
            <w:shd w:val="clear" w:color="auto" w:fill="FFFFFF"/>
          </w:tcPr>
          <w:p w:rsidR="009C700F" w:rsidRPr="00B91CD2" w:rsidRDefault="009C700F" w:rsidP="009C700F">
            <w:pPr>
              <w:pStyle w:val="TabelleInhalt10PtDossier"/>
              <w:rPr>
                <w:b/>
              </w:rPr>
            </w:pPr>
            <w:r w:rsidRPr="00B91CD2">
              <w:rPr>
                <w:b/>
              </w:rPr>
              <w:t>7</w:t>
            </w:r>
          </w:p>
        </w:tc>
        <w:tc>
          <w:tcPr>
            <w:tcW w:w="4584" w:type="dxa"/>
            <w:shd w:val="clear" w:color="auto" w:fill="FFFFFF"/>
          </w:tcPr>
          <w:p w:rsidR="009C700F" w:rsidRPr="00B91CD2" w:rsidRDefault="009C700F" w:rsidP="009C700F">
            <w:pPr>
              <w:pStyle w:val="TabelleInhalt10PtDossier"/>
              <w:rPr>
                <w:b/>
                <w:i/>
              </w:rPr>
            </w:pPr>
            <w:r w:rsidRPr="00B91CD2">
              <w:rPr>
                <w:b/>
              </w:rPr>
              <w:t>Qualität der in die Analyse eingehenden Kostenparameter</w:t>
            </w:r>
          </w:p>
        </w:tc>
        <w:tc>
          <w:tcPr>
            <w:tcW w:w="1167" w:type="dxa"/>
            <w:shd w:val="clear" w:color="auto" w:fill="FFFFFF"/>
          </w:tcPr>
          <w:p w:rsidR="009C700F" w:rsidRPr="00B91CD2" w:rsidRDefault="009C700F" w:rsidP="009C700F">
            <w:pPr>
              <w:pStyle w:val="TabelleInhalt10PtDossier"/>
              <w:rPr>
                <w:b/>
                <w:i/>
              </w:rPr>
            </w:pPr>
          </w:p>
        </w:tc>
        <w:tc>
          <w:tcPr>
            <w:tcW w:w="1370" w:type="dxa"/>
            <w:shd w:val="clear" w:color="auto" w:fill="FFFFFF"/>
          </w:tcPr>
          <w:p w:rsidR="009C700F" w:rsidRPr="00B91CD2" w:rsidRDefault="009C700F" w:rsidP="009C700F">
            <w:pPr>
              <w:pStyle w:val="TabelleInhalt10PtDossier"/>
              <w:rPr>
                <w:b/>
                <w:i/>
              </w:rPr>
            </w:pPr>
          </w:p>
        </w:tc>
        <w:tc>
          <w:tcPr>
            <w:tcW w:w="1465" w:type="dxa"/>
            <w:shd w:val="clear" w:color="auto" w:fill="FFFFFF"/>
          </w:tcPr>
          <w:p w:rsidR="009C700F" w:rsidRPr="00B91CD2" w:rsidRDefault="009C700F" w:rsidP="009C700F">
            <w:pPr>
              <w:pStyle w:val="TabelleInhalt10PtDossier"/>
              <w:rPr>
                <w:b/>
              </w:rPr>
            </w:pPr>
          </w:p>
        </w:tc>
      </w:tr>
      <w:tr w:rsidR="009C700F" w:rsidRPr="00B91CD2" w:rsidTr="008753EB">
        <w:trPr>
          <w:trHeight w:val="20"/>
        </w:trPr>
        <w:tc>
          <w:tcPr>
            <w:tcW w:w="486" w:type="dxa"/>
            <w:shd w:val="clear" w:color="auto" w:fill="FFFFFF"/>
          </w:tcPr>
          <w:p w:rsidR="009C700F" w:rsidRPr="00B91CD2" w:rsidRDefault="009C700F" w:rsidP="009C700F">
            <w:pPr>
              <w:pStyle w:val="TabelleInhalt10PtDossier"/>
            </w:pPr>
            <w:r w:rsidRPr="00B91CD2">
              <w:t>7a</w:t>
            </w:r>
          </w:p>
        </w:tc>
        <w:tc>
          <w:tcPr>
            <w:tcW w:w="4584" w:type="dxa"/>
            <w:shd w:val="clear" w:color="auto" w:fill="FFFFFF"/>
          </w:tcPr>
          <w:p w:rsidR="009C700F" w:rsidRPr="00B91CD2" w:rsidRDefault="009C700F" w:rsidP="000A340F">
            <w:pPr>
              <w:pStyle w:val="TabelleInhalt10PtDossier"/>
              <w:rPr>
                <w:i/>
              </w:rPr>
            </w:pPr>
            <w:r w:rsidRPr="00B91CD2">
              <w:t xml:space="preserve">Kosten: Identifikation des Ressourcenverbrauchs </w:t>
            </w:r>
          </w:p>
        </w:tc>
        <w:tc>
          <w:tcPr>
            <w:tcW w:w="1167" w:type="dxa"/>
            <w:shd w:val="clear" w:color="auto" w:fill="FFFFFF"/>
          </w:tcPr>
          <w:p w:rsidR="009C700F" w:rsidRPr="00B91CD2" w:rsidRDefault="009C700F" w:rsidP="009C700F">
            <w:pPr>
              <w:pStyle w:val="TabelleInhalt10PtDossier"/>
              <w:rPr>
                <w:i/>
              </w:rPr>
            </w:pPr>
          </w:p>
        </w:tc>
        <w:tc>
          <w:tcPr>
            <w:tcW w:w="1370" w:type="dxa"/>
            <w:shd w:val="clear" w:color="auto" w:fill="FFFFFF"/>
          </w:tcPr>
          <w:p w:rsidR="009C700F" w:rsidRPr="00B91CD2" w:rsidRDefault="009C700F" w:rsidP="009C700F">
            <w:pPr>
              <w:pStyle w:val="TabelleInhalt10PtDossier"/>
              <w:rPr>
                <w:i/>
              </w:rPr>
            </w:pPr>
          </w:p>
        </w:tc>
        <w:tc>
          <w:tcPr>
            <w:tcW w:w="1465" w:type="dxa"/>
            <w:shd w:val="clear" w:color="auto" w:fill="FFFFFF"/>
          </w:tcPr>
          <w:p w:rsidR="009C700F" w:rsidRPr="00B91CD2" w:rsidRDefault="009C700F" w:rsidP="009C700F">
            <w:pPr>
              <w:pStyle w:val="TabelleInhalt10PtDossier"/>
            </w:pPr>
          </w:p>
        </w:tc>
      </w:tr>
      <w:tr w:rsidR="009C700F" w:rsidRPr="00B91CD2" w:rsidTr="008753EB">
        <w:trPr>
          <w:trHeight w:val="20"/>
        </w:trPr>
        <w:tc>
          <w:tcPr>
            <w:tcW w:w="486" w:type="dxa"/>
            <w:shd w:val="clear" w:color="auto" w:fill="FFFFFF"/>
          </w:tcPr>
          <w:p w:rsidR="009C700F" w:rsidRPr="00B91CD2" w:rsidRDefault="009C700F" w:rsidP="009C700F">
            <w:pPr>
              <w:pStyle w:val="TabelleInhalt10PtDossier"/>
            </w:pPr>
            <w:r w:rsidRPr="00B91CD2">
              <w:t>7b</w:t>
            </w:r>
          </w:p>
        </w:tc>
        <w:tc>
          <w:tcPr>
            <w:tcW w:w="4584" w:type="dxa"/>
            <w:shd w:val="clear" w:color="auto" w:fill="FFFFFF"/>
          </w:tcPr>
          <w:p w:rsidR="009C700F" w:rsidRPr="00B91CD2" w:rsidRDefault="009C700F" w:rsidP="001140E2">
            <w:pPr>
              <w:pStyle w:val="TabelleInhalt10PtDossier"/>
              <w:rPr>
                <w:i/>
              </w:rPr>
            </w:pPr>
            <w:r w:rsidRPr="00B91CD2">
              <w:t xml:space="preserve">Kosten: </w:t>
            </w:r>
            <w:r w:rsidR="000A340F" w:rsidRPr="00B91CD2">
              <w:t xml:space="preserve">Erstellung des Mengengerüsts </w:t>
            </w:r>
          </w:p>
        </w:tc>
        <w:tc>
          <w:tcPr>
            <w:tcW w:w="1167" w:type="dxa"/>
            <w:shd w:val="clear" w:color="auto" w:fill="FFFFFF"/>
          </w:tcPr>
          <w:p w:rsidR="009C700F" w:rsidRPr="00B91CD2" w:rsidRDefault="009C700F" w:rsidP="009C700F">
            <w:pPr>
              <w:pStyle w:val="TabelleInhalt10PtDossier"/>
              <w:rPr>
                <w:i/>
              </w:rPr>
            </w:pPr>
          </w:p>
        </w:tc>
        <w:tc>
          <w:tcPr>
            <w:tcW w:w="1370" w:type="dxa"/>
            <w:shd w:val="clear" w:color="auto" w:fill="FFFFFF"/>
          </w:tcPr>
          <w:p w:rsidR="009C700F" w:rsidRPr="00B91CD2" w:rsidRDefault="009C700F" w:rsidP="009C700F">
            <w:pPr>
              <w:pStyle w:val="TabelleInhalt10PtDossier"/>
              <w:rPr>
                <w:i/>
              </w:rPr>
            </w:pPr>
          </w:p>
        </w:tc>
        <w:tc>
          <w:tcPr>
            <w:tcW w:w="1465" w:type="dxa"/>
            <w:shd w:val="clear" w:color="auto" w:fill="FFFFFF"/>
          </w:tcPr>
          <w:p w:rsidR="009C700F" w:rsidRPr="00B91CD2" w:rsidRDefault="009C700F" w:rsidP="009C700F">
            <w:pPr>
              <w:pStyle w:val="TabelleInhalt10PtDossier"/>
            </w:pPr>
          </w:p>
        </w:tc>
      </w:tr>
      <w:tr w:rsidR="000A340F" w:rsidRPr="00B91CD2" w:rsidTr="008753EB">
        <w:trPr>
          <w:trHeight w:val="20"/>
        </w:trPr>
        <w:tc>
          <w:tcPr>
            <w:tcW w:w="486" w:type="dxa"/>
            <w:shd w:val="clear" w:color="auto" w:fill="FFFFFF"/>
          </w:tcPr>
          <w:p w:rsidR="000A340F" w:rsidRPr="00B91CD2" w:rsidRDefault="000A340F" w:rsidP="009C700F">
            <w:pPr>
              <w:pStyle w:val="TabelleInhalt10PtDossier"/>
            </w:pPr>
            <w:r w:rsidRPr="00B91CD2">
              <w:t>7c</w:t>
            </w:r>
          </w:p>
        </w:tc>
        <w:tc>
          <w:tcPr>
            <w:tcW w:w="4584" w:type="dxa"/>
            <w:shd w:val="clear" w:color="auto" w:fill="FFFFFF"/>
          </w:tcPr>
          <w:p w:rsidR="000A340F" w:rsidRPr="00B91CD2" w:rsidRDefault="000A340F" w:rsidP="000A340F">
            <w:pPr>
              <w:pStyle w:val="TabelleInhalt10PtDossier"/>
            </w:pPr>
            <w:r w:rsidRPr="00B91CD2">
              <w:t xml:space="preserve">Kosten: </w:t>
            </w:r>
            <w:proofErr w:type="spellStart"/>
            <w:r w:rsidRPr="00B91CD2">
              <w:t>Bepreisung</w:t>
            </w:r>
            <w:proofErr w:type="spellEnd"/>
          </w:p>
        </w:tc>
        <w:tc>
          <w:tcPr>
            <w:tcW w:w="1167" w:type="dxa"/>
            <w:shd w:val="clear" w:color="auto" w:fill="FFFFFF"/>
          </w:tcPr>
          <w:p w:rsidR="000A340F" w:rsidRPr="00B91CD2" w:rsidRDefault="000A340F" w:rsidP="009C700F">
            <w:pPr>
              <w:pStyle w:val="TabelleInhalt10PtDossier"/>
              <w:rPr>
                <w:i/>
              </w:rPr>
            </w:pPr>
          </w:p>
        </w:tc>
        <w:tc>
          <w:tcPr>
            <w:tcW w:w="1370" w:type="dxa"/>
            <w:shd w:val="clear" w:color="auto" w:fill="FFFFFF"/>
          </w:tcPr>
          <w:p w:rsidR="000A340F" w:rsidRPr="00B91CD2" w:rsidRDefault="000A340F" w:rsidP="009C700F">
            <w:pPr>
              <w:pStyle w:val="TabelleInhalt10PtDossier"/>
              <w:rPr>
                <w:i/>
              </w:rPr>
            </w:pPr>
          </w:p>
        </w:tc>
        <w:tc>
          <w:tcPr>
            <w:tcW w:w="1465" w:type="dxa"/>
            <w:shd w:val="clear" w:color="auto" w:fill="FFFFFF"/>
          </w:tcPr>
          <w:p w:rsidR="000A340F" w:rsidRPr="00B91CD2" w:rsidRDefault="000A340F" w:rsidP="009C700F">
            <w:pPr>
              <w:pStyle w:val="TabelleInhalt10PtDossier"/>
            </w:pPr>
          </w:p>
        </w:tc>
      </w:tr>
      <w:tr w:rsidR="009C700F" w:rsidRPr="00B91CD2" w:rsidTr="008753EB">
        <w:trPr>
          <w:trHeight w:val="20"/>
        </w:trPr>
        <w:tc>
          <w:tcPr>
            <w:tcW w:w="486" w:type="dxa"/>
            <w:shd w:val="clear" w:color="auto" w:fill="FFFFFF"/>
          </w:tcPr>
          <w:p w:rsidR="009C700F" w:rsidRPr="00B91CD2" w:rsidRDefault="009C700F" w:rsidP="009C700F">
            <w:pPr>
              <w:pStyle w:val="TabelleInhalt10PtDossier"/>
            </w:pPr>
            <w:r w:rsidRPr="00B91CD2">
              <w:t>7d</w:t>
            </w:r>
          </w:p>
        </w:tc>
        <w:tc>
          <w:tcPr>
            <w:tcW w:w="4584" w:type="dxa"/>
            <w:shd w:val="clear" w:color="auto" w:fill="FFFFFF"/>
          </w:tcPr>
          <w:p w:rsidR="009C700F" w:rsidRPr="00B91CD2" w:rsidRDefault="009C700F" w:rsidP="009C700F">
            <w:pPr>
              <w:pStyle w:val="TabelleInhalt10PtDossier"/>
              <w:rPr>
                <w:i/>
              </w:rPr>
            </w:pPr>
            <w:r w:rsidRPr="00B91CD2">
              <w:t xml:space="preserve">Kosten: Inflationsbereinigung </w:t>
            </w:r>
          </w:p>
        </w:tc>
        <w:tc>
          <w:tcPr>
            <w:tcW w:w="1167" w:type="dxa"/>
            <w:shd w:val="clear" w:color="auto" w:fill="FFFFFF"/>
          </w:tcPr>
          <w:p w:rsidR="009C700F" w:rsidRPr="00B91CD2" w:rsidRDefault="009C700F" w:rsidP="009C700F">
            <w:pPr>
              <w:pStyle w:val="TabelleInhalt10PtDossier"/>
              <w:rPr>
                <w:i/>
              </w:rPr>
            </w:pPr>
          </w:p>
        </w:tc>
        <w:tc>
          <w:tcPr>
            <w:tcW w:w="1370" w:type="dxa"/>
            <w:shd w:val="clear" w:color="auto" w:fill="FFFFFF"/>
          </w:tcPr>
          <w:p w:rsidR="009C700F" w:rsidRPr="00B91CD2" w:rsidRDefault="009C700F" w:rsidP="009C700F">
            <w:pPr>
              <w:pStyle w:val="TabelleInhalt10PtDossier"/>
              <w:rPr>
                <w:i/>
              </w:rPr>
            </w:pPr>
          </w:p>
        </w:tc>
        <w:tc>
          <w:tcPr>
            <w:tcW w:w="1465" w:type="dxa"/>
            <w:shd w:val="clear" w:color="auto" w:fill="FFFFFF"/>
          </w:tcPr>
          <w:p w:rsidR="009C700F" w:rsidRPr="00B91CD2" w:rsidRDefault="009C700F" w:rsidP="009C700F">
            <w:pPr>
              <w:pStyle w:val="TabelleInhalt10PtDossier"/>
            </w:pPr>
          </w:p>
        </w:tc>
      </w:tr>
      <w:tr w:rsidR="009C700F" w:rsidRPr="00B91CD2" w:rsidTr="008753EB">
        <w:trPr>
          <w:trHeight w:val="20"/>
        </w:trPr>
        <w:tc>
          <w:tcPr>
            <w:tcW w:w="486" w:type="dxa"/>
            <w:shd w:val="clear" w:color="auto" w:fill="FFFFFF"/>
          </w:tcPr>
          <w:p w:rsidR="009C700F" w:rsidRPr="00B91CD2" w:rsidRDefault="009C700F" w:rsidP="009C700F">
            <w:pPr>
              <w:pStyle w:val="TabelleInhalt10PtDossier"/>
              <w:rPr>
                <w:b/>
                <w:lang w:val="en-GB"/>
              </w:rPr>
            </w:pPr>
            <w:r w:rsidRPr="00B91CD2">
              <w:rPr>
                <w:b/>
                <w:lang w:val="en-GB"/>
              </w:rPr>
              <w:t>8</w:t>
            </w:r>
          </w:p>
        </w:tc>
        <w:tc>
          <w:tcPr>
            <w:tcW w:w="4584" w:type="dxa"/>
            <w:shd w:val="clear" w:color="auto" w:fill="FFFFFF"/>
          </w:tcPr>
          <w:p w:rsidR="009C700F" w:rsidRPr="00B91CD2" w:rsidRDefault="009C700F" w:rsidP="009C700F">
            <w:pPr>
              <w:pStyle w:val="TabelleInhalt10PtDossier"/>
              <w:rPr>
                <w:b/>
                <w:i/>
              </w:rPr>
            </w:pPr>
            <w:r w:rsidRPr="00B91CD2">
              <w:rPr>
                <w:b/>
              </w:rPr>
              <w:t>Bei Modellen: Darstellung und Durchführung</w:t>
            </w:r>
          </w:p>
        </w:tc>
        <w:tc>
          <w:tcPr>
            <w:tcW w:w="1167" w:type="dxa"/>
            <w:shd w:val="clear" w:color="auto" w:fill="FFFFFF"/>
          </w:tcPr>
          <w:p w:rsidR="009C700F" w:rsidRPr="00B91CD2" w:rsidRDefault="009C700F" w:rsidP="009C700F">
            <w:pPr>
              <w:pStyle w:val="TabelleInhalt10PtDossier"/>
              <w:rPr>
                <w:b/>
                <w:i/>
              </w:rPr>
            </w:pPr>
          </w:p>
        </w:tc>
        <w:tc>
          <w:tcPr>
            <w:tcW w:w="1370" w:type="dxa"/>
            <w:shd w:val="clear" w:color="auto" w:fill="FFFFFF"/>
          </w:tcPr>
          <w:p w:rsidR="009C700F" w:rsidRPr="00B91CD2" w:rsidRDefault="009C700F" w:rsidP="009C700F">
            <w:pPr>
              <w:pStyle w:val="TabelleInhalt10PtDossier"/>
              <w:rPr>
                <w:b/>
                <w:i/>
              </w:rPr>
            </w:pPr>
          </w:p>
        </w:tc>
        <w:tc>
          <w:tcPr>
            <w:tcW w:w="1465" w:type="dxa"/>
            <w:shd w:val="clear" w:color="auto" w:fill="FFFFFF"/>
          </w:tcPr>
          <w:p w:rsidR="009C700F" w:rsidRPr="00B91CD2" w:rsidRDefault="009C700F" w:rsidP="009C700F">
            <w:pPr>
              <w:pStyle w:val="TabelleInhalt10PtDossier"/>
              <w:rPr>
                <w:b/>
              </w:rPr>
            </w:pPr>
          </w:p>
        </w:tc>
      </w:tr>
      <w:tr w:rsidR="009C700F" w:rsidRPr="00B91CD2" w:rsidTr="008753EB">
        <w:trPr>
          <w:trHeight w:val="20"/>
        </w:trPr>
        <w:tc>
          <w:tcPr>
            <w:tcW w:w="486" w:type="dxa"/>
            <w:shd w:val="clear" w:color="auto" w:fill="FFFFFF"/>
          </w:tcPr>
          <w:p w:rsidR="009C700F" w:rsidRPr="00B91CD2" w:rsidRDefault="009C700F" w:rsidP="009C700F">
            <w:pPr>
              <w:pStyle w:val="TabelleInhalt10PtDossier"/>
              <w:rPr>
                <w:lang w:val="en-GB"/>
              </w:rPr>
            </w:pPr>
            <w:r w:rsidRPr="00B91CD2">
              <w:rPr>
                <w:lang w:val="en-GB"/>
              </w:rPr>
              <w:t>8a</w:t>
            </w:r>
          </w:p>
        </w:tc>
        <w:tc>
          <w:tcPr>
            <w:tcW w:w="4584" w:type="dxa"/>
            <w:shd w:val="clear" w:color="auto" w:fill="FFFFFF"/>
          </w:tcPr>
          <w:p w:rsidR="009C700F" w:rsidRPr="00B91CD2" w:rsidRDefault="009C700F" w:rsidP="009C700F">
            <w:pPr>
              <w:pStyle w:val="TabelleInhalt10PtDossier"/>
              <w:rPr>
                <w:i/>
                <w:lang w:val="en-GB"/>
              </w:rPr>
            </w:pPr>
            <w:proofErr w:type="spellStart"/>
            <w:r w:rsidRPr="00B91CD2">
              <w:rPr>
                <w:lang w:val="en-GB"/>
              </w:rPr>
              <w:t>Bei</w:t>
            </w:r>
            <w:proofErr w:type="spellEnd"/>
            <w:r w:rsidRPr="00B91CD2">
              <w:rPr>
                <w:lang w:val="en-GB"/>
              </w:rPr>
              <w:t xml:space="preserve"> </w:t>
            </w:r>
            <w:proofErr w:type="spellStart"/>
            <w:r w:rsidRPr="00B91CD2">
              <w:rPr>
                <w:lang w:val="en-GB"/>
              </w:rPr>
              <w:t>Modellen</w:t>
            </w:r>
            <w:proofErr w:type="spellEnd"/>
            <w:r w:rsidRPr="00B91CD2">
              <w:rPr>
                <w:lang w:val="en-GB"/>
              </w:rPr>
              <w:t xml:space="preserve">: </w:t>
            </w:r>
            <w:proofErr w:type="spellStart"/>
            <w:r w:rsidRPr="00B91CD2">
              <w:rPr>
                <w:lang w:val="en-GB"/>
              </w:rPr>
              <w:t>gewählte</w:t>
            </w:r>
            <w:proofErr w:type="spellEnd"/>
            <w:r w:rsidRPr="00B91CD2">
              <w:rPr>
                <w:lang w:val="en-GB"/>
              </w:rPr>
              <w:t xml:space="preserve"> </w:t>
            </w:r>
            <w:proofErr w:type="spellStart"/>
            <w:r w:rsidRPr="00B91CD2">
              <w:rPr>
                <w:lang w:val="en-GB"/>
              </w:rPr>
              <w:t>Modellstruktur</w:t>
            </w:r>
            <w:proofErr w:type="spellEnd"/>
            <w:r w:rsidRPr="00B91CD2">
              <w:rPr>
                <w:lang w:val="en-GB"/>
              </w:rPr>
              <w:t xml:space="preserve"> </w:t>
            </w:r>
          </w:p>
        </w:tc>
        <w:tc>
          <w:tcPr>
            <w:tcW w:w="1167" w:type="dxa"/>
            <w:shd w:val="clear" w:color="auto" w:fill="FFFFFF"/>
          </w:tcPr>
          <w:p w:rsidR="009C700F" w:rsidRPr="00B91CD2" w:rsidRDefault="009C700F" w:rsidP="009C700F">
            <w:pPr>
              <w:pStyle w:val="TabelleInhalt10PtDossier"/>
              <w:rPr>
                <w:i/>
                <w:lang w:val="en-GB"/>
              </w:rPr>
            </w:pPr>
          </w:p>
        </w:tc>
        <w:tc>
          <w:tcPr>
            <w:tcW w:w="1370" w:type="dxa"/>
            <w:shd w:val="clear" w:color="auto" w:fill="FFFFFF"/>
          </w:tcPr>
          <w:p w:rsidR="009C700F" w:rsidRPr="00B91CD2" w:rsidRDefault="009C700F" w:rsidP="009C700F">
            <w:pPr>
              <w:pStyle w:val="TabelleInhalt10PtDossier"/>
              <w:rPr>
                <w:i/>
                <w:lang w:val="en-GB"/>
              </w:rPr>
            </w:pPr>
          </w:p>
        </w:tc>
        <w:tc>
          <w:tcPr>
            <w:tcW w:w="1465" w:type="dxa"/>
            <w:shd w:val="clear" w:color="auto" w:fill="FFFFFF"/>
          </w:tcPr>
          <w:p w:rsidR="009C700F" w:rsidRPr="00B91CD2" w:rsidRDefault="009C700F" w:rsidP="009C700F">
            <w:pPr>
              <w:pStyle w:val="TabelleInhalt10PtDossier"/>
              <w:rPr>
                <w:lang w:val="en-GB"/>
              </w:rPr>
            </w:pPr>
          </w:p>
        </w:tc>
      </w:tr>
      <w:tr w:rsidR="009C700F" w:rsidRPr="00B91CD2" w:rsidTr="008753EB">
        <w:trPr>
          <w:trHeight w:val="20"/>
        </w:trPr>
        <w:tc>
          <w:tcPr>
            <w:tcW w:w="486" w:type="dxa"/>
            <w:shd w:val="clear" w:color="auto" w:fill="FFFFFF"/>
          </w:tcPr>
          <w:p w:rsidR="009C700F" w:rsidRPr="00B91CD2" w:rsidRDefault="009C700F" w:rsidP="009C700F">
            <w:pPr>
              <w:pStyle w:val="TabelleInhalt10PtDossier"/>
              <w:rPr>
                <w:lang w:val="en-GB"/>
              </w:rPr>
            </w:pPr>
            <w:r w:rsidRPr="00B91CD2">
              <w:rPr>
                <w:lang w:val="en-GB"/>
              </w:rPr>
              <w:t>8b</w:t>
            </w:r>
          </w:p>
        </w:tc>
        <w:tc>
          <w:tcPr>
            <w:tcW w:w="4584" w:type="dxa"/>
            <w:shd w:val="clear" w:color="auto" w:fill="FFFFFF"/>
          </w:tcPr>
          <w:p w:rsidR="009C700F" w:rsidRPr="00B91CD2" w:rsidRDefault="009C700F" w:rsidP="009C700F">
            <w:pPr>
              <w:pStyle w:val="TabelleInhalt10PtDossier"/>
              <w:rPr>
                <w:i/>
                <w:lang w:val="en-GB"/>
              </w:rPr>
            </w:pPr>
            <w:proofErr w:type="spellStart"/>
            <w:r w:rsidRPr="00B91CD2">
              <w:rPr>
                <w:lang w:val="en-GB"/>
              </w:rPr>
              <w:t>Bei</w:t>
            </w:r>
            <w:proofErr w:type="spellEnd"/>
            <w:r w:rsidRPr="00B91CD2">
              <w:rPr>
                <w:lang w:val="en-GB"/>
              </w:rPr>
              <w:t xml:space="preserve"> </w:t>
            </w:r>
            <w:proofErr w:type="spellStart"/>
            <w:r w:rsidRPr="00B91CD2">
              <w:rPr>
                <w:lang w:val="en-GB"/>
              </w:rPr>
              <w:t>Modellen</w:t>
            </w:r>
            <w:proofErr w:type="spellEnd"/>
            <w:r w:rsidRPr="00B91CD2">
              <w:rPr>
                <w:lang w:val="en-GB"/>
              </w:rPr>
              <w:t xml:space="preserve">: </w:t>
            </w:r>
            <w:proofErr w:type="spellStart"/>
            <w:r w:rsidRPr="00B91CD2">
              <w:rPr>
                <w:lang w:val="en-GB"/>
              </w:rPr>
              <w:t>Zykluslänge</w:t>
            </w:r>
            <w:proofErr w:type="spellEnd"/>
          </w:p>
        </w:tc>
        <w:tc>
          <w:tcPr>
            <w:tcW w:w="1167" w:type="dxa"/>
            <w:shd w:val="clear" w:color="auto" w:fill="FFFFFF"/>
          </w:tcPr>
          <w:p w:rsidR="009C700F" w:rsidRPr="00B91CD2" w:rsidRDefault="009C700F" w:rsidP="009C700F">
            <w:pPr>
              <w:pStyle w:val="TabelleInhalt10PtDossier"/>
              <w:rPr>
                <w:i/>
                <w:lang w:val="en-GB"/>
              </w:rPr>
            </w:pPr>
          </w:p>
        </w:tc>
        <w:tc>
          <w:tcPr>
            <w:tcW w:w="1370" w:type="dxa"/>
            <w:shd w:val="clear" w:color="auto" w:fill="FFFFFF"/>
          </w:tcPr>
          <w:p w:rsidR="009C700F" w:rsidRPr="00B91CD2" w:rsidRDefault="009C700F" w:rsidP="009C700F">
            <w:pPr>
              <w:pStyle w:val="TabelleInhalt10PtDossier"/>
              <w:rPr>
                <w:i/>
                <w:lang w:val="en-GB"/>
              </w:rPr>
            </w:pPr>
          </w:p>
        </w:tc>
        <w:tc>
          <w:tcPr>
            <w:tcW w:w="1465" w:type="dxa"/>
            <w:shd w:val="clear" w:color="auto" w:fill="FFFFFF"/>
          </w:tcPr>
          <w:p w:rsidR="009C700F" w:rsidRPr="00B91CD2" w:rsidRDefault="009C700F" w:rsidP="009C700F">
            <w:pPr>
              <w:pStyle w:val="TabelleInhalt10PtDossier"/>
              <w:rPr>
                <w:lang w:val="en-GB"/>
              </w:rPr>
            </w:pPr>
          </w:p>
        </w:tc>
      </w:tr>
      <w:tr w:rsidR="009C700F" w:rsidRPr="00B91CD2" w:rsidTr="008753EB">
        <w:trPr>
          <w:trHeight w:val="20"/>
        </w:trPr>
        <w:tc>
          <w:tcPr>
            <w:tcW w:w="486" w:type="dxa"/>
            <w:shd w:val="clear" w:color="auto" w:fill="FFFFFF"/>
          </w:tcPr>
          <w:p w:rsidR="009C700F" w:rsidRPr="00B91CD2" w:rsidRDefault="009C700F" w:rsidP="009C700F">
            <w:pPr>
              <w:pStyle w:val="TabelleInhalt10PtDossier"/>
              <w:rPr>
                <w:lang w:val="en-GB"/>
              </w:rPr>
            </w:pPr>
            <w:r w:rsidRPr="00B91CD2">
              <w:rPr>
                <w:lang w:val="en-GB"/>
              </w:rPr>
              <w:t>8c</w:t>
            </w:r>
          </w:p>
        </w:tc>
        <w:tc>
          <w:tcPr>
            <w:tcW w:w="4584" w:type="dxa"/>
            <w:shd w:val="clear" w:color="auto" w:fill="FFFFFF"/>
          </w:tcPr>
          <w:p w:rsidR="009C700F" w:rsidRPr="00B91CD2" w:rsidRDefault="009C700F" w:rsidP="009C700F">
            <w:pPr>
              <w:pStyle w:val="TabelleInhalt10PtDossier"/>
              <w:rPr>
                <w:i/>
              </w:rPr>
            </w:pPr>
            <w:r w:rsidRPr="00B91CD2">
              <w:t>Bei Modellen: Validierung</w:t>
            </w:r>
          </w:p>
        </w:tc>
        <w:tc>
          <w:tcPr>
            <w:tcW w:w="1167" w:type="dxa"/>
            <w:shd w:val="clear" w:color="auto" w:fill="FFFFFF"/>
          </w:tcPr>
          <w:p w:rsidR="009C700F" w:rsidRPr="00B91CD2" w:rsidRDefault="009C700F" w:rsidP="009C700F">
            <w:pPr>
              <w:pStyle w:val="TabelleInhalt10PtDossier"/>
              <w:rPr>
                <w:i/>
              </w:rPr>
            </w:pPr>
          </w:p>
        </w:tc>
        <w:tc>
          <w:tcPr>
            <w:tcW w:w="1370" w:type="dxa"/>
            <w:shd w:val="clear" w:color="auto" w:fill="FFFFFF"/>
          </w:tcPr>
          <w:p w:rsidR="009C700F" w:rsidRPr="00B91CD2" w:rsidRDefault="009C700F" w:rsidP="009C700F">
            <w:pPr>
              <w:pStyle w:val="TabelleInhalt10PtDossier"/>
              <w:rPr>
                <w:i/>
              </w:rPr>
            </w:pPr>
          </w:p>
        </w:tc>
        <w:tc>
          <w:tcPr>
            <w:tcW w:w="1465" w:type="dxa"/>
            <w:shd w:val="clear" w:color="auto" w:fill="FFFFFF"/>
          </w:tcPr>
          <w:p w:rsidR="009C700F" w:rsidRPr="00B91CD2" w:rsidRDefault="009C700F" w:rsidP="009C700F">
            <w:pPr>
              <w:pStyle w:val="TabelleInhalt10PtDossier"/>
            </w:pPr>
          </w:p>
        </w:tc>
      </w:tr>
      <w:tr w:rsidR="009C700F" w:rsidRPr="00B91CD2" w:rsidTr="008753EB">
        <w:trPr>
          <w:trHeight w:val="20"/>
        </w:trPr>
        <w:tc>
          <w:tcPr>
            <w:tcW w:w="486" w:type="dxa"/>
            <w:tcBorders>
              <w:top w:val="single" w:sz="4" w:space="0" w:color="auto"/>
              <w:left w:val="single" w:sz="4" w:space="0" w:color="auto"/>
              <w:bottom w:val="single" w:sz="4" w:space="0" w:color="auto"/>
              <w:right w:val="single" w:sz="4" w:space="0" w:color="auto"/>
            </w:tcBorders>
            <w:shd w:val="clear" w:color="auto" w:fill="FFFFFF"/>
          </w:tcPr>
          <w:p w:rsidR="009C700F" w:rsidRPr="00B91CD2" w:rsidRDefault="009C700F" w:rsidP="009C700F">
            <w:pPr>
              <w:pStyle w:val="TabelleInhalt10PtDossier"/>
              <w:rPr>
                <w:lang w:val="en-GB"/>
              </w:rPr>
            </w:pPr>
            <w:r w:rsidRPr="00B91CD2">
              <w:rPr>
                <w:lang w:val="en-GB"/>
              </w:rPr>
              <w:t>8d</w:t>
            </w:r>
          </w:p>
        </w:tc>
        <w:tc>
          <w:tcPr>
            <w:tcW w:w="4584" w:type="dxa"/>
            <w:tcBorders>
              <w:top w:val="single" w:sz="4" w:space="0" w:color="auto"/>
              <w:left w:val="single" w:sz="4" w:space="0" w:color="auto"/>
              <w:bottom w:val="single" w:sz="4" w:space="0" w:color="auto"/>
              <w:right w:val="single" w:sz="4" w:space="0" w:color="auto"/>
            </w:tcBorders>
            <w:shd w:val="clear" w:color="auto" w:fill="FFFFFF"/>
          </w:tcPr>
          <w:p w:rsidR="009C700F" w:rsidRPr="00B91CD2" w:rsidRDefault="009C700F" w:rsidP="00E240FC">
            <w:pPr>
              <w:pStyle w:val="TabelleInhalt10PtDossier"/>
            </w:pPr>
            <w:r w:rsidRPr="00B91CD2">
              <w:t xml:space="preserve">Bei Modellen: </w:t>
            </w:r>
            <w:r w:rsidR="00E240FC" w:rsidRPr="00B91CD2">
              <w:t xml:space="preserve">Berechnung der </w:t>
            </w:r>
            <w:r w:rsidRPr="00B91CD2">
              <w:t>eingehend</w:t>
            </w:r>
            <w:r w:rsidR="00E240FC" w:rsidRPr="00B91CD2">
              <w:t>en</w:t>
            </w:r>
            <w:r w:rsidRPr="00B91CD2">
              <w:t xml:space="preserve"> Parameter</w:t>
            </w:r>
          </w:p>
        </w:tc>
        <w:tc>
          <w:tcPr>
            <w:tcW w:w="1167" w:type="dxa"/>
            <w:tcBorders>
              <w:top w:val="single" w:sz="4" w:space="0" w:color="auto"/>
              <w:left w:val="single" w:sz="4" w:space="0" w:color="auto"/>
              <w:bottom w:val="single" w:sz="4" w:space="0" w:color="auto"/>
              <w:right w:val="single" w:sz="4" w:space="0" w:color="auto"/>
            </w:tcBorders>
            <w:shd w:val="clear" w:color="auto" w:fill="FFFFFF"/>
          </w:tcPr>
          <w:p w:rsidR="009C700F" w:rsidRPr="00B91CD2" w:rsidRDefault="009C700F" w:rsidP="009C700F">
            <w:pPr>
              <w:pStyle w:val="TabelleInhalt10PtDossier"/>
            </w:pPr>
          </w:p>
        </w:tc>
        <w:tc>
          <w:tcPr>
            <w:tcW w:w="1370" w:type="dxa"/>
            <w:tcBorders>
              <w:top w:val="single" w:sz="4" w:space="0" w:color="auto"/>
              <w:left w:val="single" w:sz="4" w:space="0" w:color="auto"/>
              <w:bottom w:val="single" w:sz="4" w:space="0" w:color="auto"/>
              <w:right w:val="single" w:sz="4" w:space="0" w:color="auto"/>
            </w:tcBorders>
            <w:shd w:val="clear" w:color="auto" w:fill="FFFFFF"/>
          </w:tcPr>
          <w:p w:rsidR="009C700F" w:rsidRPr="00B91CD2" w:rsidRDefault="009C700F" w:rsidP="009C700F">
            <w:pPr>
              <w:pStyle w:val="TabelleInhalt10PtDossier"/>
            </w:pPr>
          </w:p>
        </w:tc>
        <w:tc>
          <w:tcPr>
            <w:tcW w:w="1465" w:type="dxa"/>
            <w:tcBorders>
              <w:top w:val="single" w:sz="4" w:space="0" w:color="auto"/>
              <w:left w:val="single" w:sz="4" w:space="0" w:color="auto"/>
              <w:bottom w:val="single" w:sz="4" w:space="0" w:color="auto"/>
              <w:right w:val="single" w:sz="4" w:space="0" w:color="auto"/>
            </w:tcBorders>
            <w:shd w:val="clear" w:color="auto" w:fill="FFFFFF"/>
          </w:tcPr>
          <w:p w:rsidR="009C700F" w:rsidRPr="00B91CD2" w:rsidRDefault="009C700F" w:rsidP="009C700F">
            <w:pPr>
              <w:pStyle w:val="TabelleInhalt10PtDossier"/>
            </w:pPr>
          </w:p>
        </w:tc>
      </w:tr>
      <w:tr w:rsidR="009C700F" w:rsidRPr="00B91CD2" w:rsidTr="008753EB">
        <w:trPr>
          <w:trHeight w:val="20"/>
        </w:trPr>
        <w:tc>
          <w:tcPr>
            <w:tcW w:w="486" w:type="dxa"/>
            <w:shd w:val="clear" w:color="auto" w:fill="FFFFFF"/>
          </w:tcPr>
          <w:p w:rsidR="009C700F" w:rsidRPr="00B91CD2" w:rsidRDefault="009C700F" w:rsidP="009C700F">
            <w:pPr>
              <w:pStyle w:val="TabelleInhalt10PtDossier"/>
              <w:rPr>
                <w:lang w:val="en-GB"/>
              </w:rPr>
            </w:pPr>
            <w:r w:rsidRPr="00B91CD2">
              <w:rPr>
                <w:lang w:val="en-GB"/>
              </w:rPr>
              <w:t>9</w:t>
            </w:r>
          </w:p>
        </w:tc>
        <w:tc>
          <w:tcPr>
            <w:tcW w:w="4584" w:type="dxa"/>
            <w:shd w:val="clear" w:color="auto" w:fill="FFFFFF"/>
          </w:tcPr>
          <w:p w:rsidR="009C700F" w:rsidRPr="00B91CD2" w:rsidRDefault="009C700F" w:rsidP="009C700F">
            <w:pPr>
              <w:pStyle w:val="TabelleInhalt10PtDossier"/>
              <w:rPr>
                <w:i/>
                <w:lang w:val="en-GB"/>
              </w:rPr>
            </w:pPr>
            <w:proofErr w:type="spellStart"/>
            <w:r w:rsidRPr="00B91CD2">
              <w:rPr>
                <w:lang w:val="en-GB"/>
              </w:rPr>
              <w:t>Diskontierung</w:t>
            </w:r>
            <w:proofErr w:type="spellEnd"/>
            <w:r w:rsidRPr="00B91CD2">
              <w:rPr>
                <w:lang w:val="en-GB"/>
              </w:rPr>
              <w:t xml:space="preserve"> </w:t>
            </w:r>
            <w:proofErr w:type="spellStart"/>
            <w:r w:rsidRPr="00B91CD2">
              <w:rPr>
                <w:lang w:val="en-GB"/>
              </w:rPr>
              <w:t>Nutzen</w:t>
            </w:r>
            <w:proofErr w:type="spellEnd"/>
          </w:p>
        </w:tc>
        <w:tc>
          <w:tcPr>
            <w:tcW w:w="1167" w:type="dxa"/>
            <w:shd w:val="clear" w:color="auto" w:fill="FFFFFF"/>
          </w:tcPr>
          <w:p w:rsidR="009C700F" w:rsidRPr="00B91CD2" w:rsidRDefault="009C700F" w:rsidP="009C700F">
            <w:pPr>
              <w:pStyle w:val="TabelleInhalt10PtDossier"/>
              <w:rPr>
                <w:i/>
                <w:lang w:val="en-GB"/>
              </w:rPr>
            </w:pPr>
          </w:p>
        </w:tc>
        <w:tc>
          <w:tcPr>
            <w:tcW w:w="1370" w:type="dxa"/>
            <w:shd w:val="clear" w:color="auto" w:fill="FFFFFF"/>
          </w:tcPr>
          <w:p w:rsidR="009C700F" w:rsidRPr="00B91CD2" w:rsidRDefault="009C700F" w:rsidP="009C700F">
            <w:pPr>
              <w:pStyle w:val="TabelleInhalt10PtDossier"/>
              <w:rPr>
                <w:i/>
                <w:lang w:val="en-GB"/>
              </w:rPr>
            </w:pPr>
          </w:p>
        </w:tc>
        <w:tc>
          <w:tcPr>
            <w:tcW w:w="1465" w:type="dxa"/>
            <w:shd w:val="clear" w:color="auto" w:fill="FFFFFF"/>
          </w:tcPr>
          <w:p w:rsidR="009C700F" w:rsidRPr="00B91CD2" w:rsidRDefault="009C700F" w:rsidP="009C700F">
            <w:pPr>
              <w:pStyle w:val="TabelleInhalt10PtDossier"/>
              <w:rPr>
                <w:lang w:val="en-GB"/>
              </w:rPr>
            </w:pPr>
          </w:p>
        </w:tc>
      </w:tr>
      <w:tr w:rsidR="009C700F" w:rsidRPr="00B91CD2" w:rsidTr="008753EB">
        <w:trPr>
          <w:trHeight w:val="20"/>
        </w:trPr>
        <w:tc>
          <w:tcPr>
            <w:tcW w:w="486" w:type="dxa"/>
            <w:shd w:val="clear" w:color="auto" w:fill="FFFFFF"/>
          </w:tcPr>
          <w:p w:rsidR="009C700F" w:rsidRPr="00B91CD2" w:rsidRDefault="009C700F" w:rsidP="009C700F">
            <w:pPr>
              <w:pStyle w:val="TabelleInhalt10PtDossier"/>
              <w:rPr>
                <w:lang w:val="en-GB"/>
              </w:rPr>
            </w:pPr>
            <w:r w:rsidRPr="00B91CD2">
              <w:rPr>
                <w:lang w:val="en-GB"/>
              </w:rPr>
              <w:t>10</w:t>
            </w:r>
          </w:p>
        </w:tc>
        <w:tc>
          <w:tcPr>
            <w:tcW w:w="4584" w:type="dxa"/>
            <w:shd w:val="clear" w:color="auto" w:fill="FFFFFF"/>
          </w:tcPr>
          <w:p w:rsidR="009C700F" w:rsidRPr="00B91CD2" w:rsidRDefault="009C700F" w:rsidP="009C700F">
            <w:pPr>
              <w:pStyle w:val="TabelleInhalt10PtDossier"/>
              <w:rPr>
                <w:i/>
                <w:lang w:val="en-GB"/>
              </w:rPr>
            </w:pPr>
            <w:proofErr w:type="spellStart"/>
            <w:r w:rsidRPr="00B91CD2">
              <w:rPr>
                <w:lang w:val="en-GB"/>
              </w:rPr>
              <w:t>Diskontierung</w:t>
            </w:r>
            <w:proofErr w:type="spellEnd"/>
            <w:r w:rsidRPr="00B91CD2">
              <w:rPr>
                <w:lang w:val="en-GB"/>
              </w:rPr>
              <w:t xml:space="preserve"> </w:t>
            </w:r>
            <w:proofErr w:type="spellStart"/>
            <w:r w:rsidRPr="00B91CD2">
              <w:rPr>
                <w:lang w:val="en-GB"/>
              </w:rPr>
              <w:t>Kosten</w:t>
            </w:r>
            <w:proofErr w:type="spellEnd"/>
          </w:p>
        </w:tc>
        <w:tc>
          <w:tcPr>
            <w:tcW w:w="1167" w:type="dxa"/>
            <w:shd w:val="clear" w:color="auto" w:fill="FFFFFF"/>
          </w:tcPr>
          <w:p w:rsidR="009C700F" w:rsidRPr="00B91CD2" w:rsidRDefault="009C700F" w:rsidP="009C700F">
            <w:pPr>
              <w:pStyle w:val="TabelleInhalt10PtDossier"/>
              <w:rPr>
                <w:i/>
                <w:lang w:val="en-GB"/>
              </w:rPr>
            </w:pPr>
          </w:p>
        </w:tc>
        <w:tc>
          <w:tcPr>
            <w:tcW w:w="1370" w:type="dxa"/>
            <w:shd w:val="clear" w:color="auto" w:fill="FFFFFF"/>
          </w:tcPr>
          <w:p w:rsidR="009C700F" w:rsidRPr="00B91CD2" w:rsidRDefault="009C700F" w:rsidP="009C700F">
            <w:pPr>
              <w:pStyle w:val="TabelleInhalt10PtDossier"/>
              <w:rPr>
                <w:i/>
                <w:lang w:val="en-GB"/>
              </w:rPr>
            </w:pPr>
          </w:p>
        </w:tc>
        <w:tc>
          <w:tcPr>
            <w:tcW w:w="1465" w:type="dxa"/>
            <w:shd w:val="clear" w:color="auto" w:fill="FFFFFF"/>
          </w:tcPr>
          <w:p w:rsidR="009C700F" w:rsidRPr="00B91CD2" w:rsidRDefault="009C700F" w:rsidP="009C700F">
            <w:pPr>
              <w:pStyle w:val="TabelleInhalt10PtDossier"/>
              <w:rPr>
                <w:lang w:val="en-GB"/>
              </w:rPr>
            </w:pPr>
          </w:p>
        </w:tc>
      </w:tr>
      <w:tr w:rsidR="009C700F" w:rsidRPr="00B91CD2" w:rsidTr="008753EB">
        <w:trPr>
          <w:trHeight w:val="20"/>
        </w:trPr>
        <w:tc>
          <w:tcPr>
            <w:tcW w:w="486" w:type="dxa"/>
            <w:shd w:val="clear" w:color="auto" w:fill="FFFFFF"/>
          </w:tcPr>
          <w:p w:rsidR="009C700F" w:rsidRPr="00B91CD2" w:rsidRDefault="009C700F" w:rsidP="000F5288">
            <w:pPr>
              <w:pStyle w:val="TabelleInhalt10PtDossier"/>
              <w:rPr>
                <w:lang w:val="en-GB"/>
              </w:rPr>
            </w:pPr>
            <w:r w:rsidRPr="00B91CD2">
              <w:rPr>
                <w:lang w:val="en-GB"/>
              </w:rPr>
              <w:t>1</w:t>
            </w:r>
            <w:r w:rsidR="000F5288">
              <w:rPr>
                <w:lang w:val="en-GB"/>
              </w:rPr>
              <w:t>1</w:t>
            </w:r>
          </w:p>
        </w:tc>
        <w:tc>
          <w:tcPr>
            <w:tcW w:w="4584" w:type="dxa"/>
            <w:shd w:val="clear" w:color="auto" w:fill="FFFFFF"/>
          </w:tcPr>
          <w:p w:rsidR="009C700F" w:rsidRPr="00B91CD2" w:rsidRDefault="00E240FC" w:rsidP="0074448F">
            <w:pPr>
              <w:pStyle w:val="TabelleInhalt10PtDossier"/>
              <w:rPr>
                <w:i/>
              </w:rPr>
            </w:pPr>
            <w:r w:rsidRPr="00B91CD2">
              <w:t xml:space="preserve">Darstellung der </w:t>
            </w:r>
            <w:r w:rsidR="009C700F" w:rsidRPr="00B91CD2">
              <w:t>Sensitivitätsanalysen</w:t>
            </w:r>
          </w:p>
        </w:tc>
        <w:tc>
          <w:tcPr>
            <w:tcW w:w="1167" w:type="dxa"/>
            <w:shd w:val="clear" w:color="auto" w:fill="FFFFFF"/>
          </w:tcPr>
          <w:p w:rsidR="009C700F" w:rsidRPr="00B91CD2" w:rsidRDefault="009C700F" w:rsidP="009C700F">
            <w:pPr>
              <w:pStyle w:val="TabelleInhalt10PtDossier"/>
              <w:rPr>
                <w:i/>
              </w:rPr>
            </w:pPr>
          </w:p>
        </w:tc>
        <w:tc>
          <w:tcPr>
            <w:tcW w:w="1370" w:type="dxa"/>
            <w:shd w:val="clear" w:color="auto" w:fill="FFFFFF"/>
          </w:tcPr>
          <w:p w:rsidR="009C700F" w:rsidRPr="00B91CD2" w:rsidRDefault="009C700F" w:rsidP="009C700F">
            <w:pPr>
              <w:pStyle w:val="TabelleInhalt10PtDossier"/>
              <w:rPr>
                <w:i/>
              </w:rPr>
            </w:pPr>
          </w:p>
        </w:tc>
        <w:tc>
          <w:tcPr>
            <w:tcW w:w="1465" w:type="dxa"/>
            <w:shd w:val="clear" w:color="auto" w:fill="FFFFFF"/>
          </w:tcPr>
          <w:p w:rsidR="009C700F" w:rsidRPr="00B91CD2" w:rsidRDefault="009C700F" w:rsidP="009C700F">
            <w:pPr>
              <w:pStyle w:val="TabelleInhalt10PtDossier"/>
            </w:pPr>
          </w:p>
        </w:tc>
      </w:tr>
      <w:tr w:rsidR="009C700F" w:rsidRPr="00B91CD2" w:rsidTr="008753EB">
        <w:trPr>
          <w:trHeight w:val="20"/>
        </w:trPr>
        <w:tc>
          <w:tcPr>
            <w:tcW w:w="486" w:type="dxa"/>
            <w:shd w:val="clear" w:color="auto" w:fill="FFFFFF"/>
          </w:tcPr>
          <w:p w:rsidR="009C700F" w:rsidRPr="00B91CD2" w:rsidRDefault="000F5288" w:rsidP="009C700F">
            <w:pPr>
              <w:pStyle w:val="TabelleInhalt10PtDossier"/>
              <w:rPr>
                <w:lang w:val="en-GB"/>
              </w:rPr>
            </w:pPr>
            <w:r>
              <w:rPr>
                <w:lang w:val="en-GB"/>
              </w:rPr>
              <w:t>12</w:t>
            </w:r>
          </w:p>
        </w:tc>
        <w:tc>
          <w:tcPr>
            <w:tcW w:w="4584" w:type="dxa"/>
            <w:shd w:val="clear" w:color="auto" w:fill="FFFFFF"/>
          </w:tcPr>
          <w:p w:rsidR="009C700F" w:rsidRPr="00B91CD2" w:rsidRDefault="00E240FC" w:rsidP="009C700F">
            <w:pPr>
              <w:pStyle w:val="TabelleInhalt10PtDossier"/>
              <w:rPr>
                <w:i/>
              </w:rPr>
            </w:pPr>
            <w:r w:rsidRPr="00B91CD2">
              <w:t xml:space="preserve">Darstellung der </w:t>
            </w:r>
            <w:r w:rsidR="009C700F" w:rsidRPr="00B91CD2">
              <w:t xml:space="preserve">Ergebnisse der Analyse </w:t>
            </w:r>
          </w:p>
        </w:tc>
        <w:tc>
          <w:tcPr>
            <w:tcW w:w="1167" w:type="dxa"/>
            <w:shd w:val="clear" w:color="auto" w:fill="FFFFFF"/>
          </w:tcPr>
          <w:p w:rsidR="009C700F" w:rsidRPr="00B91CD2" w:rsidRDefault="009C700F" w:rsidP="009C700F">
            <w:pPr>
              <w:pStyle w:val="TabelleInhalt10PtDossier"/>
              <w:rPr>
                <w:i/>
              </w:rPr>
            </w:pPr>
          </w:p>
        </w:tc>
        <w:tc>
          <w:tcPr>
            <w:tcW w:w="1370" w:type="dxa"/>
            <w:shd w:val="clear" w:color="auto" w:fill="FFFFFF"/>
          </w:tcPr>
          <w:p w:rsidR="009C700F" w:rsidRPr="00B91CD2" w:rsidRDefault="009C700F" w:rsidP="009C700F">
            <w:pPr>
              <w:pStyle w:val="TabelleInhalt10PtDossier"/>
              <w:rPr>
                <w:i/>
              </w:rPr>
            </w:pPr>
          </w:p>
        </w:tc>
        <w:tc>
          <w:tcPr>
            <w:tcW w:w="1465" w:type="dxa"/>
            <w:shd w:val="clear" w:color="auto" w:fill="FFFFFF"/>
          </w:tcPr>
          <w:p w:rsidR="009C700F" w:rsidRPr="00B91CD2" w:rsidRDefault="009C700F" w:rsidP="009C700F">
            <w:pPr>
              <w:pStyle w:val="TabelleInhalt10PtDossier"/>
            </w:pPr>
          </w:p>
        </w:tc>
      </w:tr>
      <w:tr w:rsidR="009C700F" w:rsidRPr="00B91CD2" w:rsidTr="008753EB">
        <w:trPr>
          <w:trHeight w:val="20"/>
        </w:trPr>
        <w:tc>
          <w:tcPr>
            <w:tcW w:w="486" w:type="dxa"/>
            <w:shd w:val="clear" w:color="auto" w:fill="FFFFFF"/>
          </w:tcPr>
          <w:p w:rsidR="009C700F" w:rsidRPr="00B91CD2" w:rsidRDefault="000F5288" w:rsidP="009C700F">
            <w:pPr>
              <w:pStyle w:val="TabelleInhalt10PtDossier"/>
              <w:rPr>
                <w:lang w:val="en-GB"/>
              </w:rPr>
            </w:pPr>
            <w:r>
              <w:rPr>
                <w:lang w:val="en-GB"/>
              </w:rPr>
              <w:t>13</w:t>
            </w:r>
          </w:p>
        </w:tc>
        <w:tc>
          <w:tcPr>
            <w:tcW w:w="4584" w:type="dxa"/>
            <w:shd w:val="clear" w:color="auto" w:fill="FFFFFF"/>
          </w:tcPr>
          <w:p w:rsidR="00AF316E" w:rsidRPr="00B91CD2" w:rsidRDefault="009C700F" w:rsidP="00B91CD2">
            <w:pPr>
              <w:pStyle w:val="TabelleInhalt10PtDossier"/>
              <w:rPr>
                <w:i/>
              </w:rPr>
            </w:pPr>
            <w:r w:rsidRPr="00B91CD2">
              <w:t xml:space="preserve">Diskussion der </w:t>
            </w:r>
            <w:r w:rsidR="00E240FC" w:rsidRPr="00B91CD2">
              <w:t>Limitationen der Analyse</w:t>
            </w:r>
          </w:p>
        </w:tc>
        <w:tc>
          <w:tcPr>
            <w:tcW w:w="1167" w:type="dxa"/>
            <w:shd w:val="clear" w:color="auto" w:fill="FFFFFF"/>
          </w:tcPr>
          <w:p w:rsidR="009C700F" w:rsidRPr="00B91CD2" w:rsidRDefault="009C700F" w:rsidP="009C700F">
            <w:pPr>
              <w:pStyle w:val="TabelleInhalt10PtDossier"/>
              <w:rPr>
                <w:i/>
              </w:rPr>
            </w:pPr>
          </w:p>
        </w:tc>
        <w:tc>
          <w:tcPr>
            <w:tcW w:w="1370" w:type="dxa"/>
            <w:shd w:val="clear" w:color="auto" w:fill="FFFFFF"/>
          </w:tcPr>
          <w:p w:rsidR="009C700F" w:rsidRPr="00B91CD2" w:rsidRDefault="009C700F" w:rsidP="009C700F">
            <w:pPr>
              <w:pStyle w:val="TabelleInhalt10PtDossier"/>
              <w:rPr>
                <w:i/>
              </w:rPr>
            </w:pPr>
          </w:p>
        </w:tc>
        <w:tc>
          <w:tcPr>
            <w:tcW w:w="1465" w:type="dxa"/>
            <w:shd w:val="clear" w:color="auto" w:fill="FFFFFF"/>
          </w:tcPr>
          <w:p w:rsidR="009C700F" w:rsidRPr="00B91CD2" w:rsidRDefault="009C700F" w:rsidP="009C700F">
            <w:pPr>
              <w:pStyle w:val="TabelleInhalt10PtDossier"/>
            </w:pPr>
          </w:p>
        </w:tc>
      </w:tr>
      <w:tr w:rsidR="009C700F" w:rsidRPr="009A424E" w:rsidTr="008753EB">
        <w:trPr>
          <w:trHeight w:val="20"/>
        </w:trPr>
        <w:tc>
          <w:tcPr>
            <w:tcW w:w="486" w:type="dxa"/>
            <w:shd w:val="clear" w:color="auto" w:fill="FFFFFF"/>
          </w:tcPr>
          <w:p w:rsidR="009C700F" w:rsidRPr="00B91CD2" w:rsidRDefault="000F5288" w:rsidP="009C700F">
            <w:pPr>
              <w:pStyle w:val="TabelleInhalt10PtDossier"/>
              <w:rPr>
                <w:lang w:val="en-GB"/>
              </w:rPr>
            </w:pPr>
            <w:r>
              <w:rPr>
                <w:lang w:val="en-GB"/>
              </w:rPr>
              <w:t>14</w:t>
            </w:r>
          </w:p>
        </w:tc>
        <w:tc>
          <w:tcPr>
            <w:tcW w:w="4584" w:type="dxa"/>
            <w:shd w:val="clear" w:color="auto" w:fill="FFFFFF"/>
          </w:tcPr>
          <w:p w:rsidR="009C700F" w:rsidRPr="009A424E" w:rsidRDefault="00E240FC" w:rsidP="009C700F">
            <w:pPr>
              <w:pStyle w:val="TabelleInhalt10PtDossier"/>
              <w:rPr>
                <w:i/>
                <w:lang w:val="en-GB"/>
              </w:rPr>
            </w:pPr>
            <w:proofErr w:type="spellStart"/>
            <w:r w:rsidRPr="00B91CD2">
              <w:rPr>
                <w:lang w:val="en-GB"/>
              </w:rPr>
              <w:t>Darstellung</w:t>
            </w:r>
            <w:proofErr w:type="spellEnd"/>
            <w:r w:rsidRPr="00B91CD2">
              <w:rPr>
                <w:lang w:val="en-GB"/>
              </w:rPr>
              <w:t xml:space="preserve"> der </w:t>
            </w:r>
            <w:proofErr w:type="spellStart"/>
            <w:r w:rsidR="009C700F" w:rsidRPr="00B91CD2">
              <w:rPr>
                <w:lang w:val="en-GB"/>
              </w:rPr>
              <w:t>Interessenkonflikte</w:t>
            </w:r>
            <w:proofErr w:type="spellEnd"/>
          </w:p>
        </w:tc>
        <w:tc>
          <w:tcPr>
            <w:tcW w:w="1167" w:type="dxa"/>
            <w:shd w:val="clear" w:color="auto" w:fill="FFFFFF"/>
          </w:tcPr>
          <w:p w:rsidR="009C700F" w:rsidRPr="009A424E" w:rsidRDefault="009C700F" w:rsidP="009C700F">
            <w:pPr>
              <w:pStyle w:val="TabelleInhalt10PtDossier"/>
              <w:rPr>
                <w:i/>
                <w:lang w:val="en-GB"/>
              </w:rPr>
            </w:pPr>
          </w:p>
        </w:tc>
        <w:tc>
          <w:tcPr>
            <w:tcW w:w="1370" w:type="dxa"/>
            <w:shd w:val="clear" w:color="auto" w:fill="FFFFFF"/>
          </w:tcPr>
          <w:p w:rsidR="009C700F" w:rsidRPr="009A424E" w:rsidRDefault="009C700F" w:rsidP="009C700F">
            <w:pPr>
              <w:pStyle w:val="TabelleInhalt10PtDossier"/>
              <w:rPr>
                <w:i/>
                <w:lang w:val="en-GB"/>
              </w:rPr>
            </w:pPr>
          </w:p>
        </w:tc>
        <w:tc>
          <w:tcPr>
            <w:tcW w:w="1465" w:type="dxa"/>
            <w:shd w:val="clear" w:color="auto" w:fill="FFFFFF"/>
          </w:tcPr>
          <w:p w:rsidR="009C700F" w:rsidRPr="009A424E" w:rsidRDefault="009C700F" w:rsidP="009C700F">
            <w:pPr>
              <w:pStyle w:val="TabelleInhalt10PtDossier"/>
              <w:rPr>
                <w:lang w:val="en-GB"/>
              </w:rPr>
            </w:pPr>
          </w:p>
        </w:tc>
      </w:tr>
    </w:tbl>
    <w:p w:rsidR="00CC3312" w:rsidRDefault="00CC3312">
      <w:pPr>
        <w:spacing w:after="200" w:line="276" w:lineRule="auto"/>
        <w:jc w:val="left"/>
        <w:rPr>
          <w:color w:val="auto"/>
        </w:rPr>
      </w:pPr>
    </w:p>
    <w:sectPr w:rsidR="00CC3312" w:rsidSect="004556D3">
      <w:pgSz w:w="11906" w:h="16838"/>
      <w:pgMar w:top="1701" w:right="1418" w:bottom="1701" w:left="1418" w:header="709" w:footer="709"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446">
      <wne:acd wne:acdName="acd1"/>
    </wne:keymap>
    <wne:keymap wne:kcmPrimary="0451">
      <wne:acd wne:acdName="acd0"/>
    </wne:keymap>
  </wne:keymaps>
  <wne:toolbars>
    <wne:acdManifest>
      <wne:acdEntry wne:acdName="acd0"/>
      <wne:acdEntry wne:acdName="acd1"/>
    </wne:acdManifest>
  </wne:toolbars>
  <wne:acds>
    <wne:acd wne:argValue="AgAjAF8AVABlAHgAdABrAPYAcgBwAGUAcgBfAEQAbwBzAHMAaQBlAHIA" wne:acdName="acd0" wne:fciIndexBasedOn="0065"/>
    <wne:acd wne:argValue="AgBGAHIAYQBnAGUAcwB0AGUAbABsAHUAbgBnAF8AUQBfAEQA" wne:acdName="acd1"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7993" w:rsidRDefault="00DA7993" w:rsidP="00664AF6">
      <w:pPr>
        <w:spacing w:after="0" w:line="240" w:lineRule="auto"/>
      </w:pPr>
      <w:r>
        <w:separator/>
      </w:r>
    </w:p>
    <w:p w:rsidR="00DA7993" w:rsidRDefault="00DA7993"/>
  </w:endnote>
  <w:endnote w:type="continuationSeparator" w:id="0">
    <w:p w:rsidR="00DA7993" w:rsidRDefault="00DA7993" w:rsidP="00664AF6">
      <w:pPr>
        <w:spacing w:after="0" w:line="240" w:lineRule="auto"/>
      </w:pPr>
      <w:r>
        <w:continuationSeparator/>
      </w:r>
    </w:p>
    <w:p w:rsidR="00DA7993" w:rsidRDefault="00DA799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7993" w:rsidRPr="00E85B11" w:rsidRDefault="00DF76DC" w:rsidP="00B46610">
    <w:pPr>
      <w:pBdr>
        <w:top w:val="single" w:sz="4" w:space="1" w:color="auto"/>
      </w:pBdr>
    </w:pPr>
    <w:fldSimple w:instr=" STYLEREF  Info_Wirkstoff_Q  \* MERGEFORMAT ">
      <w:r w:rsidR="006E6829" w:rsidRPr="006E6829">
        <w:rPr>
          <w:i/>
          <w:noProof/>
        </w:rPr>
        <w:t>&lt;&lt;Wirkstoff&gt;&gt; (&lt;&lt;Handelsname&gt;&gt;)</w:t>
      </w:r>
    </w:fldSimple>
    <w:r w:rsidR="00DA7993">
      <w:rPr>
        <w:i/>
      </w:rPr>
      <w:ptab w:relativeTo="margin" w:alignment="right" w:leader="none"/>
    </w:r>
    <w:r w:rsidR="00DA7993" w:rsidRPr="00E85B11">
      <w:t xml:space="preserve">Seite </w:t>
    </w:r>
    <w:r w:rsidR="00DA7993" w:rsidRPr="00E85B11">
      <w:rPr>
        <w:rStyle w:val="Seitenzahl"/>
      </w:rPr>
      <w:fldChar w:fldCharType="begin"/>
    </w:r>
    <w:r w:rsidR="00DA7993" w:rsidRPr="00E85B11">
      <w:rPr>
        <w:rStyle w:val="Seitenzahl"/>
      </w:rPr>
      <w:instrText xml:space="preserve"> PAGE </w:instrText>
    </w:r>
    <w:r w:rsidR="00DA7993" w:rsidRPr="00E85B11">
      <w:rPr>
        <w:rStyle w:val="Seitenzahl"/>
      </w:rPr>
      <w:fldChar w:fldCharType="separate"/>
    </w:r>
    <w:r w:rsidR="006E6829">
      <w:rPr>
        <w:rStyle w:val="Seitenzahl"/>
        <w:noProof/>
      </w:rPr>
      <w:t>86</w:t>
    </w:r>
    <w:r w:rsidR="00DA7993" w:rsidRPr="00E85B11">
      <w:rPr>
        <w:rStyle w:val="Seitenzahl"/>
      </w:rPr>
      <w:fldChar w:fldCharType="end"/>
    </w:r>
    <w:r w:rsidR="00DA7993" w:rsidRPr="00E85B11">
      <w:rPr>
        <w:rStyle w:val="Seitenzahl"/>
      </w:rPr>
      <w:t xml:space="preserve"> von </w:t>
    </w:r>
    <w:r w:rsidR="00DA7993">
      <w:rPr>
        <w:rStyle w:val="Seitenzahl"/>
      </w:rPr>
      <w:fldChar w:fldCharType="begin"/>
    </w:r>
    <w:r w:rsidR="00DA7993">
      <w:rPr>
        <w:rStyle w:val="Seitenzahl"/>
      </w:rPr>
      <w:instrText xml:space="preserve"> = </w:instrText>
    </w:r>
    <w:r w:rsidR="00DA7993" w:rsidRPr="00E85B11">
      <w:rPr>
        <w:rStyle w:val="Seitenzahl"/>
      </w:rPr>
      <w:fldChar w:fldCharType="begin"/>
    </w:r>
    <w:r w:rsidR="00DA7993" w:rsidRPr="00E85B11">
      <w:rPr>
        <w:rStyle w:val="Seitenzahl"/>
      </w:rPr>
      <w:instrText xml:space="preserve"> NUMPAGES </w:instrText>
    </w:r>
    <w:r w:rsidR="00DA7993" w:rsidRPr="00E85B11">
      <w:rPr>
        <w:rStyle w:val="Seitenzahl"/>
      </w:rPr>
      <w:fldChar w:fldCharType="separate"/>
    </w:r>
    <w:r w:rsidR="006E6829">
      <w:rPr>
        <w:rStyle w:val="Seitenzahl"/>
        <w:noProof/>
      </w:rPr>
      <w:instrText>114</w:instrText>
    </w:r>
    <w:r w:rsidR="00DA7993" w:rsidRPr="00E85B11">
      <w:rPr>
        <w:rStyle w:val="Seitenzahl"/>
      </w:rPr>
      <w:fldChar w:fldCharType="end"/>
    </w:r>
    <w:r w:rsidR="00DA7993">
      <w:rPr>
        <w:rStyle w:val="Seitenzahl"/>
      </w:rPr>
      <w:instrText>- 1</w:instrText>
    </w:r>
    <w:r w:rsidR="00DA7993">
      <w:rPr>
        <w:rStyle w:val="Seitenzahl"/>
      </w:rPr>
      <w:fldChar w:fldCharType="separate"/>
    </w:r>
    <w:r w:rsidR="006E6829">
      <w:rPr>
        <w:rStyle w:val="Seitenzahl"/>
        <w:noProof/>
      </w:rPr>
      <w:t>113</w:t>
    </w:r>
    <w:r w:rsidR="00DA7993">
      <w:rPr>
        <w:rStyle w:val="Seitenzahl"/>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7993" w:rsidRDefault="00DA7993" w:rsidP="00664AF6">
      <w:pPr>
        <w:spacing w:after="0" w:line="240" w:lineRule="auto"/>
      </w:pPr>
      <w:r>
        <w:separator/>
      </w:r>
    </w:p>
  </w:footnote>
  <w:footnote w:type="continuationSeparator" w:id="0">
    <w:p w:rsidR="00DA7993" w:rsidRDefault="00DA7993" w:rsidP="00664AF6">
      <w:pPr>
        <w:spacing w:after="0" w:line="240" w:lineRule="auto"/>
      </w:pPr>
      <w:r>
        <w:continuationSeparator/>
      </w:r>
    </w:p>
    <w:p w:rsidR="00DA7993" w:rsidRDefault="00DA7993"/>
  </w:footnote>
  <w:footnote w:id="1">
    <w:p w:rsidR="00DA7993" w:rsidRDefault="00DA7993" w:rsidP="00453084">
      <w:pPr>
        <w:pStyle w:val="TabelleInhalt10PtDossier"/>
      </w:pPr>
      <w:r w:rsidRPr="00C92520">
        <w:rPr>
          <w:rStyle w:val="Funotenzeichen"/>
        </w:rPr>
        <w:footnoteRef/>
      </w:r>
      <w:r w:rsidRPr="00C92520">
        <w:t xml:space="preserve"> </w:t>
      </w:r>
      <w:r w:rsidRPr="00C92520">
        <w:rPr>
          <w:szCs w:val="20"/>
        </w:rPr>
        <w:t>In Abhängigkeit vo</w:t>
      </w:r>
      <w:r>
        <w:rPr>
          <w:szCs w:val="20"/>
        </w:rPr>
        <w:t>n der</w:t>
      </w:r>
      <w:r w:rsidRPr="00C92520">
        <w:rPr>
          <w:szCs w:val="20"/>
        </w:rPr>
        <w:t xml:space="preserve"> gewählten Vorgehen</w:t>
      </w:r>
      <w:r>
        <w:rPr>
          <w:szCs w:val="20"/>
        </w:rPr>
        <w:t>sweise</w:t>
      </w:r>
      <w:r w:rsidRPr="00C92520">
        <w:rPr>
          <w:szCs w:val="20"/>
        </w:rPr>
        <w:t xml:space="preserve"> ist eine Informationsbeschaffung </w:t>
      </w:r>
      <w:r>
        <w:rPr>
          <w:szCs w:val="20"/>
        </w:rPr>
        <w:t xml:space="preserve">entweder </w:t>
      </w:r>
      <w:r w:rsidRPr="00C92520">
        <w:rPr>
          <w:szCs w:val="20"/>
        </w:rPr>
        <w:t>für die Erstellung eines Einflussdiagramms und Modellkonzepts oder für die Identifizierung begleitender gesundheitsökonomischer Evaluationen durchzuführen.</w:t>
      </w:r>
    </w:p>
  </w:footnote>
  <w:footnote w:id="2">
    <w:p w:rsidR="00DA7993" w:rsidRDefault="00DA7993">
      <w:pPr>
        <w:pStyle w:val="Funotentext"/>
      </w:pPr>
      <w:r w:rsidRPr="00FC32EA">
        <w:rPr>
          <w:rStyle w:val="Funotenzeichen"/>
        </w:rPr>
        <w:footnoteRef/>
      </w:r>
      <w:r w:rsidRPr="00FC32EA">
        <w:t xml:space="preserve"> Sofern die Kosten-Nutzen-Bewertung auf Basis eines entscheid</w:t>
      </w:r>
      <w:r>
        <w:t>ungsanalytischen Modells durchgeführt wird.</w:t>
      </w:r>
    </w:p>
  </w:footnote>
  <w:footnote w:id="3">
    <w:p w:rsidR="00DA7993" w:rsidRDefault="00DA7993">
      <w:pPr>
        <w:pStyle w:val="Funotentext"/>
      </w:pPr>
      <w:r w:rsidRPr="00FC32EA">
        <w:rPr>
          <w:rStyle w:val="Funotenzeichen"/>
        </w:rPr>
        <w:footnoteRef/>
      </w:r>
      <w:r w:rsidRPr="00FC32EA">
        <w:t xml:space="preserve"> Sofern die Kosten-Nutzen-Bewertung auf Basis eines entscheidungsanalytischen Modells erfolgt</w:t>
      </w:r>
      <w:r>
        <w:t>.</w:t>
      </w:r>
    </w:p>
  </w:footnote>
  <w:footnote w:id="4">
    <w:p w:rsidR="00DA7993" w:rsidRDefault="00DA7993">
      <w:pPr>
        <w:pStyle w:val="Funotentext"/>
      </w:pPr>
      <w:r w:rsidRPr="00FC32EA">
        <w:rPr>
          <w:rStyle w:val="Funotenzeichen"/>
        </w:rPr>
        <w:footnoteRef/>
      </w:r>
      <w:r w:rsidRPr="00FC32EA">
        <w:t xml:space="preserve"> Sofern die Kosten-Nutzen-Bewertung auf Basis einer begleitenden gesundheitsökonomischen Evaluation erfolgt</w:t>
      </w:r>
      <w:r>
        <w:t>.</w:t>
      </w:r>
    </w:p>
  </w:footnote>
  <w:footnote w:id="5">
    <w:p w:rsidR="00DA7993" w:rsidRPr="008C0EEF" w:rsidRDefault="00DA7993" w:rsidP="00A60F16">
      <w:pPr>
        <w:pStyle w:val="Funotentext"/>
      </w:pPr>
      <w:r w:rsidRPr="003F6CD4">
        <w:rPr>
          <w:rStyle w:val="Funotenzeichen"/>
        </w:rPr>
        <w:footnoteRef/>
      </w:r>
      <w:r w:rsidRPr="003F6CD4">
        <w:t xml:space="preserve"> Pfaff H, Neugebauer EAM, </w:t>
      </w:r>
      <w:proofErr w:type="spellStart"/>
      <w:r w:rsidRPr="003F6CD4">
        <w:t>Glaeske</w:t>
      </w:r>
      <w:proofErr w:type="spellEnd"/>
      <w:r w:rsidRPr="003F6CD4">
        <w:t xml:space="preserve"> G, Schrappe M. Lehrbuch Versorgungsforschung. </w:t>
      </w:r>
      <w:r w:rsidRPr="008C0EEF">
        <w:t xml:space="preserve">Stuttgart: </w:t>
      </w:r>
      <w:proofErr w:type="spellStart"/>
      <w:r w:rsidRPr="008C0EEF">
        <w:t>Schattauer</w:t>
      </w:r>
      <w:proofErr w:type="spellEnd"/>
      <w:r w:rsidRPr="008C0EEF">
        <w:t>; 2011.</w:t>
      </w:r>
    </w:p>
  </w:footnote>
  <w:footnote w:id="6">
    <w:p w:rsidR="00DA7993" w:rsidRPr="002D239A" w:rsidRDefault="00DA7993">
      <w:pPr>
        <w:pStyle w:val="Funotentext"/>
      </w:pPr>
      <w:r w:rsidRPr="009C01B1">
        <w:rPr>
          <w:rStyle w:val="Funotenzeichen"/>
        </w:rPr>
        <w:footnoteRef/>
      </w:r>
      <w:r w:rsidRPr="002D239A">
        <w:t xml:space="preserve"> Kostenarten: direkt medizinisch, direkt nichtmedizinisch, indirekt</w:t>
      </w:r>
    </w:p>
  </w:footnote>
  <w:footnote w:id="7">
    <w:p w:rsidR="00DA7993" w:rsidRPr="009C01B1" w:rsidRDefault="00DA7993">
      <w:pPr>
        <w:pStyle w:val="Funotentext"/>
      </w:pPr>
      <w:r>
        <w:rPr>
          <w:rStyle w:val="Funotenzeichen"/>
        </w:rPr>
        <w:footnoteRef/>
      </w:r>
      <w:r w:rsidRPr="009C01B1">
        <w:t xml:space="preserve"> z. B. Berechnungen im Modell, systematische Übersicht</w:t>
      </w:r>
    </w:p>
  </w:footnote>
  <w:footnote w:id="8">
    <w:p w:rsidR="00DA7993" w:rsidRPr="002D239A" w:rsidRDefault="00DA7993">
      <w:pPr>
        <w:pStyle w:val="Funotentext"/>
        <w:rPr>
          <w:lang w:val="en-US"/>
        </w:rPr>
      </w:pPr>
      <w:r>
        <w:rPr>
          <w:rStyle w:val="Funotenzeichen"/>
        </w:rPr>
        <w:footnoteRef/>
      </w:r>
      <w:r w:rsidRPr="002D239A">
        <w:rPr>
          <w:lang w:val="en-US"/>
        </w:rPr>
        <w:t xml:space="preserve"> z. B. </w:t>
      </w:r>
      <w:proofErr w:type="spellStart"/>
      <w:r w:rsidRPr="002D239A">
        <w:rPr>
          <w:lang w:val="en-US"/>
        </w:rPr>
        <w:t>Sekundärliteratur</w:t>
      </w:r>
      <w:proofErr w:type="spellEnd"/>
      <w:r w:rsidRPr="002D239A">
        <w:rPr>
          <w:lang w:val="en-US"/>
        </w:rPr>
        <w:t xml:space="preserve">, </w:t>
      </w:r>
      <w:proofErr w:type="spellStart"/>
      <w:r w:rsidRPr="002D239A">
        <w:rPr>
          <w:lang w:val="en-US"/>
        </w:rPr>
        <w:t>eigene</w:t>
      </w:r>
      <w:proofErr w:type="spellEnd"/>
      <w:r w:rsidRPr="002D239A">
        <w:rPr>
          <w:lang w:val="en-US"/>
        </w:rPr>
        <w:t xml:space="preserve"> </w:t>
      </w:r>
      <w:proofErr w:type="spellStart"/>
      <w:r w:rsidRPr="002D239A">
        <w:rPr>
          <w:lang w:val="en-US"/>
        </w:rPr>
        <w:t>Erhebung</w:t>
      </w:r>
      <w:proofErr w:type="spellEnd"/>
    </w:p>
  </w:footnote>
  <w:footnote w:id="9">
    <w:p w:rsidR="00DA7993" w:rsidRPr="009267B8" w:rsidRDefault="00DA7993">
      <w:pPr>
        <w:pStyle w:val="Funotentext"/>
        <w:rPr>
          <w:lang w:val="en-US"/>
        </w:rPr>
      </w:pPr>
      <w:r>
        <w:rPr>
          <w:rStyle w:val="Funotenzeichen"/>
        </w:rPr>
        <w:footnoteRef/>
      </w:r>
      <w:r w:rsidRPr="009267B8">
        <w:rPr>
          <w:lang w:val="en-US"/>
        </w:rPr>
        <w:t xml:space="preserve"> </w:t>
      </w:r>
      <w:r w:rsidRPr="00A23807">
        <w:rPr>
          <w:lang w:val="en-US"/>
        </w:rPr>
        <w:t xml:space="preserve">Philips Z, </w:t>
      </w:r>
      <w:proofErr w:type="spellStart"/>
      <w:r w:rsidRPr="00A23807">
        <w:rPr>
          <w:lang w:val="en-US"/>
        </w:rPr>
        <w:t>Bojke</w:t>
      </w:r>
      <w:proofErr w:type="spellEnd"/>
      <w:r w:rsidRPr="00A23807">
        <w:rPr>
          <w:lang w:val="en-US"/>
        </w:rPr>
        <w:t xml:space="preserve"> L, </w:t>
      </w:r>
      <w:proofErr w:type="spellStart"/>
      <w:r w:rsidRPr="00A23807">
        <w:rPr>
          <w:lang w:val="en-US"/>
        </w:rPr>
        <w:t>Sculpher</w:t>
      </w:r>
      <w:proofErr w:type="spellEnd"/>
      <w:r w:rsidRPr="00A23807">
        <w:rPr>
          <w:lang w:val="en-US"/>
        </w:rPr>
        <w:t xml:space="preserve"> M, Claxton K, </w:t>
      </w:r>
      <w:proofErr w:type="spellStart"/>
      <w:r w:rsidRPr="00A23807">
        <w:rPr>
          <w:lang w:val="en-US"/>
        </w:rPr>
        <w:t>Golder</w:t>
      </w:r>
      <w:proofErr w:type="spellEnd"/>
      <w:r w:rsidRPr="00A23807">
        <w:rPr>
          <w:lang w:val="en-US"/>
        </w:rPr>
        <w:t xml:space="preserve"> S. Good Practice Guideline for Decision-Analytic Modelling in Health Technology Assessment: A Review and Consolidation of Quality Assessment. </w:t>
      </w:r>
      <w:proofErr w:type="spellStart"/>
      <w:r w:rsidRPr="00A23807">
        <w:rPr>
          <w:lang w:val="en-US"/>
        </w:rPr>
        <w:t>Pharmacoeconomics</w:t>
      </w:r>
      <w:proofErr w:type="spellEnd"/>
      <w:r w:rsidRPr="00A23807">
        <w:rPr>
          <w:lang w:val="en-US"/>
        </w:rPr>
        <w:t xml:space="preserve"> 2006; 24(4): 355-371.</w:t>
      </w:r>
    </w:p>
  </w:footnote>
  <w:footnote w:id="10">
    <w:p w:rsidR="00DA7993" w:rsidRPr="00DF2472" w:rsidRDefault="00DA7993">
      <w:pPr>
        <w:pStyle w:val="Funotentext"/>
        <w:rPr>
          <w:lang w:val="en-US"/>
        </w:rPr>
      </w:pPr>
      <w:r>
        <w:rPr>
          <w:rStyle w:val="Funotenzeichen"/>
        </w:rPr>
        <w:footnoteRef/>
      </w:r>
      <w:r w:rsidRPr="009267B8">
        <w:rPr>
          <w:lang w:val="en-US"/>
        </w:rPr>
        <w:t xml:space="preserve"> </w:t>
      </w:r>
      <w:r w:rsidRPr="00A23807">
        <w:rPr>
          <w:lang w:val="en-US"/>
        </w:rPr>
        <w:t xml:space="preserve">Philips Z, </w:t>
      </w:r>
      <w:proofErr w:type="spellStart"/>
      <w:r w:rsidRPr="00A23807">
        <w:rPr>
          <w:lang w:val="en-US"/>
        </w:rPr>
        <w:t>Bojke</w:t>
      </w:r>
      <w:proofErr w:type="spellEnd"/>
      <w:r w:rsidRPr="00A23807">
        <w:rPr>
          <w:lang w:val="en-US"/>
        </w:rPr>
        <w:t xml:space="preserve"> L, </w:t>
      </w:r>
      <w:proofErr w:type="spellStart"/>
      <w:r w:rsidRPr="00A23807">
        <w:rPr>
          <w:lang w:val="en-US"/>
        </w:rPr>
        <w:t>Sculpher</w:t>
      </w:r>
      <w:proofErr w:type="spellEnd"/>
      <w:r w:rsidRPr="00A23807">
        <w:rPr>
          <w:lang w:val="en-US"/>
        </w:rPr>
        <w:t xml:space="preserve"> M, Claxton K, </w:t>
      </w:r>
      <w:proofErr w:type="spellStart"/>
      <w:r w:rsidRPr="00A23807">
        <w:rPr>
          <w:lang w:val="en-US"/>
        </w:rPr>
        <w:t>Golder</w:t>
      </w:r>
      <w:proofErr w:type="spellEnd"/>
      <w:r w:rsidRPr="00A23807">
        <w:rPr>
          <w:lang w:val="en-US"/>
        </w:rPr>
        <w:t xml:space="preserve"> S. Good Practice Guideline for Decision-Analytic Modelling in Health Technology Assessment: A Review and Consolidation of Quality Assessment. </w:t>
      </w:r>
      <w:proofErr w:type="spellStart"/>
      <w:r w:rsidRPr="00DF2472">
        <w:rPr>
          <w:lang w:val="en-US"/>
        </w:rPr>
        <w:t>Pharmacoeconomics</w:t>
      </w:r>
      <w:proofErr w:type="spellEnd"/>
      <w:r w:rsidRPr="00DF2472">
        <w:rPr>
          <w:lang w:val="en-US"/>
        </w:rPr>
        <w:t xml:space="preserve"> 2006; 24(4): 355-371.</w:t>
      </w:r>
    </w:p>
  </w:footnote>
  <w:footnote w:id="11">
    <w:p w:rsidR="00DA7993" w:rsidRPr="00C821C6" w:rsidRDefault="00DA7993">
      <w:pPr>
        <w:pStyle w:val="Funotentext"/>
      </w:pPr>
      <w:r>
        <w:rPr>
          <w:rStyle w:val="Funotenzeichen"/>
        </w:rPr>
        <w:footnoteRef/>
      </w:r>
      <w:r w:rsidRPr="00DF2472">
        <w:rPr>
          <w:lang w:val="en-US"/>
        </w:rPr>
        <w:t xml:space="preserve"> </w:t>
      </w:r>
      <w:r w:rsidRPr="008E347B">
        <w:rPr>
          <w:lang w:val="en-US"/>
        </w:rPr>
        <w:t xml:space="preserve">Das </w:t>
      </w:r>
      <w:proofErr w:type="spellStart"/>
      <w:r w:rsidRPr="008E347B">
        <w:rPr>
          <w:lang w:val="en-US"/>
        </w:rPr>
        <w:t>Zitat</w:t>
      </w:r>
      <w:proofErr w:type="spellEnd"/>
      <w:r w:rsidRPr="008E347B">
        <w:rPr>
          <w:lang w:val="en-US"/>
        </w:rPr>
        <w:t xml:space="preserve"> </w:t>
      </w:r>
      <w:proofErr w:type="spellStart"/>
      <w:r w:rsidRPr="008E347B">
        <w:rPr>
          <w:lang w:val="en-US"/>
        </w:rPr>
        <w:t>zu</w:t>
      </w:r>
      <w:proofErr w:type="spellEnd"/>
      <w:r w:rsidRPr="008E347B">
        <w:rPr>
          <w:lang w:val="en-US"/>
        </w:rPr>
        <w:t xml:space="preserve"> </w:t>
      </w:r>
      <w:proofErr w:type="spellStart"/>
      <w:r w:rsidRPr="008E347B">
        <w:rPr>
          <w:lang w:val="en-US"/>
        </w:rPr>
        <w:t>dem</w:t>
      </w:r>
      <w:proofErr w:type="spellEnd"/>
      <w:r w:rsidRPr="008E347B">
        <w:rPr>
          <w:lang w:val="en-US"/>
        </w:rPr>
        <w:t xml:space="preserve"> </w:t>
      </w:r>
      <w:proofErr w:type="spellStart"/>
      <w:r w:rsidRPr="008E347B">
        <w:rPr>
          <w:lang w:val="en-US"/>
        </w:rPr>
        <w:t>hier</w:t>
      </w:r>
      <w:proofErr w:type="spellEnd"/>
      <w:r w:rsidRPr="008E347B">
        <w:rPr>
          <w:lang w:val="en-US"/>
        </w:rPr>
        <w:t xml:space="preserve"> </w:t>
      </w:r>
      <w:proofErr w:type="spellStart"/>
      <w:r w:rsidRPr="008E347B">
        <w:rPr>
          <w:lang w:val="en-US"/>
        </w:rPr>
        <w:t>beispielhaft</w:t>
      </w:r>
      <w:proofErr w:type="spellEnd"/>
      <w:r w:rsidRPr="008E347B">
        <w:rPr>
          <w:lang w:val="en-US"/>
        </w:rPr>
        <w:t xml:space="preserve"> </w:t>
      </w:r>
      <w:proofErr w:type="spellStart"/>
      <w:r w:rsidRPr="008E347B">
        <w:rPr>
          <w:lang w:val="en-US"/>
        </w:rPr>
        <w:t>angegebenen</w:t>
      </w:r>
      <w:proofErr w:type="spellEnd"/>
      <w:r w:rsidRPr="008E347B">
        <w:rPr>
          <w:lang w:val="en-US"/>
        </w:rPr>
        <w:t xml:space="preserve"> </w:t>
      </w:r>
      <w:proofErr w:type="spellStart"/>
      <w:r w:rsidRPr="008E347B">
        <w:rPr>
          <w:lang w:val="en-US"/>
        </w:rPr>
        <w:t>Suchfilter</w:t>
      </w:r>
      <w:proofErr w:type="spellEnd"/>
      <w:r w:rsidRPr="008E347B">
        <w:rPr>
          <w:lang w:val="en-US"/>
        </w:rPr>
        <w:t xml:space="preserve"> </w:t>
      </w:r>
      <w:proofErr w:type="spellStart"/>
      <w:r w:rsidRPr="008E347B">
        <w:rPr>
          <w:lang w:val="en-US"/>
        </w:rPr>
        <w:t>lautet</w:t>
      </w:r>
      <w:proofErr w:type="spellEnd"/>
      <w:r w:rsidRPr="008E347B">
        <w:rPr>
          <w:lang w:val="en-US"/>
        </w:rPr>
        <w:t xml:space="preserve"> </w:t>
      </w:r>
      <w:proofErr w:type="spellStart"/>
      <w:r w:rsidRPr="008E347B">
        <w:rPr>
          <w:lang w:val="en-US"/>
        </w:rPr>
        <w:t>wie</w:t>
      </w:r>
      <w:proofErr w:type="spellEnd"/>
      <w:r w:rsidRPr="008E347B">
        <w:rPr>
          <w:lang w:val="en-US"/>
        </w:rPr>
        <w:t xml:space="preserve"> </w:t>
      </w:r>
      <w:proofErr w:type="spellStart"/>
      <w:r w:rsidRPr="008E347B">
        <w:rPr>
          <w:lang w:val="en-US"/>
        </w:rPr>
        <w:t>folgt</w:t>
      </w:r>
      <w:proofErr w:type="spellEnd"/>
      <w:r w:rsidRPr="008E347B">
        <w:rPr>
          <w:lang w:val="en-US"/>
        </w:rPr>
        <w:t xml:space="preserve">: Glanville J, Fleetwood K, </w:t>
      </w:r>
      <w:proofErr w:type="spellStart"/>
      <w:r w:rsidRPr="008E347B">
        <w:rPr>
          <w:lang w:val="en-US"/>
        </w:rPr>
        <w:t>Yellowlees</w:t>
      </w:r>
      <w:proofErr w:type="spellEnd"/>
      <w:r w:rsidRPr="008E347B">
        <w:rPr>
          <w:lang w:val="en-US"/>
        </w:rPr>
        <w:t xml:space="preserve"> A, </w:t>
      </w:r>
      <w:proofErr w:type="spellStart"/>
      <w:r w:rsidRPr="008E347B">
        <w:rPr>
          <w:lang w:val="en-US"/>
        </w:rPr>
        <w:t>Kaunelis</w:t>
      </w:r>
      <w:proofErr w:type="spellEnd"/>
      <w:r w:rsidRPr="008E347B">
        <w:rPr>
          <w:lang w:val="en-US"/>
        </w:rPr>
        <w:t xml:space="preserve"> D, </w:t>
      </w:r>
      <w:proofErr w:type="spellStart"/>
      <w:r w:rsidRPr="008E347B">
        <w:rPr>
          <w:lang w:val="en-US"/>
        </w:rPr>
        <w:t>Mensinkai</w:t>
      </w:r>
      <w:proofErr w:type="spellEnd"/>
      <w:r w:rsidRPr="008E347B">
        <w:rPr>
          <w:lang w:val="en-US"/>
        </w:rPr>
        <w:t xml:space="preserve"> S. Development and testing of search filters to identify economic evaluations in MEDLINE and EMBASE. </w:t>
      </w:r>
      <w:r w:rsidRPr="008E347B">
        <w:t xml:space="preserve">Ottawa: Canadian Agency </w:t>
      </w:r>
      <w:proofErr w:type="spellStart"/>
      <w:r w:rsidRPr="008E347B">
        <w:t>for</w:t>
      </w:r>
      <w:proofErr w:type="spellEnd"/>
      <w:r w:rsidRPr="008E347B">
        <w:t xml:space="preserve"> Drugs </w:t>
      </w:r>
      <w:proofErr w:type="spellStart"/>
      <w:r w:rsidRPr="008E347B">
        <w:t>and</w:t>
      </w:r>
      <w:proofErr w:type="spellEnd"/>
      <w:r w:rsidRPr="008E347B">
        <w:t xml:space="preserve"> Technologies in </w:t>
      </w:r>
      <w:proofErr w:type="spellStart"/>
      <w:r w:rsidRPr="008E347B">
        <w:t>Health</w:t>
      </w:r>
      <w:proofErr w:type="spellEnd"/>
      <w:r w:rsidRPr="008E347B">
        <w:t xml:space="preserve">; 2009. Hinweis: Für die Suche in den </w:t>
      </w:r>
      <w:proofErr w:type="spellStart"/>
      <w:r w:rsidRPr="008E347B">
        <w:t>Cochrane</w:t>
      </w:r>
      <w:proofErr w:type="spellEnd"/>
      <w:r w:rsidRPr="008E347B">
        <w:t>-Datenbanken und HEED sollten keine Studienfilter verwendet werden.</w:t>
      </w:r>
    </w:p>
  </w:footnote>
  <w:footnote w:id="12">
    <w:p w:rsidR="00DA7993" w:rsidRPr="00C04DD4" w:rsidRDefault="00DA7993" w:rsidP="003E2841">
      <w:pPr>
        <w:pStyle w:val="Funotentext"/>
      </w:pPr>
      <w:r>
        <w:rPr>
          <w:rStyle w:val="Funotenzeichen"/>
        </w:rPr>
        <w:footnoteRef/>
      </w:r>
      <w:r w:rsidRPr="007C6C83">
        <w:t xml:space="preserve"> </w:t>
      </w:r>
      <w:proofErr w:type="spellStart"/>
      <w:r w:rsidRPr="003E2841">
        <w:t>Chiou</w:t>
      </w:r>
      <w:proofErr w:type="spellEnd"/>
      <w:r w:rsidRPr="003E2841">
        <w:t xml:space="preserve"> CF, Hay JW, Wallace JF, Bloom BS, Neumann PJ, Sullivan SD, </w:t>
      </w:r>
      <w:proofErr w:type="spellStart"/>
      <w:r w:rsidRPr="003E2841">
        <w:t>Yu</w:t>
      </w:r>
      <w:proofErr w:type="spellEnd"/>
      <w:r w:rsidRPr="003E2841">
        <w:t xml:space="preserve"> HT, </w:t>
      </w:r>
      <w:proofErr w:type="spellStart"/>
      <w:r w:rsidRPr="003E2841">
        <w:t>Keeler</w:t>
      </w:r>
      <w:proofErr w:type="spellEnd"/>
      <w:r w:rsidRPr="003E2841">
        <w:t xml:space="preserve"> EB, Henning JM, </w:t>
      </w:r>
      <w:proofErr w:type="spellStart"/>
      <w:r w:rsidRPr="003E2841">
        <w:t>Ofman</w:t>
      </w:r>
      <w:proofErr w:type="spellEnd"/>
      <w:r w:rsidRPr="003E2841">
        <w:t xml:space="preserve"> JJ</w:t>
      </w:r>
      <w:r>
        <w:t xml:space="preserve">. </w:t>
      </w:r>
      <w:proofErr w:type="gramStart"/>
      <w:r w:rsidRPr="003E2841">
        <w:rPr>
          <w:lang w:val="en-US"/>
        </w:rPr>
        <w:t>Development and validation of a grading system for the quality of cost-effectiveness studies.</w:t>
      </w:r>
      <w:proofErr w:type="gramEnd"/>
      <w:r w:rsidRPr="003E2841">
        <w:rPr>
          <w:lang w:val="en-US"/>
        </w:rPr>
        <w:t xml:space="preserve"> </w:t>
      </w:r>
      <w:proofErr w:type="spellStart"/>
      <w:r w:rsidRPr="00C04DD4">
        <w:t>Med</w:t>
      </w:r>
      <w:proofErr w:type="spellEnd"/>
      <w:r w:rsidRPr="00C04DD4">
        <w:t xml:space="preserve"> Care 2003; 41: 32-44</w:t>
      </w:r>
      <w:r w:rsidRPr="003E2841">
        <w:t>.</w:t>
      </w:r>
    </w:p>
  </w:footnote>
  <w:footnote w:id="13">
    <w:p w:rsidR="00DA7993" w:rsidRPr="007C6C83" w:rsidRDefault="00DA7993" w:rsidP="007C6C83">
      <w:pPr>
        <w:pStyle w:val="Funotentext"/>
      </w:pPr>
      <w:r>
        <w:rPr>
          <w:rStyle w:val="Funotenzeichen"/>
        </w:rPr>
        <w:footnoteRef/>
      </w:r>
      <w:r w:rsidRPr="007C6C83">
        <w:t xml:space="preserve"> Dreier M, </w:t>
      </w:r>
      <w:proofErr w:type="spellStart"/>
      <w:r w:rsidRPr="007C6C83">
        <w:t>Borutta</w:t>
      </w:r>
      <w:proofErr w:type="spellEnd"/>
      <w:r w:rsidRPr="007C6C83">
        <w:t xml:space="preserve"> B, </w:t>
      </w:r>
      <w:proofErr w:type="spellStart"/>
      <w:r w:rsidRPr="007C6C83">
        <w:t>Stahmeyer</w:t>
      </w:r>
      <w:proofErr w:type="spellEnd"/>
      <w:r w:rsidRPr="007C6C83">
        <w:t xml:space="preserve"> J, </w:t>
      </w:r>
      <w:proofErr w:type="spellStart"/>
      <w:r w:rsidRPr="007C6C83">
        <w:t>Krauth</w:t>
      </w:r>
      <w:proofErr w:type="spellEnd"/>
      <w:r w:rsidRPr="007C6C83">
        <w:t xml:space="preserve"> C, Walter U. </w:t>
      </w:r>
      <w:r>
        <w:t>Vergleich von Bewertungsinstrumenten für die Studienqualität von Primär- und Sekundärstudien zur Verwendung für HTA-Berichte im deutschsprachigen Raum. Köln: Deutsches Institut für Medizinische Dokumentation und Information;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7993" w:rsidRDefault="00DA7993" w:rsidP="00C0434F">
    <w:pPr>
      <w:pStyle w:val="Kopfzeile"/>
      <w:pBdr>
        <w:bottom w:val="single" w:sz="4" w:space="1" w:color="auto"/>
      </w:pBdr>
      <w:tabs>
        <w:tab w:val="right" w:pos="9070"/>
      </w:tabs>
    </w:pPr>
    <w:r w:rsidRPr="002D3928">
      <w:t xml:space="preserve">Dossier </w:t>
    </w:r>
    <w:r>
      <w:t xml:space="preserve">zur KNB – </w:t>
    </w:r>
    <w:fldSimple w:instr=" STYLEREF  Info_Modul_Q  \* MERGEFORMAT ">
      <w:r w:rsidR="006E6829" w:rsidRPr="006E6829">
        <w:rPr>
          <w:noProof/>
          <w:color w:val="auto"/>
        </w:rPr>
        <w:t>Modul K4 &lt;&lt;Kodierung A-Z&gt;&gt;</w:t>
      </w:r>
    </w:fldSimple>
    <w:r>
      <w:rPr>
        <w:noProof/>
        <w:color w:val="auto"/>
      </w:rPr>
      <w:tab/>
    </w:r>
    <w:fldSimple w:instr=" STYLEREF  Info_Datum_Q  \* MERGEFORMAT ">
      <w:r w:rsidR="006E6829">
        <w:rPr>
          <w:noProof/>
        </w:rPr>
        <w:t>Stand: &lt;&lt;XX.MM.JJJJ&gt;&gt;</w:t>
      </w:r>
    </w:fldSimple>
  </w:p>
  <w:p w:rsidR="00DA7993" w:rsidRPr="00B63C64" w:rsidRDefault="00DA7993">
    <w:pPr>
      <w:pStyle w:val="Kopfzeile"/>
    </w:pPr>
    <w:r>
      <w:t>Kosten-Nutzen-Bewertu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9D6272C"/>
    <w:lvl w:ilvl="0">
      <w:start w:val="1"/>
      <w:numFmt w:val="decimal"/>
      <w:lvlText w:val="%1."/>
      <w:lvlJc w:val="left"/>
      <w:pPr>
        <w:tabs>
          <w:tab w:val="num" w:pos="1492"/>
        </w:tabs>
        <w:ind w:left="1492" w:hanging="360"/>
      </w:pPr>
    </w:lvl>
  </w:abstractNum>
  <w:abstractNum w:abstractNumId="1">
    <w:nsid w:val="FFFFFF7D"/>
    <w:multiLevelType w:val="singleLevel"/>
    <w:tmpl w:val="996089E8"/>
    <w:lvl w:ilvl="0">
      <w:start w:val="1"/>
      <w:numFmt w:val="decimal"/>
      <w:lvlText w:val="%1."/>
      <w:lvlJc w:val="left"/>
      <w:pPr>
        <w:tabs>
          <w:tab w:val="num" w:pos="1209"/>
        </w:tabs>
        <w:ind w:left="1209" w:hanging="360"/>
      </w:pPr>
    </w:lvl>
  </w:abstractNum>
  <w:abstractNum w:abstractNumId="2">
    <w:nsid w:val="FFFFFF7E"/>
    <w:multiLevelType w:val="singleLevel"/>
    <w:tmpl w:val="14CC30DA"/>
    <w:lvl w:ilvl="0">
      <w:start w:val="1"/>
      <w:numFmt w:val="decimal"/>
      <w:lvlText w:val="%1."/>
      <w:lvlJc w:val="left"/>
      <w:pPr>
        <w:tabs>
          <w:tab w:val="num" w:pos="926"/>
        </w:tabs>
        <w:ind w:left="926" w:hanging="360"/>
      </w:pPr>
    </w:lvl>
  </w:abstractNum>
  <w:abstractNum w:abstractNumId="3">
    <w:nsid w:val="FFFFFF82"/>
    <w:multiLevelType w:val="singleLevel"/>
    <w:tmpl w:val="83167116"/>
    <w:lvl w:ilvl="0">
      <w:start w:val="1"/>
      <w:numFmt w:val="bullet"/>
      <w:lvlText w:val=""/>
      <w:lvlJc w:val="left"/>
      <w:pPr>
        <w:tabs>
          <w:tab w:val="num" w:pos="926"/>
        </w:tabs>
        <w:ind w:left="926" w:hanging="360"/>
      </w:pPr>
      <w:rPr>
        <w:rFonts w:ascii="Symbol" w:hAnsi="Symbol" w:hint="default"/>
      </w:rPr>
    </w:lvl>
  </w:abstractNum>
  <w:abstractNum w:abstractNumId="4">
    <w:nsid w:val="02DC6267"/>
    <w:multiLevelType w:val="multilevel"/>
    <w:tmpl w:val="7E5ABDCE"/>
    <w:styleLink w:val="ListeAufzhlungszeichenLetzteQ"/>
    <w:lvl w:ilvl="0">
      <w:start w:val="1"/>
      <w:numFmt w:val="bullet"/>
      <w:pStyle w:val="Aufzhlungszeichen1LetzteQ"/>
      <w:lvlText w:val=""/>
      <w:lvlJc w:val="left"/>
      <w:pPr>
        <w:ind w:left="360" w:hanging="360"/>
      </w:pPr>
      <w:rPr>
        <w:rFonts w:ascii="Wingdings" w:hAnsi="Wingdings" w:hint="default"/>
        <w:color w:val="000000" w:themeColor="text1"/>
      </w:rPr>
    </w:lvl>
    <w:lvl w:ilvl="1">
      <w:start w:val="1"/>
      <w:numFmt w:val="bullet"/>
      <w:pStyle w:val="Aufzhlungszeichen2LetzteQ"/>
      <w:lvlText w:val=""/>
      <w:lvlJc w:val="left"/>
      <w:pPr>
        <w:ind w:left="720" w:hanging="363"/>
      </w:pPr>
      <w:rPr>
        <w:rFonts w:ascii="Wingdings" w:hAnsi="Wingdings" w:hint="default"/>
        <w:color w:val="auto"/>
      </w:rPr>
    </w:lvl>
    <w:lvl w:ilvl="2">
      <w:start w:val="1"/>
      <w:numFmt w:val="bullet"/>
      <w:pStyle w:val="Aufzhlungszeichen3LetzteQ"/>
      <w:lvlText w:val=""/>
      <w:lvlJc w:val="left"/>
      <w:pPr>
        <w:ind w:left="1080" w:hanging="360"/>
      </w:pPr>
      <w:rPr>
        <w:rFonts w:ascii="Wingdings" w:hAnsi="Wingdings" w:hint="default"/>
        <w:color w:val="auto"/>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5">
    <w:nsid w:val="03050A1D"/>
    <w:multiLevelType w:val="multilevel"/>
    <w:tmpl w:val="786892FE"/>
    <w:styleLink w:val="AnhangDossier"/>
    <w:lvl w:ilvl="0">
      <w:start w:val="1"/>
      <w:numFmt w:val="upperLetter"/>
      <w:suff w:val="nothing"/>
      <w:lvlText w:val="Anhang 4-%1"/>
      <w:lvlJc w:val="left"/>
      <w:pPr>
        <w:ind w:left="1416" w:firstLine="0"/>
      </w:pPr>
      <w:rPr>
        <w:rFonts w:hint="default"/>
      </w:rPr>
    </w:lvl>
    <w:lvl w:ilvl="1">
      <w:start w:val="1"/>
      <w:numFmt w:val="decimal"/>
      <w:suff w:val="nothing"/>
      <w:lvlText w:val="%1.%2"/>
      <w:lvlJc w:val="left"/>
      <w:rPr>
        <w:rFonts w:cs="Times New Roman" w:hint="default"/>
      </w:rPr>
    </w:lvl>
    <w:lvl w:ilvl="2">
      <w:start w:val="1"/>
      <w:numFmt w:val="decimal"/>
      <w:lvlText w:val="%1.%2.%3"/>
      <w:lvlJc w:val="left"/>
      <w:pPr>
        <w:ind w:left="2846" w:hanging="1430"/>
      </w:pPr>
      <w:rPr>
        <w:rFonts w:cs="Times New Roman" w:hint="default"/>
      </w:rPr>
    </w:lvl>
    <w:lvl w:ilvl="3">
      <w:start w:val="1"/>
      <w:numFmt w:val="decimal"/>
      <w:lvlText w:val="%1.%2.%3.%4"/>
      <w:lvlJc w:val="left"/>
      <w:pPr>
        <w:ind w:left="2990" w:hanging="1574"/>
      </w:pPr>
      <w:rPr>
        <w:rFonts w:cs="Times New Roman" w:hint="default"/>
      </w:rPr>
    </w:lvl>
    <w:lvl w:ilvl="4">
      <w:start w:val="1"/>
      <w:numFmt w:val="decimal"/>
      <w:lvlText w:val="%1.%2.%3.%4.%5"/>
      <w:lvlJc w:val="left"/>
      <w:pPr>
        <w:ind w:left="3134" w:hanging="1718"/>
      </w:pPr>
      <w:rPr>
        <w:rFonts w:cs="Times New Roman" w:hint="default"/>
      </w:rPr>
    </w:lvl>
    <w:lvl w:ilvl="5">
      <w:start w:val="1"/>
      <w:numFmt w:val="upperLetter"/>
      <w:lvlText w:val="%1.%2.%3.%4.%5.%6"/>
      <w:lvlJc w:val="left"/>
      <w:pPr>
        <w:ind w:left="3278" w:hanging="1862"/>
      </w:pPr>
      <w:rPr>
        <w:rFonts w:cs="Times New Roman" w:hint="default"/>
      </w:rPr>
    </w:lvl>
    <w:lvl w:ilvl="6">
      <w:start w:val="1"/>
      <w:numFmt w:val="decimal"/>
      <w:lvlText w:val="%1.%2.%3.%4.%5.%6.%7"/>
      <w:lvlJc w:val="left"/>
      <w:pPr>
        <w:ind w:left="3422" w:hanging="2006"/>
      </w:pPr>
      <w:rPr>
        <w:rFonts w:cs="Times New Roman" w:hint="default"/>
      </w:rPr>
    </w:lvl>
    <w:lvl w:ilvl="7">
      <w:start w:val="1"/>
      <w:numFmt w:val="decimal"/>
      <w:lvlText w:val="%1.%2.%3.%4.%5.%6.%7.%8"/>
      <w:lvlJc w:val="left"/>
      <w:pPr>
        <w:ind w:left="3566" w:hanging="2150"/>
      </w:pPr>
      <w:rPr>
        <w:rFonts w:cs="Times New Roman" w:hint="default"/>
      </w:rPr>
    </w:lvl>
    <w:lvl w:ilvl="8">
      <w:start w:val="1"/>
      <w:numFmt w:val="lowerLetter"/>
      <w:lvlText w:val="%9."/>
      <w:lvlJc w:val="left"/>
      <w:pPr>
        <w:ind w:left="3710" w:hanging="2294"/>
      </w:pPr>
      <w:rPr>
        <w:rFonts w:cs="Times New Roman" w:hint="default"/>
      </w:rPr>
    </w:lvl>
  </w:abstractNum>
  <w:abstractNum w:abstractNumId="6">
    <w:nsid w:val="034510B8"/>
    <w:multiLevelType w:val="multilevel"/>
    <w:tmpl w:val="39A6029A"/>
    <w:numStyleLink w:val="AnhangK4-berschriften"/>
  </w:abstractNum>
  <w:abstractNum w:abstractNumId="7">
    <w:nsid w:val="042E7B8F"/>
    <w:multiLevelType w:val="multilevel"/>
    <w:tmpl w:val="9042D47A"/>
    <w:lvl w:ilvl="0">
      <w:start w:val="1"/>
      <w:numFmt w:val="upperLetter"/>
      <w:pStyle w:val="AnhangQ"/>
      <w:suff w:val="nothing"/>
      <w:lvlText w:val="Anhang K4-%1"/>
      <w:lvlJc w:val="left"/>
      <w:pPr>
        <w:ind w:left="0" w:firstLine="0"/>
      </w:pPr>
      <w:rPr>
        <w:rFonts w:ascii="Times New Roman" w:hAnsi="Times New Roman" w:hint="default"/>
        <w:sz w:val="24"/>
      </w:rPr>
    </w:lvl>
    <w:lvl w:ilvl="1">
      <w:start w:val="1"/>
      <w:numFmt w:val="decimal"/>
      <w:pStyle w:val="Anhang2Q"/>
      <w:suff w:val="nothing"/>
      <w:lvlText w:val="Anhang K4-%1.%2"/>
      <w:lvlJc w:val="left"/>
      <w:pPr>
        <w:ind w:left="0" w:firstLine="0"/>
      </w:pPr>
      <w:rPr>
        <w:rFonts w:hint="default"/>
      </w:rPr>
    </w:lvl>
    <w:lvl w:ilvl="2">
      <w:start w:val="1"/>
      <w:numFmt w:val="decimal"/>
      <w:pStyle w:val="Anhang3Q"/>
      <w:suff w:val="nothing"/>
      <w:lvlText w:val="Anhang K4-%1.%2.%3"/>
      <w:lvlJc w:val="left"/>
      <w:pPr>
        <w:ind w:left="0" w:firstLine="0"/>
      </w:pPr>
      <w:rPr>
        <w:rFonts w:hint="default"/>
      </w:rPr>
    </w:lvl>
    <w:lvl w:ilvl="3">
      <w:start w:val="1"/>
      <w:numFmt w:val="decimal"/>
      <w:lvlText w:val="K%1.%2.%3.%4"/>
      <w:lvlJc w:val="left"/>
      <w:pPr>
        <w:ind w:left="1134" w:hanging="1134"/>
      </w:pPr>
      <w:rPr>
        <w:rFonts w:hint="default"/>
      </w:rPr>
    </w:lvl>
    <w:lvl w:ilvl="4">
      <w:start w:val="1"/>
      <w:numFmt w:val="decimal"/>
      <w:lvlText w:val="K%1.%2.%3.%4.%5"/>
      <w:lvlJc w:val="left"/>
      <w:pPr>
        <w:ind w:left="1304" w:hanging="1304"/>
      </w:pPr>
      <w:rPr>
        <w:rFonts w:hint="default"/>
      </w:rPr>
    </w:lvl>
    <w:lvl w:ilvl="5">
      <w:start w:val="1"/>
      <w:numFmt w:val="decimal"/>
      <w:lvlText w:val="K%1.%2.%3.%4.%5.%6"/>
      <w:lvlJc w:val="left"/>
      <w:pPr>
        <w:ind w:left="1152" w:hanging="1152"/>
      </w:pPr>
      <w:rPr>
        <w:rFonts w:hint="default"/>
      </w:rPr>
    </w:lvl>
    <w:lvl w:ilvl="6">
      <w:start w:val="1"/>
      <w:numFmt w:val="decimal"/>
      <w:lvlText w:val="K%1.%2.%3.%4.%5.%6.%7"/>
      <w:lvlJc w:val="left"/>
      <w:pPr>
        <w:ind w:left="1296" w:hanging="1296"/>
      </w:pPr>
      <w:rPr>
        <w:rFonts w:hint="default"/>
      </w:rPr>
    </w:lvl>
    <w:lvl w:ilvl="7">
      <w:start w:val="1"/>
      <w:numFmt w:val="decimal"/>
      <w:lvlText w:val="K%1.%2.%3.%4.%5.%6.%7.%8"/>
      <w:lvlJc w:val="left"/>
      <w:pPr>
        <w:ind w:left="1440" w:hanging="1440"/>
      </w:pPr>
      <w:rPr>
        <w:rFonts w:hint="default"/>
      </w:rPr>
    </w:lvl>
    <w:lvl w:ilvl="8">
      <w:start w:val="1"/>
      <w:numFmt w:val="lowerLetter"/>
      <w:lvlText w:val="%9."/>
      <w:lvlJc w:val="left"/>
      <w:pPr>
        <w:ind w:left="1584" w:hanging="1584"/>
      </w:pPr>
      <w:rPr>
        <w:rFonts w:hint="default"/>
      </w:rPr>
    </w:lvl>
  </w:abstractNum>
  <w:abstractNum w:abstractNumId="8">
    <w:nsid w:val="05E41AC8"/>
    <w:multiLevelType w:val="multilevel"/>
    <w:tmpl w:val="C0D40528"/>
    <w:styleLink w:val="AnhangK4"/>
    <w:lvl w:ilvl="0">
      <w:start w:val="1"/>
      <w:numFmt w:val="upperLetter"/>
      <w:lvlText w:val="Anhang K4-%1."/>
      <w:lvlJc w:val="left"/>
      <w:pPr>
        <w:ind w:left="709" w:firstLine="0"/>
      </w:pPr>
      <w:rPr>
        <w:rFonts w:hint="default"/>
      </w:rPr>
    </w:lvl>
    <w:lvl w:ilvl="1">
      <w:start w:val="1"/>
      <w:numFmt w:val="decimal"/>
      <w:lvlRestart w:val="0"/>
      <w:suff w:val="nothing"/>
      <w:lvlText w:val="Anhang K4-%1.%2"/>
      <w:lvlJc w:val="left"/>
      <w:pPr>
        <w:ind w:left="0" w:firstLine="0"/>
      </w:pPr>
      <w:rPr>
        <w:rFonts w:hint="default"/>
      </w:rPr>
    </w:lvl>
    <w:lvl w:ilvl="2">
      <w:start w:val="1"/>
      <w:numFmt w:val="decimal"/>
      <w:lvlText w:val="%1.%2.%3"/>
      <w:lvlJc w:val="left"/>
      <w:pPr>
        <w:ind w:left="-709" w:firstLine="0"/>
      </w:pPr>
      <w:rPr>
        <w:rFonts w:hint="default"/>
      </w:rPr>
    </w:lvl>
    <w:lvl w:ilvl="3">
      <w:start w:val="1"/>
      <w:numFmt w:val="decimal"/>
      <w:lvlText w:val="%1.%2.%3.%4"/>
      <w:lvlJc w:val="left"/>
      <w:pPr>
        <w:ind w:left="-1418" w:firstLine="0"/>
      </w:pPr>
      <w:rPr>
        <w:rFonts w:hint="default"/>
      </w:rPr>
    </w:lvl>
    <w:lvl w:ilvl="4">
      <w:start w:val="1"/>
      <w:numFmt w:val="decimal"/>
      <w:lvlText w:val="%1.%2.%3.%4.%5"/>
      <w:lvlJc w:val="left"/>
      <w:pPr>
        <w:ind w:left="-2127" w:firstLine="0"/>
      </w:pPr>
      <w:rPr>
        <w:rFonts w:hint="default"/>
      </w:rPr>
    </w:lvl>
    <w:lvl w:ilvl="5">
      <w:start w:val="1"/>
      <w:numFmt w:val="upperLetter"/>
      <w:lvlText w:val="%1.%2.%3.%4.%5.%6"/>
      <w:lvlJc w:val="left"/>
      <w:pPr>
        <w:ind w:left="-2836" w:firstLine="0"/>
      </w:pPr>
      <w:rPr>
        <w:rFonts w:hint="default"/>
      </w:rPr>
    </w:lvl>
    <w:lvl w:ilvl="6">
      <w:start w:val="1"/>
      <w:numFmt w:val="decimal"/>
      <w:lvlText w:val="%1.%2.%3.%4.%5.%6.%7"/>
      <w:lvlJc w:val="left"/>
      <w:pPr>
        <w:ind w:left="-3545" w:firstLine="0"/>
      </w:pPr>
      <w:rPr>
        <w:rFonts w:hint="default"/>
      </w:rPr>
    </w:lvl>
    <w:lvl w:ilvl="7">
      <w:start w:val="1"/>
      <w:numFmt w:val="decimal"/>
      <w:lvlText w:val="%1.%2.%3.%4.%5.%6.%7.%8"/>
      <w:lvlJc w:val="left"/>
      <w:pPr>
        <w:ind w:left="-4254" w:firstLine="0"/>
      </w:pPr>
      <w:rPr>
        <w:rFonts w:hint="default"/>
      </w:rPr>
    </w:lvl>
    <w:lvl w:ilvl="8">
      <w:start w:val="1"/>
      <w:numFmt w:val="lowerLetter"/>
      <w:lvlText w:val="%9."/>
      <w:lvlJc w:val="left"/>
      <w:pPr>
        <w:ind w:left="-4963" w:firstLine="0"/>
      </w:pPr>
      <w:rPr>
        <w:rFonts w:hint="default"/>
      </w:rPr>
    </w:lvl>
  </w:abstractNum>
  <w:abstractNum w:abstractNumId="9">
    <w:nsid w:val="0D036101"/>
    <w:multiLevelType w:val="hybridMultilevel"/>
    <w:tmpl w:val="ACC8F32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0F002F54"/>
    <w:multiLevelType w:val="multilevel"/>
    <w:tmpl w:val="57C6C42E"/>
    <w:name w:val="IQWIG"/>
    <w:styleLink w:val="AufzhlungszeichenQ"/>
    <w:lvl w:ilvl="0">
      <w:start w:val="1"/>
      <w:numFmt w:val="bullet"/>
      <w:pStyle w:val="Aufzhlungszeichen"/>
      <w:lvlText w:val=""/>
      <w:lvlJc w:val="left"/>
      <w:pPr>
        <w:ind w:left="360" w:hanging="360"/>
      </w:pPr>
      <w:rPr>
        <w:rFonts w:ascii="Wingdings" w:hAnsi="Wingdings" w:hint="default"/>
        <w:color w:val="000000" w:themeColor="text1"/>
      </w:rPr>
    </w:lvl>
    <w:lvl w:ilvl="1">
      <w:start w:val="1"/>
      <w:numFmt w:val="bullet"/>
      <w:pStyle w:val="Aufzhlungszeichen2"/>
      <w:lvlText w:val=""/>
      <w:lvlJc w:val="left"/>
      <w:pPr>
        <w:ind w:left="720" w:hanging="360"/>
      </w:pPr>
      <w:rPr>
        <w:rFonts w:ascii="Wingdings" w:hAnsi="Wingdings" w:hint="default"/>
        <w:color w:val="auto"/>
      </w:rPr>
    </w:lvl>
    <w:lvl w:ilvl="2">
      <w:start w:val="1"/>
      <w:numFmt w:val="bullet"/>
      <w:pStyle w:val="Aufzhlungszeichen3"/>
      <w:lvlText w:val=""/>
      <w:lvlJc w:val="left"/>
      <w:pPr>
        <w:ind w:left="1080" w:hanging="360"/>
      </w:pPr>
      <w:rPr>
        <w:rFonts w:ascii="Wingdings" w:hAnsi="Wingdings" w:hint="default"/>
        <w:color w:val="auto"/>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1">
    <w:nsid w:val="1152369E"/>
    <w:multiLevelType w:val="multilevel"/>
    <w:tmpl w:val="65D86E18"/>
    <w:styleLink w:val="AufzhlungszeichenDossier"/>
    <w:lvl w:ilvl="0">
      <w:start w:val="1"/>
      <w:numFmt w:val="bullet"/>
      <w:lvlText w:val=""/>
      <w:lvlJc w:val="left"/>
      <w:pPr>
        <w:ind w:left="360" w:hanging="360"/>
      </w:pPr>
      <w:rPr>
        <w:rFonts w:ascii="Wingdings" w:hAnsi="Wingdings" w:hint="default"/>
        <w:color w:val="000000"/>
      </w:rPr>
    </w:lvl>
    <w:lvl w:ilvl="1">
      <w:start w:val="1"/>
      <w:numFmt w:val="bullet"/>
      <w:lvlText w:val=""/>
      <w:lvlJc w:val="left"/>
      <w:pPr>
        <w:ind w:left="720" w:hanging="360"/>
      </w:pPr>
      <w:rPr>
        <w:rFonts w:ascii="Wingdings" w:hAnsi="Wingdings" w:hint="default"/>
        <w:color w:val="auto"/>
      </w:rPr>
    </w:lvl>
    <w:lvl w:ilvl="2">
      <w:start w:val="1"/>
      <w:numFmt w:val="bullet"/>
      <w:lvlText w:val=""/>
      <w:lvlJc w:val="left"/>
      <w:pPr>
        <w:ind w:left="1080" w:hanging="360"/>
      </w:pPr>
      <w:rPr>
        <w:rFonts w:ascii="Wingdings" w:hAnsi="Wingdings" w:hint="default"/>
        <w:color w:val="auto"/>
      </w:rPr>
    </w:lvl>
    <w:lvl w:ilvl="3">
      <w:start w:val="1"/>
      <w:numFmt w:val="none"/>
      <w:lvlText w:val=""/>
      <w:lvlJc w:val="left"/>
      <w:pPr>
        <w:ind w:left="1440" w:hanging="360"/>
      </w:pPr>
      <w:rPr>
        <w:rFonts w:cs="Times New Roman" w:hint="default"/>
      </w:rPr>
    </w:lvl>
    <w:lvl w:ilvl="4">
      <w:start w:val="1"/>
      <w:numFmt w:val="none"/>
      <w:lvlText w:val=""/>
      <w:lvlJc w:val="left"/>
      <w:pPr>
        <w:ind w:left="1800" w:hanging="360"/>
      </w:pPr>
      <w:rPr>
        <w:rFonts w:cs="Times New Roman" w:hint="default"/>
      </w:rPr>
    </w:lvl>
    <w:lvl w:ilvl="5">
      <w:start w:val="1"/>
      <w:numFmt w:val="none"/>
      <w:lvlText w:val=""/>
      <w:lvlJc w:val="left"/>
      <w:pPr>
        <w:ind w:left="2160" w:hanging="360"/>
      </w:pPr>
      <w:rPr>
        <w:rFonts w:cs="Times New Roman" w:hint="default"/>
      </w:rPr>
    </w:lvl>
    <w:lvl w:ilvl="6">
      <w:start w:val="1"/>
      <w:numFmt w:val="none"/>
      <w:lvlText w:val=""/>
      <w:lvlJc w:val="left"/>
      <w:pPr>
        <w:ind w:left="2520" w:hanging="360"/>
      </w:pPr>
      <w:rPr>
        <w:rFonts w:cs="Times New Roman" w:hint="default"/>
      </w:rPr>
    </w:lvl>
    <w:lvl w:ilvl="7">
      <w:start w:val="1"/>
      <w:numFmt w:val="none"/>
      <w:lvlText w:val=""/>
      <w:lvlJc w:val="left"/>
      <w:pPr>
        <w:ind w:left="2880" w:hanging="360"/>
      </w:pPr>
      <w:rPr>
        <w:rFonts w:cs="Times New Roman" w:hint="default"/>
      </w:rPr>
    </w:lvl>
    <w:lvl w:ilvl="8">
      <w:start w:val="1"/>
      <w:numFmt w:val="none"/>
      <w:lvlText w:val=""/>
      <w:lvlJc w:val="left"/>
      <w:pPr>
        <w:ind w:left="3240" w:hanging="360"/>
      </w:pPr>
      <w:rPr>
        <w:rFonts w:cs="Times New Roman" w:hint="default"/>
      </w:rPr>
    </w:lvl>
  </w:abstractNum>
  <w:abstractNum w:abstractNumId="12">
    <w:nsid w:val="12382EC1"/>
    <w:multiLevelType w:val="multilevel"/>
    <w:tmpl w:val="82A20588"/>
    <w:styleLink w:val="ModulK"/>
    <w:lvl w:ilvl="0">
      <w:start w:val="4"/>
      <w:numFmt w:val="decimal"/>
      <w:lvlText w:val="K%1"/>
      <w:lvlJc w:val="left"/>
      <w:pPr>
        <w:ind w:left="624" w:hanging="624"/>
      </w:pPr>
      <w:rPr>
        <w:rFonts w:hint="default"/>
      </w:rPr>
    </w:lvl>
    <w:lvl w:ilvl="1">
      <w:start w:val="1"/>
      <w:numFmt w:val="decimal"/>
      <w:lvlText w:val="K%1.%2"/>
      <w:lvlJc w:val="left"/>
      <w:pPr>
        <w:ind w:left="851" w:hanging="851"/>
      </w:pPr>
      <w:rPr>
        <w:rFonts w:hint="default"/>
      </w:rPr>
    </w:lvl>
    <w:lvl w:ilvl="2">
      <w:start w:val="1"/>
      <w:numFmt w:val="decimal"/>
      <w:lvlText w:val="K%1.%2.%3"/>
      <w:lvlJc w:val="left"/>
      <w:pPr>
        <w:ind w:left="1021" w:hanging="1021"/>
      </w:pPr>
      <w:rPr>
        <w:rFonts w:hint="default"/>
      </w:rPr>
    </w:lvl>
    <w:lvl w:ilvl="3">
      <w:start w:val="1"/>
      <w:numFmt w:val="decimal"/>
      <w:lvlText w:val="K%1.%2.%3.%4"/>
      <w:lvlJc w:val="left"/>
      <w:pPr>
        <w:ind w:left="1134" w:hanging="1134"/>
      </w:pPr>
      <w:rPr>
        <w:rFonts w:hint="default"/>
      </w:rPr>
    </w:lvl>
    <w:lvl w:ilvl="4">
      <w:start w:val="1"/>
      <w:numFmt w:val="decimal"/>
      <w:lvlText w:val="K%1.%2.%3.%4.%5"/>
      <w:lvlJc w:val="left"/>
      <w:pPr>
        <w:ind w:left="1304" w:hanging="1304"/>
      </w:pPr>
      <w:rPr>
        <w:rFonts w:hint="default"/>
      </w:rPr>
    </w:lvl>
    <w:lvl w:ilvl="5">
      <w:start w:val="1"/>
      <w:numFmt w:val="decimal"/>
      <w:lvlText w:val="K%1.%2.%3.%4.%5.%6"/>
      <w:lvlJc w:val="left"/>
      <w:pPr>
        <w:ind w:left="1152" w:hanging="1152"/>
      </w:pPr>
      <w:rPr>
        <w:rFonts w:hint="default"/>
      </w:rPr>
    </w:lvl>
    <w:lvl w:ilvl="6">
      <w:start w:val="1"/>
      <w:numFmt w:val="decimal"/>
      <w:lvlText w:val="K%1.%2.%3.%4.%5.%6.%7"/>
      <w:lvlJc w:val="left"/>
      <w:pPr>
        <w:ind w:left="1296" w:hanging="1296"/>
      </w:pPr>
      <w:rPr>
        <w:rFonts w:hint="default"/>
      </w:rPr>
    </w:lvl>
    <w:lvl w:ilvl="7">
      <w:start w:val="1"/>
      <w:numFmt w:val="decimal"/>
      <w:lvlText w:val="K%1.%2.%3.%4.%5.%6.%7.%8"/>
      <w:lvlJc w:val="left"/>
      <w:pPr>
        <w:ind w:left="1440" w:hanging="1440"/>
      </w:pPr>
      <w:rPr>
        <w:rFonts w:hint="default"/>
      </w:rPr>
    </w:lvl>
    <w:lvl w:ilvl="8">
      <w:start w:val="1"/>
      <w:numFmt w:val="lowerLetter"/>
      <w:lvlText w:val="%9."/>
      <w:lvlJc w:val="left"/>
      <w:pPr>
        <w:ind w:left="1584" w:hanging="1584"/>
      </w:pPr>
      <w:rPr>
        <w:rFonts w:hint="default"/>
      </w:rPr>
    </w:lvl>
  </w:abstractNum>
  <w:abstractNum w:abstractNumId="13">
    <w:nsid w:val="13E0247D"/>
    <w:multiLevelType w:val="hybridMultilevel"/>
    <w:tmpl w:val="4906F674"/>
    <w:lvl w:ilvl="0" w:tplc="04070005">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4">
    <w:nsid w:val="178F0D9E"/>
    <w:multiLevelType w:val="hybridMultilevel"/>
    <w:tmpl w:val="7B607F2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1B676319"/>
    <w:multiLevelType w:val="hybridMultilevel"/>
    <w:tmpl w:val="00504BDE"/>
    <w:lvl w:ilvl="0" w:tplc="0D1AD884">
      <w:numFmt w:val="bullet"/>
      <w:pStyle w:val="FragestellungQDAufzhlung"/>
      <w:lvlText w:val=""/>
      <w:lvlJc w:val="left"/>
      <w:pPr>
        <w:ind w:left="717" w:hanging="360"/>
      </w:pPr>
      <w:rPr>
        <w:rFonts w:ascii="Wingdings" w:hAnsi="Wingdings" w:cs="Times New Roman" w:hint="default"/>
        <w:sz w:val="12"/>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22654711"/>
    <w:multiLevelType w:val="multilevel"/>
    <w:tmpl w:val="39A6029A"/>
    <w:styleLink w:val="AnhangK4-berschriften"/>
    <w:lvl w:ilvl="0">
      <w:start w:val="1"/>
      <w:numFmt w:val="upperLetter"/>
      <w:suff w:val="nothing"/>
      <w:lvlText w:val="Anhang K4-%1"/>
      <w:lvlJc w:val="left"/>
      <w:pPr>
        <w:ind w:left="0" w:firstLine="0"/>
      </w:pPr>
      <w:rPr>
        <w:rFonts w:ascii="Times New Roman" w:hAnsi="Times New Roman" w:hint="default"/>
        <w:sz w:val="24"/>
      </w:rPr>
    </w:lvl>
    <w:lvl w:ilvl="1">
      <w:start w:val="1"/>
      <w:numFmt w:val="decimal"/>
      <w:pStyle w:val="berschriftAnhang2Dossier"/>
      <w:suff w:val="nothing"/>
      <w:lvlText w:val="Anhang K4-%1.%2"/>
      <w:lvlJc w:val="left"/>
      <w:pPr>
        <w:ind w:left="0" w:firstLine="0"/>
      </w:pPr>
      <w:rPr>
        <w:rFonts w:hint="default"/>
      </w:rPr>
    </w:lvl>
    <w:lvl w:ilvl="2">
      <w:start w:val="1"/>
      <w:numFmt w:val="decimal"/>
      <w:lvlText w:val="K%1.%2.%3"/>
      <w:lvlJc w:val="left"/>
      <w:pPr>
        <w:ind w:left="1021" w:hanging="1021"/>
      </w:pPr>
      <w:rPr>
        <w:rFonts w:hint="default"/>
      </w:rPr>
    </w:lvl>
    <w:lvl w:ilvl="3">
      <w:start w:val="1"/>
      <w:numFmt w:val="decimal"/>
      <w:lvlText w:val="K%1.%2.%3.%4"/>
      <w:lvlJc w:val="left"/>
      <w:pPr>
        <w:ind w:left="1134" w:hanging="1134"/>
      </w:pPr>
      <w:rPr>
        <w:rFonts w:hint="default"/>
      </w:rPr>
    </w:lvl>
    <w:lvl w:ilvl="4">
      <w:start w:val="1"/>
      <w:numFmt w:val="decimal"/>
      <w:lvlText w:val="K%1.%2.%3.%4.%5"/>
      <w:lvlJc w:val="left"/>
      <w:pPr>
        <w:ind w:left="1304" w:hanging="1304"/>
      </w:pPr>
      <w:rPr>
        <w:rFonts w:hint="default"/>
      </w:rPr>
    </w:lvl>
    <w:lvl w:ilvl="5">
      <w:start w:val="1"/>
      <w:numFmt w:val="decimal"/>
      <w:lvlText w:val="K%1.%2.%3.%4.%5.%6"/>
      <w:lvlJc w:val="left"/>
      <w:pPr>
        <w:ind w:left="1152" w:hanging="1152"/>
      </w:pPr>
      <w:rPr>
        <w:rFonts w:hint="default"/>
      </w:rPr>
    </w:lvl>
    <w:lvl w:ilvl="6">
      <w:start w:val="1"/>
      <w:numFmt w:val="decimal"/>
      <w:lvlText w:val="K%1.%2.%3.%4.%5.%6.%7"/>
      <w:lvlJc w:val="left"/>
      <w:pPr>
        <w:ind w:left="1296" w:hanging="1296"/>
      </w:pPr>
      <w:rPr>
        <w:rFonts w:hint="default"/>
      </w:rPr>
    </w:lvl>
    <w:lvl w:ilvl="7">
      <w:start w:val="1"/>
      <w:numFmt w:val="decimal"/>
      <w:lvlText w:val="K%1.%2.%3.%4.%5.%6.%7.%8"/>
      <w:lvlJc w:val="left"/>
      <w:pPr>
        <w:ind w:left="1440" w:hanging="1440"/>
      </w:pPr>
      <w:rPr>
        <w:rFonts w:hint="default"/>
      </w:rPr>
    </w:lvl>
    <w:lvl w:ilvl="8">
      <w:start w:val="1"/>
      <w:numFmt w:val="lowerLetter"/>
      <w:lvlText w:val="%9."/>
      <w:lvlJc w:val="left"/>
      <w:pPr>
        <w:ind w:left="1584" w:hanging="1584"/>
      </w:pPr>
      <w:rPr>
        <w:rFonts w:hint="default"/>
      </w:rPr>
    </w:lvl>
  </w:abstractNum>
  <w:abstractNum w:abstractNumId="17">
    <w:nsid w:val="25CC46F0"/>
    <w:multiLevelType w:val="multilevel"/>
    <w:tmpl w:val="878EB3AA"/>
    <w:styleLink w:val="nummerierteAufzhlungQ"/>
    <w:lvl w:ilvl="0">
      <w:start w:val="1"/>
      <w:numFmt w:val="decimal"/>
      <w:pStyle w:val="Listennummer"/>
      <w:lvlText w:val="%1)"/>
      <w:lvlJc w:val="left"/>
      <w:pPr>
        <w:tabs>
          <w:tab w:val="num" w:pos="357"/>
        </w:tabs>
        <w:ind w:left="360" w:hanging="360"/>
      </w:pPr>
      <w:rPr>
        <w:rFonts w:hint="default"/>
      </w:rPr>
    </w:lvl>
    <w:lvl w:ilvl="1">
      <w:start w:val="1"/>
      <w:numFmt w:val="lowerLetter"/>
      <w:pStyle w:val="Listennummer2"/>
      <w:lvlText w:val="%2)"/>
      <w:lvlJc w:val="left"/>
      <w:pPr>
        <w:tabs>
          <w:tab w:val="num" w:pos="720"/>
        </w:tabs>
        <w:ind w:left="720" w:hanging="360"/>
      </w:pPr>
      <w:rPr>
        <w:rFonts w:hint="default"/>
      </w:rPr>
    </w:lvl>
    <w:lvl w:ilvl="2">
      <w:start w:val="1"/>
      <w:numFmt w:val="none"/>
      <w:lvlText w:val="%3"/>
      <w:lvlJc w:val="left"/>
      <w:pPr>
        <w:ind w:left="1080" w:hanging="360"/>
      </w:pPr>
      <w:rPr>
        <w:rFonts w:hint="default"/>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8">
    <w:nsid w:val="2BF476CA"/>
    <w:multiLevelType w:val="multilevel"/>
    <w:tmpl w:val="878EB3AA"/>
    <w:name w:val="IQWIG22"/>
    <w:numStyleLink w:val="nummerierteAufzhlungQ"/>
  </w:abstractNum>
  <w:abstractNum w:abstractNumId="19">
    <w:nsid w:val="3DE37D01"/>
    <w:multiLevelType w:val="multilevel"/>
    <w:tmpl w:val="46B64628"/>
    <w:lvl w:ilvl="0">
      <w:start w:val="4"/>
      <w:numFmt w:val="decimal"/>
      <w:pStyle w:val="berschrift1"/>
      <w:lvlText w:val="K%1"/>
      <w:lvlJc w:val="left"/>
      <w:pPr>
        <w:ind w:left="1050" w:hanging="624"/>
      </w:pPr>
      <w:rPr>
        <w:rFonts w:hint="default"/>
      </w:rPr>
    </w:lvl>
    <w:lvl w:ilvl="1">
      <w:start w:val="1"/>
      <w:numFmt w:val="decimal"/>
      <w:pStyle w:val="berschrift2"/>
      <w:lvlText w:val="K%1.%2"/>
      <w:lvlJc w:val="left"/>
      <w:pPr>
        <w:ind w:left="851" w:hanging="851"/>
      </w:pPr>
      <w:rPr>
        <w:rFonts w:hint="default"/>
      </w:rPr>
    </w:lvl>
    <w:lvl w:ilvl="2">
      <w:start w:val="1"/>
      <w:numFmt w:val="decimal"/>
      <w:pStyle w:val="berschrift3"/>
      <w:lvlText w:val="K%1.%2.%3"/>
      <w:lvlJc w:val="left"/>
      <w:pPr>
        <w:ind w:left="1021" w:hanging="1021"/>
      </w:pPr>
      <w:rPr>
        <w:rFonts w:hint="default"/>
        <w:i w:val="0"/>
      </w:rPr>
    </w:lvl>
    <w:lvl w:ilvl="3">
      <w:start w:val="1"/>
      <w:numFmt w:val="decimal"/>
      <w:pStyle w:val="berschrift4"/>
      <w:lvlText w:val="K%1.%2.%3.%4"/>
      <w:lvlJc w:val="left"/>
      <w:pPr>
        <w:ind w:left="1134" w:hanging="1134"/>
      </w:pPr>
      <w:rPr>
        <w:rFonts w:hint="default"/>
      </w:rPr>
    </w:lvl>
    <w:lvl w:ilvl="4">
      <w:start w:val="1"/>
      <w:numFmt w:val="decimal"/>
      <w:pStyle w:val="berschrift5"/>
      <w:lvlText w:val="K%1.%2.%3.%4.%5"/>
      <w:lvlJc w:val="left"/>
      <w:pPr>
        <w:ind w:left="1304" w:hanging="1304"/>
      </w:pPr>
      <w:rPr>
        <w:rFonts w:hint="default"/>
      </w:rPr>
    </w:lvl>
    <w:lvl w:ilvl="5">
      <w:start w:val="1"/>
      <w:numFmt w:val="decimal"/>
      <w:lvlText w:val="K%1.%2.%3.%4.%5.%6"/>
      <w:lvlJc w:val="left"/>
      <w:pPr>
        <w:ind w:left="1152" w:hanging="1152"/>
      </w:pPr>
      <w:rPr>
        <w:rFonts w:hint="default"/>
      </w:rPr>
    </w:lvl>
    <w:lvl w:ilvl="6">
      <w:start w:val="1"/>
      <w:numFmt w:val="decimal"/>
      <w:lvlText w:val="K%1.%2.%3.%4.%5.%6.%7"/>
      <w:lvlJc w:val="left"/>
      <w:pPr>
        <w:ind w:left="1296" w:hanging="1296"/>
      </w:pPr>
      <w:rPr>
        <w:rFonts w:hint="default"/>
      </w:rPr>
    </w:lvl>
    <w:lvl w:ilvl="7">
      <w:start w:val="1"/>
      <w:numFmt w:val="decimal"/>
      <w:lvlText w:val="K%1.%2.%3.%4.%5.%6.%7.%8"/>
      <w:lvlJc w:val="left"/>
      <w:pPr>
        <w:ind w:left="1440" w:hanging="1440"/>
      </w:pPr>
      <w:rPr>
        <w:rFonts w:hint="default"/>
      </w:rPr>
    </w:lvl>
    <w:lvl w:ilvl="8">
      <w:start w:val="1"/>
      <w:numFmt w:val="lowerLetter"/>
      <w:lvlText w:val="%9."/>
      <w:lvlJc w:val="left"/>
      <w:pPr>
        <w:ind w:left="1584" w:hanging="1584"/>
      </w:pPr>
      <w:rPr>
        <w:rFonts w:hint="default"/>
      </w:rPr>
    </w:lvl>
  </w:abstractNum>
  <w:abstractNum w:abstractNumId="20">
    <w:nsid w:val="41120BAC"/>
    <w:multiLevelType w:val="hybridMultilevel"/>
    <w:tmpl w:val="E840A744"/>
    <w:lvl w:ilvl="0" w:tplc="04070005">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1">
    <w:nsid w:val="4EDC1255"/>
    <w:multiLevelType w:val="hybridMultilevel"/>
    <w:tmpl w:val="0CDE16EC"/>
    <w:lvl w:ilvl="0" w:tplc="04070005">
      <w:start w:val="1"/>
      <w:numFmt w:val="bullet"/>
      <w:lvlText w:val=""/>
      <w:lvlJc w:val="left"/>
      <w:pPr>
        <w:ind w:left="360" w:hanging="360"/>
      </w:pPr>
      <w:rPr>
        <w:rFonts w:ascii="Wingdings" w:hAnsi="Wingdings" w:hint="default"/>
      </w:rPr>
    </w:lvl>
    <w:lvl w:ilvl="1" w:tplc="04070003">
      <w:start w:val="1"/>
      <w:numFmt w:val="bullet"/>
      <w:lvlText w:val="o"/>
      <w:lvlJc w:val="left"/>
      <w:pPr>
        <w:ind w:left="1080" w:hanging="360"/>
      </w:pPr>
      <w:rPr>
        <w:rFonts w:ascii="Courier New" w:hAnsi="Courier New" w:cs="Courier New" w:hint="default"/>
      </w:rPr>
    </w:lvl>
    <w:lvl w:ilvl="2" w:tplc="E23A8F62">
      <w:numFmt w:val="bullet"/>
      <w:lvlText w:val="–"/>
      <w:lvlJc w:val="left"/>
      <w:pPr>
        <w:ind w:left="1800" w:hanging="360"/>
      </w:pPr>
      <w:rPr>
        <w:rFonts w:ascii="Times New Roman" w:eastAsiaTheme="majorEastAsia" w:hAnsi="Times New Roman" w:cs="Times New Roman"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2">
    <w:nsid w:val="526C43BE"/>
    <w:multiLevelType w:val="hybridMultilevel"/>
    <w:tmpl w:val="B9044454"/>
    <w:lvl w:ilvl="0" w:tplc="04070005">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3">
    <w:nsid w:val="55210C6B"/>
    <w:multiLevelType w:val="hybridMultilevel"/>
    <w:tmpl w:val="02EEA97E"/>
    <w:lvl w:ilvl="0" w:tplc="04070005">
      <w:start w:val="1"/>
      <w:numFmt w:val="bullet"/>
      <w:lvlText w:val=""/>
      <w:lvlJc w:val="left"/>
      <w:pPr>
        <w:ind w:left="360" w:hanging="360"/>
      </w:pPr>
      <w:rPr>
        <w:rFonts w:ascii="Wingdings" w:hAnsi="Wingdings"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4">
    <w:nsid w:val="554D42C4"/>
    <w:multiLevelType w:val="hybridMultilevel"/>
    <w:tmpl w:val="5E38E746"/>
    <w:lvl w:ilvl="0" w:tplc="04070005">
      <w:start w:val="1"/>
      <w:numFmt w:val="bullet"/>
      <w:lvlText w:val=""/>
      <w:lvlJc w:val="left"/>
      <w:pPr>
        <w:ind w:left="360" w:hanging="360"/>
      </w:pPr>
      <w:rPr>
        <w:rFonts w:ascii="Wingdings" w:hAnsi="Wingdings"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start w:val="1"/>
      <w:numFmt w:val="bullet"/>
      <w:lvlText w:val="o"/>
      <w:lvlJc w:val="left"/>
      <w:pPr>
        <w:ind w:left="3240" w:hanging="360"/>
      </w:pPr>
      <w:rPr>
        <w:rFonts w:ascii="Courier New" w:hAnsi="Courier New" w:cs="Courier New" w:hint="default"/>
      </w:rPr>
    </w:lvl>
    <w:lvl w:ilvl="5" w:tplc="04070005">
      <w:start w:val="1"/>
      <w:numFmt w:val="bullet"/>
      <w:lvlText w:val=""/>
      <w:lvlJc w:val="left"/>
      <w:pPr>
        <w:ind w:left="3960" w:hanging="360"/>
      </w:pPr>
      <w:rPr>
        <w:rFonts w:ascii="Wingdings" w:hAnsi="Wingdings" w:hint="default"/>
      </w:rPr>
    </w:lvl>
    <w:lvl w:ilvl="6" w:tplc="0407000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5">
    <w:nsid w:val="563911B4"/>
    <w:multiLevelType w:val="multilevel"/>
    <w:tmpl w:val="0407001D"/>
    <w:styleLink w:val="Listeberschriften"/>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583E0B69"/>
    <w:multiLevelType w:val="multilevel"/>
    <w:tmpl w:val="824E7942"/>
    <w:styleLink w:val="Anhang"/>
    <w:lvl w:ilvl="0">
      <w:start w:val="1"/>
      <w:numFmt w:val="upperLetter"/>
      <w:suff w:val="nothing"/>
      <w:lvlText w:val="Anhang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lvlText w:val="%1.%2.%3"/>
      <w:lvlJc w:val="left"/>
      <w:pPr>
        <w:ind w:left="1430" w:hanging="1430"/>
      </w:pPr>
      <w:rPr>
        <w:rFonts w:hint="default"/>
      </w:rPr>
    </w:lvl>
    <w:lvl w:ilvl="3">
      <w:start w:val="1"/>
      <w:numFmt w:val="decimal"/>
      <w:lvlText w:val="%1.%2.%3.%4"/>
      <w:lvlJc w:val="left"/>
      <w:pPr>
        <w:ind w:left="1574" w:hanging="1574"/>
      </w:pPr>
      <w:rPr>
        <w:rFonts w:hint="default"/>
      </w:rPr>
    </w:lvl>
    <w:lvl w:ilvl="4">
      <w:start w:val="1"/>
      <w:numFmt w:val="decimal"/>
      <w:lvlText w:val="%1.%2.%3.%4.%5"/>
      <w:lvlJc w:val="left"/>
      <w:pPr>
        <w:ind w:left="1718" w:hanging="1718"/>
      </w:pPr>
      <w:rPr>
        <w:rFonts w:hint="default"/>
      </w:rPr>
    </w:lvl>
    <w:lvl w:ilvl="5">
      <w:start w:val="1"/>
      <w:numFmt w:val="upperLetter"/>
      <w:lvlText w:val="%1.%2.%3.%4.%5.%6"/>
      <w:lvlJc w:val="left"/>
      <w:pPr>
        <w:ind w:left="1862" w:hanging="1862"/>
      </w:pPr>
      <w:rPr>
        <w:rFonts w:hint="default"/>
      </w:rPr>
    </w:lvl>
    <w:lvl w:ilvl="6">
      <w:start w:val="1"/>
      <w:numFmt w:val="decimal"/>
      <w:lvlText w:val="%1.%2.%3.%4.%5.%6.%7"/>
      <w:lvlJc w:val="left"/>
      <w:pPr>
        <w:ind w:left="2006" w:hanging="2006"/>
      </w:pPr>
      <w:rPr>
        <w:rFonts w:hint="default"/>
      </w:rPr>
    </w:lvl>
    <w:lvl w:ilvl="7">
      <w:start w:val="1"/>
      <w:numFmt w:val="decimal"/>
      <w:lvlText w:val="%1.%2.%3.%4.%5.%6.%7.%8"/>
      <w:lvlJc w:val="left"/>
      <w:pPr>
        <w:ind w:left="2150" w:hanging="2150"/>
      </w:pPr>
      <w:rPr>
        <w:rFonts w:hint="default"/>
      </w:rPr>
    </w:lvl>
    <w:lvl w:ilvl="8">
      <w:start w:val="1"/>
      <w:numFmt w:val="lowerLetter"/>
      <w:lvlText w:val="%9."/>
      <w:lvlJc w:val="left"/>
      <w:pPr>
        <w:ind w:left="2294" w:hanging="2294"/>
      </w:pPr>
      <w:rPr>
        <w:rFonts w:hint="default"/>
      </w:rPr>
    </w:lvl>
  </w:abstractNum>
  <w:abstractNum w:abstractNumId="27">
    <w:nsid w:val="60BC64D8"/>
    <w:multiLevelType w:val="hybridMultilevel"/>
    <w:tmpl w:val="7742A684"/>
    <w:lvl w:ilvl="0" w:tplc="C2C47C06">
      <w:start w:val="1"/>
      <w:numFmt w:val="bullet"/>
      <w:pStyle w:val="AufzhlungDossier"/>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63F0453A"/>
    <w:multiLevelType w:val="hybridMultilevel"/>
    <w:tmpl w:val="4316371C"/>
    <w:lvl w:ilvl="0" w:tplc="04070005">
      <w:start w:val="1"/>
      <w:numFmt w:val="bullet"/>
      <w:lvlText w:val=""/>
      <w:lvlJc w:val="left"/>
      <w:pPr>
        <w:ind w:left="360" w:hanging="360"/>
      </w:pPr>
      <w:rPr>
        <w:rFonts w:ascii="Wingdings" w:hAnsi="Wingdings"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9">
    <w:nsid w:val="65646E93"/>
    <w:multiLevelType w:val="hybridMultilevel"/>
    <w:tmpl w:val="C02E54E6"/>
    <w:lvl w:ilvl="0" w:tplc="8CE83150">
      <w:numFmt w:val="bullet"/>
      <w:lvlText w:val="§"/>
      <w:lvlJc w:val="left"/>
      <w:pPr>
        <w:ind w:left="360" w:hanging="360"/>
      </w:pPr>
      <w:rPr>
        <w:rFonts w:ascii="Wingdings" w:hAnsi="Wingdings" w:cs="Times New Roman" w:hint="default"/>
        <w:sz w:val="16"/>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0">
    <w:nsid w:val="6A5C1E85"/>
    <w:multiLevelType w:val="multilevel"/>
    <w:tmpl w:val="57C6C42E"/>
    <w:name w:val="IQWIG222"/>
    <w:numStyleLink w:val="AufzhlungszeichenQ"/>
  </w:abstractNum>
  <w:abstractNum w:abstractNumId="31">
    <w:nsid w:val="7568776E"/>
    <w:multiLevelType w:val="multilevel"/>
    <w:tmpl w:val="878EB3AA"/>
    <w:numStyleLink w:val="nummerierteAufzhlungQ"/>
  </w:abstractNum>
  <w:abstractNum w:abstractNumId="32">
    <w:nsid w:val="767B1AE9"/>
    <w:multiLevelType w:val="multilevel"/>
    <w:tmpl w:val="99B08580"/>
    <w:lvl w:ilvl="0">
      <w:start w:val="4"/>
      <w:numFmt w:val="decimal"/>
      <w:lvlText w:val="K %1"/>
      <w:lvlJc w:val="left"/>
      <w:pPr>
        <w:ind w:left="432" w:hanging="432"/>
      </w:pPr>
      <w:rPr>
        <w:rFonts w:hint="default"/>
      </w:rPr>
    </w:lvl>
    <w:lvl w:ilvl="1">
      <w:start w:val="1"/>
      <w:numFmt w:val="decimal"/>
      <w:lvlText w:val="K%1.%2"/>
      <w:lvlJc w:val="left"/>
      <w:pPr>
        <w:ind w:left="860" w:hanging="576"/>
      </w:pPr>
      <w:rPr>
        <w:rFonts w:hint="default"/>
      </w:rPr>
    </w:lvl>
    <w:lvl w:ilvl="2">
      <w:start w:val="1"/>
      <w:numFmt w:val="decimal"/>
      <w:lvlText w:val="K%1.%2.%3"/>
      <w:lvlJc w:val="left"/>
      <w:pPr>
        <w:ind w:left="1288" w:hanging="720"/>
      </w:pPr>
      <w:rPr>
        <w:rFonts w:hint="default"/>
      </w:rPr>
    </w:lvl>
    <w:lvl w:ilvl="3">
      <w:start w:val="1"/>
      <w:numFmt w:val="decimal"/>
      <w:lvlText w:val="K%1.%2.%3.%4"/>
      <w:lvlJc w:val="left"/>
      <w:pPr>
        <w:ind w:left="864" w:hanging="864"/>
      </w:pPr>
      <w:rPr>
        <w:rFonts w:hint="default"/>
      </w:rPr>
    </w:lvl>
    <w:lvl w:ilvl="4">
      <w:start w:val="1"/>
      <w:numFmt w:val="decimal"/>
      <w:lvlText w:val="K%1.%2.%3.%4.%5"/>
      <w:lvlJc w:val="left"/>
      <w:pPr>
        <w:ind w:left="1008" w:hanging="1008"/>
      </w:pPr>
      <w:rPr>
        <w:rFonts w:hint="default"/>
      </w:rPr>
    </w:lvl>
    <w:lvl w:ilvl="5">
      <w:start w:val="1"/>
      <w:numFmt w:val="decimal"/>
      <w:lvlText w:val="K%1.%2.%3.%4.%5.%6"/>
      <w:lvlJc w:val="left"/>
      <w:pPr>
        <w:ind w:left="1152" w:hanging="1152"/>
      </w:pPr>
      <w:rPr>
        <w:rFonts w:hint="default"/>
      </w:rPr>
    </w:lvl>
    <w:lvl w:ilvl="6">
      <w:start w:val="1"/>
      <w:numFmt w:val="decimal"/>
      <w:lvlText w:val="K%1.%2.%3.%4.%5.%6.%7"/>
      <w:lvlJc w:val="left"/>
      <w:pPr>
        <w:ind w:left="1296" w:hanging="1296"/>
      </w:pPr>
      <w:rPr>
        <w:rFonts w:hint="default"/>
      </w:rPr>
    </w:lvl>
    <w:lvl w:ilvl="7">
      <w:start w:val="1"/>
      <w:numFmt w:val="decimal"/>
      <w:lvlText w:val="K%1.%2.%3.%4.%5.%6.%7.%8"/>
      <w:lvlJc w:val="left"/>
      <w:pPr>
        <w:ind w:left="1440" w:hanging="1440"/>
      </w:pPr>
      <w:rPr>
        <w:rFonts w:hint="default"/>
      </w:rPr>
    </w:lvl>
    <w:lvl w:ilvl="8">
      <w:start w:val="1"/>
      <w:numFmt w:val="lowerLetter"/>
      <w:pStyle w:val="berschrift9"/>
      <w:lvlText w:val="%9."/>
      <w:lvlJc w:val="left"/>
      <w:pPr>
        <w:ind w:left="1584" w:hanging="1584"/>
      </w:pPr>
      <w:rPr>
        <w:rFonts w:hint="default"/>
      </w:rPr>
    </w:lvl>
  </w:abstractNum>
  <w:abstractNum w:abstractNumId="33">
    <w:nsid w:val="771128B7"/>
    <w:multiLevelType w:val="multilevel"/>
    <w:tmpl w:val="55680A3E"/>
    <w:lvl w:ilvl="0">
      <w:start w:val="4"/>
      <w:numFmt w:val="upperLetter"/>
      <w:pStyle w:val="berschriftAnhangDossier"/>
      <w:lvlText w:val="Anhang K4-%1"/>
      <w:lvlJc w:val="left"/>
      <w:pPr>
        <w:ind w:left="1050" w:hanging="62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Anhang K4-%1.%2"/>
      <w:lvlJc w:val="left"/>
      <w:pPr>
        <w:ind w:left="851" w:hanging="851"/>
      </w:pPr>
      <w:rPr>
        <w:rFonts w:hint="default"/>
      </w:rPr>
    </w:lvl>
    <w:lvl w:ilvl="2">
      <w:start w:val="1"/>
      <w:numFmt w:val="decimal"/>
      <w:lvlText w:val="K%1.%2.%3"/>
      <w:lvlJc w:val="left"/>
      <w:pPr>
        <w:ind w:left="1447" w:hanging="1021"/>
      </w:pPr>
      <w:rPr>
        <w:rFonts w:hint="default"/>
      </w:rPr>
    </w:lvl>
    <w:lvl w:ilvl="3">
      <w:start w:val="1"/>
      <w:numFmt w:val="decimal"/>
      <w:lvlText w:val="K%1.%2.%3.%4"/>
      <w:lvlJc w:val="left"/>
      <w:pPr>
        <w:ind w:left="1134" w:hanging="1134"/>
      </w:pPr>
      <w:rPr>
        <w:rFonts w:hint="default"/>
      </w:rPr>
    </w:lvl>
    <w:lvl w:ilvl="4">
      <w:start w:val="1"/>
      <w:numFmt w:val="decimal"/>
      <w:lvlText w:val="K%1.%2.%3.%4.%5"/>
      <w:lvlJc w:val="left"/>
      <w:pPr>
        <w:ind w:left="1304" w:hanging="1304"/>
      </w:pPr>
      <w:rPr>
        <w:rFonts w:hint="default"/>
      </w:rPr>
    </w:lvl>
    <w:lvl w:ilvl="5">
      <w:start w:val="1"/>
      <w:numFmt w:val="decimal"/>
      <w:pStyle w:val="berschrift6"/>
      <w:lvlText w:val="K%1.%2.%3.%4.%5.%6"/>
      <w:lvlJc w:val="left"/>
      <w:pPr>
        <w:ind w:left="1152" w:hanging="1152"/>
      </w:pPr>
      <w:rPr>
        <w:rFonts w:hint="default"/>
      </w:rPr>
    </w:lvl>
    <w:lvl w:ilvl="6">
      <w:start w:val="1"/>
      <w:numFmt w:val="decimal"/>
      <w:pStyle w:val="berschrift7"/>
      <w:lvlText w:val="K%1.%2.%3.%4.%5.%6.%7"/>
      <w:lvlJc w:val="left"/>
      <w:pPr>
        <w:ind w:left="1296" w:hanging="1296"/>
      </w:pPr>
      <w:rPr>
        <w:rFonts w:hint="default"/>
      </w:rPr>
    </w:lvl>
    <w:lvl w:ilvl="7">
      <w:start w:val="1"/>
      <w:numFmt w:val="decimal"/>
      <w:pStyle w:val="berschrift8"/>
      <w:lvlText w:val="K%1.%2.%3.%4.%5.%6.%7.%8"/>
      <w:lvlJc w:val="left"/>
      <w:pPr>
        <w:ind w:left="1440" w:hanging="1440"/>
      </w:pPr>
      <w:rPr>
        <w:rFonts w:hint="default"/>
      </w:rPr>
    </w:lvl>
    <w:lvl w:ilvl="8">
      <w:start w:val="1"/>
      <w:numFmt w:val="lowerLetter"/>
      <w:lvlText w:val="%9."/>
      <w:lvlJc w:val="left"/>
      <w:pPr>
        <w:ind w:left="1584" w:hanging="1584"/>
      </w:pPr>
      <w:rPr>
        <w:rFonts w:hint="default"/>
      </w:rPr>
    </w:lvl>
  </w:abstractNum>
  <w:num w:numId="1">
    <w:abstractNumId w:val="32"/>
  </w:num>
  <w:num w:numId="2">
    <w:abstractNumId w:val="10"/>
  </w:num>
  <w:num w:numId="3">
    <w:abstractNumId w:val="17"/>
  </w:num>
  <w:num w:numId="4">
    <w:abstractNumId w:val="11"/>
  </w:num>
  <w:num w:numId="5">
    <w:abstractNumId w:val="29"/>
  </w:num>
  <w:num w:numId="6">
    <w:abstractNumId w:val="25"/>
  </w:num>
  <w:num w:numId="7">
    <w:abstractNumId w:val="27"/>
  </w:num>
  <w:num w:numId="8">
    <w:abstractNumId w:val="30"/>
  </w:num>
  <w:num w:numId="9">
    <w:abstractNumId w:val="31"/>
  </w:num>
  <w:num w:numId="10">
    <w:abstractNumId w:val="15"/>
  </w:num>
  <w:num w:numId="11">
    <w:abstractNumId w:val="5"/>
  </w:num>
  <w:num w:numId="12">
    <w:abstractNumId w:val="4"/>
  </w:num>
  <w:num w:numId="13">
    <w:abstractNumId w:val="13"/>
  </w:num>
  <w:num w:numId="14">
    <w:abstractNumId w:val="24"/>
  </w:num>
  <w:num w:numId="15">
    <w:abstractNumId w:val="20"/>
  </w:num>
  <w:num w:numId="16">
    <w:abstractNumId w:val="12"/>
  </w:num>
  <w:num w:numId="17">
    <w:abstractNumId w:val="19"/>
  </w:num>
  <w:num w:numId="18">
    <w:abstractNumId w:val="28"/>
  </w:num>
  <w:num w:numId="19">
    <w:abstractNumId w:val="23"/>
  </w:num>
  <w:num w:numId="20">
    <w:abstractNumId w:val="22"/>
  </w:num>
  <w:num w:numId="21">
    <w:abstractNumId w:val="26"/>
  </w:num>
  <w:num w:numId="22">
    <w:abstractNumId w:val="21"/>
  </w:num>
  <w:num w:numId="23">
    <w:abstractNumId w:val="8"/>
  </w:num>
  <w:num w:numId="24">
    <w:abstractNumId w:val="33"/>
  </w:num>
  <w:num w:numId="25">
    <w:abstractNumId w:val="6"/>
    <w:lvlOverride w:ilvl="0">
      <w:lvl w:ilvl="0">
        <w:numFmt w:val="decimal"/>
        <w:lvlText w:val=""/>
        <w:lvlJc w:val="left"/>
      </w:lvl>
    </w:lvlOverride>
    <w:lvlOverride w:ilvl="1">
      <w:lvl w:ilvl="1">
        <w:start w:val="1"/>
        <w:numFmt w:val="decimal"/>
        <w:pStyle w:val="berschriftAnhang2Dossier"/>
        <w:suff w:val="nothing"/>
        <w:lvlText w:val="Anhang K4-%1.%2"/>
        <w:lvlJc w:val="left"/>
        <w:pPr>
          <w:ind w:left="0" w:firstLine="0"/>
        </w:pPr>
        <w:rPr>
          <w:rFonts w:hint="default"/>
        </w:rPr>
      </w:lvl>
    </w:lvlOverride>
  </w:num>
  <w:num w:numId="26">
    <w:abstractNumId w:val="7"/>
  </w:num>
  <w:num w:numId="27">
    <w:abstractNumId w:val="16"/>
  </w:num>
  <w:num w:numId="28">
    <w:abstractNumId w:val="3"/>
  </w:num>
  <w:num w:numId="29">
    <w:abstractNumId w:val="14"/>
  </w:num>
  <w:num w:numId="30">
    <w:abstractNumId w:val="33"/>
  </w:num>
  <w:num w:numId="31">
    <w:abstractNumId w:val="33"/>
  </w:num>
  <w:num w:numId="32">
    <w:abstractNumId w:val="9"/>
  </w:num>
  <w:num w:numId="33">
    <w:abstractNumId w:val="33"/>
  </w:num>
  <w:num w:numId="34">
    <w:abstractNumId w:val="2"/>
  </w:num>
  <w:num w:numId="35">
    <w:abstractNumId w:val="1"/>
  </w:num>
  <w:num w:numId="36">
    <w:abstractNumId w:val="0"/>
  </w:num>
  <w:num w:numId="37">
    <w:abstractNumId w:val="6"/>
    <w:lvlOverride w:ilvl="0">
      <w:lvl w:ilvl="0">
        <w:numFmt w:val="decimal"/>
        <w:lvlText w:val=""/>
        <w:lvlJc w:val="left"/>
      </w:lvl>
    </w:lvlOverride>
    <w:lvlOverride w:ilvl="1">
      <w:lvl w:ilvl="1">
        <w:start w:val="1"/>
        <w:numFmt w:val="decimal"/>
        <w:pStyle w:val="berschriftAnhang2Dossier"/>
        <w:suff w:val="nothing"/>
        <w:lvlText w:val="Anhang K4-%1.%2"/>
        <w:lvlJc w:val="left"/>
        <w:pPr>
          <w:ind w:left="0" w:firstLine="0"/>
        </w:pPr>
        <w:rPr>
          <w:rFonts w:hint="default"/>
        </w:rPr>
      </w:lvl>
    </w:lvlOverride>
  </w:num>
  <w:num w:numId="38">
    <w:abstractNumId w:val="33"/>
  </w:num>
  <w:num w:numId="39">
    <w:abstractNumId w:val="3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stylePaneFormatFilter w:val="9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09"/>
  <w:hyphenationZone w:val="425"/>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s>
  <w:rsids>
    <w:rsidRoot w:val="00664AF6"/>
    <w:rsid w:val="0000197D"/>
    <w:rsid w:val="00002338"/>
    <w:rsid w:val="000027A1"/>
    <w:rsid w:val="000039A6"/>
    <w:rsid w:val="0000445C"/>
    <w:rsid w:val="00004468"/>
    <w:rsid w:val="000046DB"/>
    <w:rsid w:val="00004EAC"/>
    <w:rsid w:val="00005015"/>
    <w:rsid w:val="000123A5"/>
    <w:rsid w:val="000126DE"/>
    <w:rsid w:val="00013338"/>
    <w:rsid w:val="000140E0"/>
    <w:rsid w:val="00014BE7"/>
    <w:rsid w:val="00015212"/>
    <w:rsid w:val="0001539B"/>
    <w:rsid w:val="00015678"/>
    <w:rsid w:val="000159A7"/>
    <w:rsid w:val="00015F9F"/>
    <w:rsid w:val="00016E71"/>
    <w:rsid w:val="00016EA0"/>
    <w:rsid w:val="00017EC2"/>
    <w:rsid w:val="00020B66"/>
    <w:rsid w:val="00021229"/>
    <w:rsid w:val="00023547"/>
    <w:rsid w:val="00024680"/>
    <w:rsid w:val="00025195"/>
    <w:rsid w:val="00025B03"/>
    <w:rsid w:val="00026CDF"/>
    <w:rsid w:val="00026D0D"/>
    <w:rsid w:val="00026EB8"/>
    <w:rsid w:val="00027353"/>
    <w:rsid w:val="0002794F"/>
    <w:rsid w:val="00027A9A"/>
    <w:rsid w:val="000311F2"/>
    <w:rsid w:val="000319C9"/>
    <w:rsid w:val="0003377D"/>
    <w:rsid w:val="00033CB9"/>
    <w:rsid w:val="00033CFF"/>
    <w:rsid w:val="00034ACD"/>
    <w:rsid w:val="00035159"/>
    <w:rsid w:val="0003571E"/>
    <w:rsid w:val="00035F97"/>
    <w:rsid w:val="000364F2"/>
    <w:rsid w:val="000369AA"/>
    <w:rsid w:val="00036F3B"/>
    <w:rsid w:val="0003761B"/>
    <w:rsid w:val="000403DB"/>
    <w:rsid w:val="000416BC"/>
    <w:rsid w:val="000418B5"/>
    <w:rsid w:val="000419CE"/>
    <w:rsid w:val="00044DE8"/>
    <w:rsid w:val="00050034"/>
    <w:rsid w:val="000504E1"/>
    <w:rsid w:val="000517F5"/>
    <w:rsid w:val="000542FC"/>
    <w:rsid w:val="00055232"/>
    <w:rsid w:val="00057ABE"/>
    <w:rsid w:val="000600D2"/>
    <w:rsid w:val="0006030C"/>
    <w:rsid w:val="000612E7"/>
    <w:rsid w:val="00063464"/>
    <w:rsid w:val="000650D5"/>
    <w:rsid w:val="000674EC"/>
    <w:rsid w:val="00067805"/>
    <w:rsid w:val="00067A4F"/>
    <w:rsid w:val="00067D19"/>
    <w:rsid w:val="00070166"/>
    <w:rsid w:val="000726DF"/>
    <w:rsid w:val="000731B1"/>
    <w:rsid w:val="000741AC"/>
    <w:rsid w:val="00076762"/>
    <w:rsid w:val="00077BDF"/>
    <w:rsid w:val="00080D56"/>
    <w:rsid w:val="0008247E"/>
    <w:rsid w:val="0008299F"/>
    <w:rsid w:val="0008357E"/>
    <w:rsid w:val="00085D78"/>
    <w:rsid w:val="00086655"/>
    <w:rsid w:val="00086992"/>
    <w:rsid w:val="00086EC5"/>
    <w:rsid w:val="00086F0B"/>
    <w:rsid w:val="00090075"/>
    <w:rsid w:val="00090208"/>
    <w:rsid w:val="00090CB3"/>
    <w:rsid w:val="000920D5"/>
    <w:rsid w:val="0009261E"/>
    <w:rsid w:val="00093542"/>
    <w:rsid w:val="00097942"/>
    <w:rsid w:val="00097FAF"/>
    <w:rsid w:val="000A2012"/>
    <w:rsid w:val="000A340F"/>
    <w:rsid w:val="000A4A2C"/>
    <w:rsid w:val="000A618F"/>
    <w:rsid w:val="000A63E4"/>
    <w:rsid w:val="000A6919"/>
    <w:rsid w:val="000A7999"/>
    <w:rsid w:val="000A7D63"/>
    <w:rsid w:val="000B01E3"/>
    <w:rsid w:val="000B0487"/>
    <w:rsid w:val="000B1C0D"/>
    <w:rsid w:val="000B2859"/>
    <w:rsid w:val="000B3117"/>
    <w:rsid w:val="000B3833"/>
    <w:rsid w:val="000B3891"/>
    <w:rsid w:val="000B70E9"/>
    <w:rsid w:val="000C02FC"/>
    <w:rsid w:val="000C093F"/>
    <w:rsid w:val="000C130C"/>
    <w:rsid w:val="000C2A0F"/>
    <w:rsid w:val="000C2B86"/>
    <w:rsid w:val="000C3A61"/>
    <w:rsid w:val="000C4CFA"/>
    <w:rsid w:val="000C5552"/>
    <w:rsid w:val="000C7137"/>
    <w:rsid w:val="000D0129"/>
    <w:rsid w:val="000D04CD"/>
    <w:rsid w:val="000D0963"/>
    <w:rsid w:val="000D37B2"/>
    <w:rsid w:val="000D4BB9"/>
    <w:rsid w:val="000D6511"/>
    <w:rsid w:val="000D7B44"/>
    <w:rsid w:val="000E0097"/>
    <w:rsid w:val="000E1BE2"/>
    <w:rsid w:val="000E2B5B"/>
    <w:rsid w:val="000E34C1"/>
    <w:rsid w:val="000E4ECC"/>
    <w:rsid w:val="000E5F2C"/>
    <w:rsid w:val="000E6AAD"/>
    <w:rsid w:val="000E6E5B"/>
    <w:rsid w:val="000E7976"/>
    <w:rsid w:val="000F1148"/>
    <w:rsid w:val="000F1D43"/>
    <w:rsid w:val="000F2B38"/>
    <w:rsid w:val="000F2C39"/>
    <w:rsid w:val="000F3C7C"/>
    <w:rsid w:val="000F3CFD"/>
    <w:rsid w:val="000F5288"/>
    <w:rsid w:val="000F5661"/>
    <w:rsid w:val="000F6BF2"/>
    <w:rsid w:val="00100D93"/>
    <w:rsid w:val="00101810"/>
    <w:rsid w:val="00101C6C"/>
    <w:rsid w:val="00103477"/>
    <w:rsid w:val="00103FD7"/>
    <w:rsid w:val="001046A1"/>
    <w:rsid w:val="00104E9D"/>
    <w:rsid w:val="00105335"/>
    <w:rsid w:val="0010539F"/>
    <w:rsid w:val="00105497"/>
    <w:rsid w:val="00105DE6"/>
    <w:rsid w:val="00106227"/>
    <w:rsid w:val="00107069"/>
    <w:rsid w:val="0011194D"/>
    <w:rsid w:val="00111B7D"/>
    <w:rsid w:val="00113734"/>
    <w:rsid w:val="00113E57"/>
    <w:rsid w:val="001140E2"/>
    <w:rsid w:val="0011426E"/>
    <w:rsid w:val="00114ECA"/>
    <w:rsid w:val="00114FB5"/>
    <w:rsid w:val="00115233"/>
    <w:rsid w:val="00116821"/>
    <w:rsid w:val="00117057"/>
    <w:rsid w:val="00117C11"/>
    <w:rsid w:val="00121552"/>
    <w:rsid w:val="001221E6"/>
    <w:rsid w:val="00124662"/>
    <w:rsid w:val="00125C42"/>
    <w:rsid w:val="00127319"/>
    <w:rsid w:val="00131D5E"/>
    <w:rsid w:val="00132624"/>
    <w:rsid w:val="0013445E"/>
    <w:rsid w:val="00135481"/>
    <w:rsid w:val="00136259"/>
    <w:rsid w:val="001367C6"/>
    <w:rsid w:val="00136BA3"/>
    <w:rsid w:val="0014014F"/>
    <w:rsid w:val="001402DB"/>
    <w:rsid w:val="0014132D"/>
    <w:rsid w:val="00141EE5"/>
    <w:rsid w:val="00144424"/>
    <w:rsid w:val="00144855"/>
    <w:rsid w:val="0014488F"/>
    <w:rsid w:val="00145990"/>
    <w:rsid w:val="00146111"/>
    <w:rsid w:val="001500BF"/>
    <w:rsid w:val="001501A6"/>
    <w:rsid w:val="0015190C"/>
    <w:rsid w:val="00152257"/>
    <w:rsid w:val="00153357"/>
    <w:rsid w:val="001546B3"/>
    <w:rsid w:val="00154D6D"/>
    <w:rsid w:val="001551C7"/>
    <w:rsid w:val="001562C0"/>
    <w:rsid w:val="001568EE"/>
    <w:rsid w:val="00156B06"/>
    <w:rsid w:val="00156C25"/>
    <w:rsid w:val="00156E60"/>
    <w:rsid w:val="0015700A"/>
    <w:rsid w:val="00160182"/>
    <w:rsid w:val="00163DB3"/>
    <w:rsid w:val="00163E64"/>
    <w:rsid w:val="00165216"/>
    <w:rsid w:val="001655EF"/>
    <w:rsid w:val="001665BE"/>
    <w:rsid w:val="00166B93"/>
    <w:rsid w:val="0016715A"/>
    <w:rsid w:val="00167543"/>
    <w:rsid w:val="00170A33"/>
    <w:rsid w:val="00172ACF"/>
    <w:rsid w:val="00172CBD"/>
    <w:rsid w:val="00173189"/>
    <w:rsid w:val="00173A5F"/>
    <w:rsid w:val="001753F3"/>
    <w:rsid w:val="00175E24"/>
    <w:rsid w:val="001761E5"/>
    <w:rsid w:val="0017644D"/>
    <w:rsid w:val="00177455"/>
    <w:rsid w:val="00177FD7"/>
    <w:rsid w:val="001824FF"/>
    <w:rsid w:val="00184DB2"/>
    <w:rsid w:val="001855B3"/>
    <w:rsid w:val="001877BA"/>
    <w:rsid w:val="00190F6C"/>
    <w:rsid w:val="00191C4E"/>
    <w:rsid w:val="00195561"/>
    <w:rsid w:val="001A0455"/>
    <w:rsid w:val="001A09FE"/>
    <w:rsid w:val="001A1F41"/>
    <w:rsid w:val="001A6B13"/>
    <w:rsid w:val="001A6B5E"/>
    <w:rsid w:val="001A702E"/>
    <w:rsid w:val="001B0549"/>
    <w:rsid w:val="001B06AB"/>
    <w:rsid w:val="001B1219"/>
    <w:rsid w:val="001B1C52"/>
    <w:rsid w:val="001B276B"/>
    <w:rsid w:val="001B3D23"/>
    <w:rsid w:val="001B47BA"/>
    <w:rsid w:val="001C06AC"/>
    <w:rsid w:val="001C1FAE"/>
    <w:rsid w:val="001C400B"/>
    <w:rsid w:val="001C4DC0"/>
    <w:rsid w:val="001C593F"/>
    <w:rsid w:val="001D06B9"/>
    <w:rsid w:val="001D1D4D"/>
    <w:rsid w:val="001D4E0C"/>
    <w:rsid w:val="001D5126"/>
    <w:rsid w:val="001D56B4"/>
    <w:rsid w:val="001D6AAF"/>
    <w:rsid w:val="001D7185"/>
    <w:rsid w:val="001E000D"/>
    <w:rsid w:val="001E1645"/>
    <w:rsid w:val="001E21A4"/>
    <w:rsid w:val="001E2511"/>
    <w:rsid w:val="001E365D"/>
    <w:rsid w:val="001E4D7C"/>
    <w:rsid w:val="001E500E"/>
    <w:rsid w:val="001E5A3B"/>
    <w:rsid w:val="001E679F"/>
    <w:rsid w:val="001E6CD3"/>
    <w:rsid w:val="001F176D"/>
    <w:rsid w:val="001F19C6"/>
    <w:rsid w:val="001F25D3"/>
    <w:rsid w:val="001F302B"/>
    <w:rsid w:val="001F4E51"/>
    <w:rsid w:val="001F4E93"/>
    <w:rsid w:val="001F4F01"/>
    <w:rsid w:val="001F54C9"/>
    <w:rsid w:val="0020497C"/>
    <w:rsid w:val="00205844"/>
    <w:rsid w:val="00210626"/>
    <w:rsid w:val="00213F9D"/>
    <w:rsid w:val="00217517"/>
    <w:rsid w:val="00217B99"/>
    <w:rsid w:val="00220B73"/>
    <w:rsid w:val="00220D63"/>
    <w:rsid w:val="00222C94"/>
    <w:rsid w:val="002233FD"/>
    <w:rsid w:val="002250EB"/>
    <w:rsid w:val="00225D6E"/>
    <w:rsid w:val="00226782"/>
    <w:rsid w:val="0022783C"/>
    <w:rsid w:val="00227CA0"/>
    <w:rsid w:val="00232419"/>
    <w:rsid w:val="00234E37"/>
    <w:rsid w:val="0023505D"/>
    <w:rsid w:val="00235481"/>
    <w:rsid w:val="00236A38"/>
    <w:rsid w:val="002408B3"/>
    <w:rsid w:val="00240FAB"/>
    <w:rsid w:val="002414B6"/>
    <w:rsid w:val="00242246"/>
    <w:rsid w:val="0024430A"/>
    <w:rsid w:val="00244A66"/>
    <w:rsid w:val="0024637E"/>
    <w:rsid w:val="00247420"/>
    <w:rsid w:val="002504C9"/>
    <w:rsid w:val="002517B1"/>
    <w:rsid w:val="00252409"/>
    <w:rsid w:val="00253B14"/>
    <w:rsid w:val="00254032"/>
    <w:rsid w:val="002546EA"/>
    <w:rsid w:val="002548E6"/>
    <w:rsid w:val="00254BCD"/>
    <w:rsid w:val="00254CCA"/>
    <w:rsid w:val="002554FF"/>
    <w:rsid w:val="00257BC6"/>
    <w:rsid w:val="0026160D"/>
    <w:rsid w:val="00261B2D"/>
    <w:rsid w:val="00262483"/>
    <w:rsid w:val="0026275A"/>
    <w:rsid w:val="00263220"/>
    <w:rsid w:val="0026323C"/>
    <w:rsid w:val="00264D3C"/>
    <w:rsid w:val="002653EB"/>
    <w:rsid w:val="00265B22"/>
    <w:rsid w:val="00265BBD"/>
    <w:rsid w:val="00266657"/>
    <w:rsid w:val="00270C61"/>
    <w:rsid w:val="00272381"/>
    <w:rsid w:val="002739E2"/>
    <w:rsid w:val="00275D6D"/>
    <w:rsid w:val="002771D3"/>
    <w:rsid w:val="00277CA8"/>
    <w:rsid w:val="00280D6E"/>
    <w:rsid w:val="00281E60"/>
    <w:rsid w:val="002833EA"/>
    <w:rsid w:val="0028392E"/>
    <w:rsid w:val="00283BC0"/>
    <w:rsid w:val="0029146F"/>
    <w:rsid w:val="00292F1A"/>
    <w:rsid w:val="002944FD"/>
    <w:rsid w:val="00294A54"/>
    <w:rsid w:val="00295A39"/>
    <w:rsid w:val="00295D70"/>
    <w:rsid w:val="002963BF"/>
    <w:rsid w:val="002A133E"/>
    <w:rsid w:val="002A2BCC"/>
    <w:rsid w:val="002A3A3E"/>
    <w:rsid w:val="002A3D65"/>
    <w:rsid w:val="002A524C"/>
    <w:rsid w:val="002A7744"/>
    <w:rsid w:val="002B08ED"/>
    <w:rsid w:val="002B20F9"/>
    <w:rsid w:val="002B273C"/>
    <w:rsid w:val="002B340A"/>
    <w:rsid w:val="002B4667"/>
    <w:rsid w:val="002B5261"/>
    <w:rsid w:val="002B6A9D"/>
    <w:rsid w:val="002B7877"/>
    <w:rsid w:val="002C0779"/>
    <w:rsid w:val="002C0C83"/>
    <w:rsid w:val="002C1000"/>
    <w:rsid w:val="002C10BF"/>
    <w:rsid w:val="002C1EC3"/>
    <w:rsid w:val="002C2A81"/>
    <w:rsid w:val="002C441D"/>
    <w:rsid w:val="002C44A1"/>
    <w:rsid w:val="002C5257"/>
    <w:rsid w:val="002C63F6"/>
    <w:rsid w:val="002C7291"/>
    <w:rsid w:val="002C7E35"/>
    <w:rsid w:val="002D14BF"/>
    <w:rsid w:val="002D1599"/>
    <w:rsid w:val="002D239A"/>
    <w:rsid w:val="002D2731"/>
    <w:rsid w:val="002D49A1"/>
    <w:rsid w:val="002D6B00"/>
    <w:rsid w:val="002D6ED6"/>
    <w:rsid w:val="002E03AC"/>
    <w:rsid w:val="002E14FE"/>
    <w:rsid w:val="002E2240"/>
    <w:rsid w:val="002E265A"/>
    <w:rsid w:val="002E5E49"/>
    <w:rsid w:val="002E69CC"/>
    <w:rsid w:val="002F05D9"/>
    <w:rsid w:val="002F27BB"/>
    <w:rsid w:val="002F284F"/>
    <w:rsid w:val="002F3FB4"/>
    <w:rsid w:val="002F63E0"/>
    <w:rsid w:val="002F6AA6"/>
    <w:rsid w:val="002F72F9"/>
    <w:rsid w:val="002F76FD"/>
    <w:rsid w:val="00300800"/>
    <w:rsid w:val="003017D0"/>
    <w:rsid w:val="00301CFF"/>
    <w:rsid w:val="003030BB"/>
    <w:rsid w:val="00303827"/>
    <w:rsid w:val="00303911"/>
    <w:rsid w:val="00303A3F"/>
    <w:rsid w:val="00304D70"/>
    <w:rsid w:val="003054FA"/>
    <w:rsid w:val="00307F46"/>
    <w:rsid w:val="00311615"/>
    <w:rsid w:val="00311FBA"/>
    <w:rsid w:val="003121EE"/>
    <w:rsid w:val="00312C0B"/>
    <w:rsid w:val="00312D06"/>
    <w:rsid w:val="0031402F"/>
    <w:rsid w:val="003204BA"/>
    <w:rsid w:val="0032116B"/>
    <w:rsid w:val="00322246"/>
    <w:rsid w:val="00322B55"/>
    <w:rsid w:val="00323641"/>
    <w:rsid w:val="0032673B"/>
    <w:rsid w:val="00327B8F"/>
    <w:rsid w:val="00331772"/>
    <w:rsid w:val="00331BCC"/>
    <w:rsid w:val="00332AD7"/>
    <w:rsid w:val="00333A11"/>
    <w:rsid w:val="00335BAC"/>
    <w:rsid w:val="00337097"/>
    <w:rsid w:val="00340FF1"/>
    <w:rsid w:val="003420E2"/>
    <w:rsid w:val="00343F0D"/>
    <w:rsid w:val="00344323"/>
    <w:rsid w:val="0034611A"/>
    <w:rsid w:val="003472AF"/>
    <w:rsid w:val="00347753"/>
    <w:rsid w:val="0035098C"/>
    <w:rsid w:val="00351653"/>
    <w:rsid w:val="00351A29"/>
    <w:rsid w:val="003548D1"/>
    <w:rsid w:val="00356567"/>
    <w:rsid w:val="003569A7"/>
    <w:rsid w:val="0036135D"/>
    <w:rsid w:val="00361D61"/>
    <w:rsid w:val="0036294E"/>
    <w:rsid w:val="00364CCE"/>
    <w:rsid w:val="00364CEC"/>
    <w:rsid w:val="00365080"/>
    <w:rsid w:val="003713DE"/>
    <w:rsid w:val="003717B9"/>
    <w:rsid w:val="0037183D"/>
    <w:rsid w:val="00371C79"/>
    <w:rsid w:val="00372B80"/>
    <w:rsid w:val="003732BE"/>
    <w:rsid w:val="00373634"/>
    <w:rsid w:val="003749FD"/>
    <w:rsid w:val="003760C8"/>
    <w:rsid w:val="00376F55"/>
    <w:rsid w:val="003808CB"/>
    <w:rsid w:val="00382083"/>
    <w:rsid w:val="00382173"/>
    <w:rsid w:val="00382967"/>
    <w:rsid w:val="00382F87"/>
    <w:rsid w:val="00384851"/>
    <w:rsid w:val="003850DB"/>
    <w:rsid w:val="0038700D"/>
    <w:rsid w:val="0039238B"/>
    <w:rsid w:val="00392774"/>
    <w:rsid w:val="00393882"/>
    <w:rsid w:val="00393E2D"/>
    <w:rsid w:val="00393FF0"/>
    <w:rsid w:val="00394A0F"/>
    <w:rsid w:val="00395E80"/>
    <w:rsid w:val="00397FA9"/>
    <w:rsid w:val="003A19A4"/>
    <w:rsid w:val="003A2D26"/>
    <w:rsid w:val="003A3805"/>
    <w:rsid w:val="003A3913"/>
    <w:rsid w:val="003B236A"/>
    <w:rsid w:val="003B39E1"/>
    <w:rsid w:val="003B47D8"/>
    <w:rsid w:val="003B7197"/>
    <w:rsid w:val="003B7557"/>
    <w:rsid w:val="003C029D"/>
    <w:rsid w:val="003C5C09"/>
    <w:rsid w:val="003C61CD"/>
    <w:rsid w:val="003C6346"/>
    <w:rsid w:val="003C6ADF"/>
    <w:rsid w:val="003D2BB7"/>
    <w:rsid w:val="003D3681"/>
    <w:rsid w:val="003D3E16"/>
    <w:rsid w:val="003D57C6"/>
    <w:rsid w:val="003D7423"/>
    <w:rsid w:val="003D786A"/>
    <w:rsid w:val="003D79C2"/>
    <w:rsid w:val="003D7BD2"/>
    <w:rsid w:val="003D7F2D"/>
    <w:rsid w:val="003E12E5"/>
    <w:rsid w:val="003E1E6F"/>
    <w:rsid w:val="003E2841"/>
    <w:rsid w:val="003E35CD"/>
    <w:rsid w:val="003E4279"/>
    <w:rsid w:val="003E4E45"/>
    <w:rsid w:val="003E62A9"/>
    <w:rsid w:val="003E738E"/>
    <w:rsid w:val="003E7B61"/>
    <w:rsid w:val="003F3295"/>
    <w:rsid w:val="003F4050"/>
    <w:rsid w:val="003F45DE"/>
    <w:rsid w:val="003F5759"/>
    <w:rsid w:val="003F5FAB"/>
    <w:rsid w:val="003F6381"/>
    <w:rsid w:val="003F6515"/>
    <w:rsid w:val="003F6CD4"/>
    <w:rsid w:val="003F6DB7"/>
    <w:rsid w:val="00400145"/>
    <w:rsid w:val="004009D8"/>
    <w:rsid w:val="00402A3E"/>
    <w:rsid w:val="00402AB3"/>
    <w:rsid w:val="004031E5"/>
    <w:rsid w:val="00403670"/>
    <w:rsid w:val="004053D8"/>
    <w:rsid w:val="00407F8E"/>
    <w:rsid w:val="00411319"/>
    <w:rsid w:val="00411E5C"/>
    <w:rsid w:val="00412163"/>
    <w:rsid w:val="00412263"/>
    <w:rsid w:val="004147AD"/>
    <w:rsid w:val="0041536A"/>
    <w:rsid w:val="004158DD"/>
    <w:rsid w:val="00421105"/>
    <w:rsid w:val="00422029"/>
    <w:rsid w:val="00422B9D"/>
    <w:rsid w:val="00422C43"/>
    <w:rsid w:val="00423584"/>
    <w:rsid w:val="00424A91"/>
    <w:rsid w:val="00424D35"/>
    <w:rsid w:val="0042579A"/>
    <w:rsid w:val="00426F6E"/>
    <w:rsid w:val="00427B04"/>
    <w:rsid w:val="0043009F"/>
    <w:rsid w:val="004307E4"/>
    <w:rsid w:val="0043140F"/>
    <w:rsid w:val="004315B1"/>
    <w:rsid w:val="00434E7C"/>
    <w:rsid w:val="004352E4"/>
    <w:rsid w:val="0043613E"/>
    <w:rsid w:val="0044045D"/>
    <w:rsid w:val="00440538"/>
    <w:rsid w:val="0044208A"/>
    <w:rsid w:val="004460D8"/>
    <w:rsid w:val="004476BD"/>
    <w:rsid w:val="00447B3D"/>
    <w:rsid w:val="00453084"/>
    <w:rsid w:val="004530B8"/>
    <w:rsid w:val="004536FD"/>
    <w:rsid w:val="00453EE4"/>
    <w:rsid w:val="004556D3"/>
    <w:rsid w:val="004559D0"/>
    <w:rsid w:val="00457D16"/>
    <w:rsid w:val="0046050C"/>
    <w:rsid w:val="004610DF"/>
    <w:rsid w:val="00461317"/>
    <w:rsid w:val="00462270"/>
    <w:rsid w:val="004629EF"/>
    <w:rsid w:val="00462B44"/>
    <w:rsid w:val="00464381"/>
    <w:rsid w:val="00465FB9"/>
    <w:rsid w:val="004661DE"/>
    <w:rsid w:val="00470A28"/>
    <w:rsid w:val="00471B3C"/>
    <w:rsid w:val="00471FE8"/>
    <w:rsid w:val="00472624"/>
    <w:rsid w:val="0047299A"/>
    <w:rsid w:val="0047556F"/>
    <w:rsid w:val="00476DD0"/>
    <w:rsid w:val="00477B16"/>
    <w:rsid w:val="0048018F"/>
    <w:rsid w:val="00480DE1"/>
    <w:rsid w:val="00481AEC"/>
    <w:rsid w:val="00483226"/>
    <w:rsid w:val="00484A9E"/>
    <w:rsid w:val="00485327"/>
    <w:rsid w:val="00486354"/>
    <w:rsid w:val="0048660A"/>
    <w:rsid w:val="0048679C"/>
    <w:rsid w:val="004879ED"/>
    <w:rsid w:val="00491923"/>
    <w:rsid w:val="004925D7"/>
    <w:rsid w:val="00495B14"/>
    <w:rsid w:val="0049732A"/>
    <w:rsid w:val="00497D64"/>
    <w:rsid w:val="00497ED3"/>
    <w:rsid w:val="004A1AD9"/>
    <w:rsid w:val="004A4468"/>
    <w:rsid w:val="004A4E7E"/>
    <w:rsid w:val="004A63D9"/>
    <w:rsid w:val="004A7CE3"/>
    <w:rsid w:val="004B0244"/>
    <w:rsid w:val="004B2584"/>
    <w:rsid w:val="004B3E59"/>
    <w:rsid w:val="004B66EE"/>
    <w:rsid w:val="004B74EF"/>
    <w:rsid w:val="004C060B"/>
    <w:rsid w:val="004C1626"/>
    <w:rsid w:val="004C4018"/>
    <w:rsid w:val="004C40AD"/>
    <w:rsid w:val="004C43D9"/>
    <w:rsid w:val="004C4A68"/>
    <w:rsid w:val="004C6916"/>
    <w:rsid w:val="004C78F5"/>
    <w:rsid w:val="004C7E53"/>
    <w:rsid w:val="004D0597"/>
    <w:rsid w:val="004D085A"/>
    <w:rsid w:val="004D1244"/>
    <w:rsid w:val="004D205B"/>
    <w:rsid w:val="004D2232"/>
    <w:rsid w:val="004D2FE4"/>
    <w:rsid w:val="004D4FB3"/>
    <w:rsid w:val="004D6A7F"/>
    <w:rsid w:val="004E15A8"/>
    <w:rsid w:val="004E1AA3"/>
    <w:rsid w:val="004E28D8"/>
    <w:rsid w:val="004E504F"/>
    <w:rsid w:val="004E797F"/>
    <w:rsid w:val="004F03DB"/>
    <w:rsid w:val="004F1457"/>
    <w:rsid w:val="004F38B1"/>
    <w:rsid w:val="004F43FB"/>
    <w:rsid w:val="004F6A19"/>
    <w:rsid w:val="00500715"/>
    <w:rsid w:val="00500C66"/>
    <w:rsid w:val="00501219"/>
    <w:rsid w:val="00501451"/>
    <w:rsid w:val="00502275"/>
    <w:rsid w:val="0050352D"/>
    <w:rsid w:val="00506610"/>
    <w:rsid w:val="00506C51"/>
    <w:rsid w:val="00507346"/>
    <w:rsid w:val="00512512"/>
    <w:rsid w:val="00512722"/>
    <w:rsid w:val="00512C62"/>
    <w:rsid w:val="00514C63"/>
    <w:rsid w:val="00514E9A"/>
    <w:rsid w:val="00515ABE"/>
    <w:rsid w:val="00517BA3"/>
    <w:rsid w:val="00521949"/>
    <w:rsid w:val="00522D52"/>
    <w:rsid w:val="0052378A"/>
    <w:rsid w:val="00524305"/>
    <w:rsid w:val="005243D6"/>
    <w:rsid w:val="00525A50"/>
    <w:rsid w:val="005262B5"/>
    <w:rsid w:val="00526DB7"/>
    <w:rsid w:val="005307E7"/>
    <w:rsid w:val="0053179C"/>
    <w:rsid w:val="005318A4"/>
    <w:rsid w:val="0053230A"/>
    <w:rsid w:val="005325AC"/>
    <w:rsid w:val="00534073"/>
    <w:rsid w:val="0053615E"/>
    <w:rsid w:val="005371A3"/>
    <w:rsid w:val="00540524"/>
    <w:rsid w:val="005420CC"/>
    <w:rsid w:val="0054266A"/>
    <w:rsid w:val="00542797"/>
    <w:rsid w:val="00542C61"/>
    <w:rsid w:val="0054353F"/>
    <w:rsid w:val="005509E7"/>
    <w:rsid w:val="00555F37"/>
    <w:rsid w:val="00556461"/>
    <w:rsid w:val="0055668D"/>
    <w:rsid w:val="00557258"/>
    <w:rsid w:val="00557695"/>
    <w:rsid w:val="00557FED"/>
    <w:rsid w:val="00560DB3"/>
    <w:rsid w:val="00560E1B"/>
    <w:rsid w:val="00560F27"/>
    <w:rsid w:val="0056127D"/>
    <w:rsid w:val="005617E8"/>
    <w:rsid w:val="00561C3A"/>
    <w:rsid w:val="00563D4D"/>
    <w:rsid w:val="005668B0"/>
    <w:rsid w:val="00567EA8"/>
    <w:rsid w:val="0057371B"/>
    <w:rsid w:val="005743BD"/>
    <w:rsid w:val="00574831"/>
    <w:rsid w:val="00574F38"/>
    <w:rsid w:val="00575355"/>
    <w:rsid w:val="00576293"/>
    <w:rsid w:val="0057663C"/>
    <w:rsid w:val="00576DEE"/>
    <w:rsid w:val="00576F9C"/>
    <w:rsid w:val="00577EFB"/>
    <w:rsid w:val="00580B23"/>
    <w:rsid w:val="00580F01"/>
    <w:rsid w:val="0058304C"/>
    <w:rsid w:val="00583692"/>
    <w:rsid w:val="00583D44"/>
    <w:rsid w:val="005841A1"/>
    <w:rsid w:val="00584C87"/>
    <w:rsid w:val="00584CBC"/>
    <w:rsid w:val="0058521A"/>
    <w:rsid w:val="00592309"/>
    <w:rsid w:val="0059366A"/>
    <w:rsid w:val="0059369B"/>
    <w:rsid w:val="00594615"/>
    <w:rsid w:val="00595138"/>
    <w:rsid w:val="005953DE"/>
    <w:rsid w:val="0059628C"/>
    <w:rsid w:val="005971DA"/>
    <w:rsid w:val="00597E6E"/>
    <w:rsid w:val="00597EBE"/>
    <w:rsid w:val="005A053E"/>
    <w:rsid w:val="005A069B"/>
    <w:rsid w:val="005A14BF"/>
    <w:rsid w:val="005A1A63"/>
    <w:rsid w:val="005A2181"/>
    <w:rsid w:val="005A21C4"/>
    <w:rsid w:val="005A2800"/>
    <w:rsid w:val="005A2F61"/>
    <w:rsid w:val="005A3534"/>
    <w:rsid w:val="005A5C26"/>
    <w:rsid w:val="005A5D46"/>
    <w:rsid w:val="005A6FA0"/>
    <w:rsid w:val="005B0D7E"/>
    <w:rsid w:val="005B1B94"/>
    <w:rsid w:val="005B2293"/>
    <w:rsid w:val="005B2955"/>
    <w:rsid w:val="005B61A9"/>
    <w:rsid w:val="005B7463"/>
    <w:rsid w:val="005B7567"/>
    <w:rsid w:val="005B7994"/>
    <w:rsid w:val="005C0156"/>
    <w:rsid w:val="005C1E24"/>
    <w:rsid w:val="005C4877"/>
    <w:rsid w:val="005C5847"/>
    <w:rsid w:val="005C5A80"/>
    <w:rsid w:val="005C5DE3"/>
    <w:rsid w:val="005C672E"/>
    <w:rsid w:val="005C6859"/>
    <w:rsid w:val="005C7362"/>
    <w:rsid w:val="005C7CD3"/>
    <w:rsid w:val="005D2CA6"/>
    <w:rsid w:val="005D3496"/>
    <w:rsid w:val="005D3783"/>
    <w:rsid w:val="005D46AD"/>
    <w:rsid w:val="005D6249"/>
    <w:rsid w:val="005D72FE"/>
    <w:rsid w:val="005D7C94"/>
    <w:rsid w:val="005E2247"/>
    <w:rsid w:val="005E3F31"/>
    <w:rsid w:val="005E54A6"/>
    <w:rsid w:val="005E57FC"/>
    <w:rsid w:val="005E6EAC"/>
    <w:rsid w:val="005E7B2B"/>
    <w:rsid w:val="005F0911"/>
    <w:rsid w:val="005F0BA5"/>
    <w:rsid w:val="005F0F00"/>
    <w:rsid w:val="005F3971"/>
    <w:rsid w:val="005F454C"/>
    <w:rsid w:val="005F59C2"/>
    <w:rsid w:val="005F6ED4"/>
    <w:rsid w:val="005F7BD0"/>
    <w:rsid w:val="005F7FDD"/>
    <w:rsid w:val="00603270"/>
    <w:rsid w:val="0060330C"/>
    <w:rsid w:val="00603D78"/>
    <w:rsid w:val="006055AD"/>
    <w:rsid w:val="00605BE9"/>
    <w:rsid w:val="00607E92"/>
    <w:rsid w:val="0061055B"/>
    <w:rsid w:val="00614519"/>
    <w:rsid w:val="006157C7"/>
    <w:rsid w:val="00615E1C"/>
    <w:rsid w:val="00616068"/>
    <w:rsid w:val="00616C70"/>
    <w:rsid w:val="0061703A"/>
    <w:rsid w:val="0061718A"/>
    <w:rsid w:val="00622095"/>
    <w:rsid w:val="00622FC6"/>
    <w:rsid w:val="0062363C"/>
    <w:rsid w:val="00625B43"/>
    <w:rsid w:val="006302B8"/>
    <w:rsid w:val="006304D2"/>
    <w:rsid w:val="00630C7D"/>
    <w:rsid w:val="006311AB"/>
    <w:rsid w:val="006317BF"/>
    <w:rsid w:val="00631A56"/>
    <w:rsid w:val="006323FD"/>
    <w:rsid w:val="006328D1"/>
    <w:rsid w:val="006345D0"/>
    <w:rsid w:val="00634FCF"/>
    <w:rsid w:val="00635126"/>
    <w:rsid w:val="0063649E"/>
    <w:rsid w:val="00636949"/>
    <w:rsid w:val="00637F64"/>
    <w:rsid w:val="00640975"/>
    <w:rsid w:val="00640E6A"/>
    <w:rsid w:val="006413CF"/>
    <w:rsid w:val="0064244D"/>
    <w:rsid w:val="006430CD"/>
    <w:rsid w:val="00643332"/>
    <w:rsid w:val="00643BBA"/>
    <w:rsid w:val="00645D4F"/>
    <w:rsid w:val="006476B7"/>
    <w:rsid w:val="00647BC5"/>
    <w:rsid w:val="00650006"/>
    <w:rsid w:val="00652255"/>
    <w:rsid w:val="00655430"/>
    <w:rsid w:val="0065670B"/>
    <w:rsid w:val="00656919"/>
    <w:rsid w:val="00660513"/>
    <w:rsid w:val="0066096F"/>
    <w:rsid w:val="0066134A"/>
    <w:rsid w:val="006620F3"/>
    <w:rsid w:val="00662FC1"/>
    <w:rsid w:val="00664194"/>
    <w:rsid w:val="00664208"/>
    <w:rsid w:val="00664AF6"/>
    <w:rsid w:val="00664C21"/>
    <w:rsid w:val="006652FE"/>
    <w:rsid w:val="0066647D"/>
    <w:rsid w:val="006666B1"/>
    <w:rsid w:val="00666C29"/>
    <w:rsid w:val="006700B2"/>
    <w:rsid w:val="006701FB"/>
    <w:rsid w:val="00670451"/>
    <w:rsid w:val="0067088B"/>
    <w:rsid w:val="006718EF"/>
    <w:rsid w:val="006722BA"/>
    <w:rsid w:val="00674099"/>
    <w:rsid w:val="00674BA0"/>
    <w:rsid w:val="00675C6F"/>
    <w:rsid w:val="006760E8"/>
    <w:rsid w:val="00680282"/>
    <w:rsid w:val="006822C6"/>
    <w:rsid w:val="00682938"/>
    <w:rsid w:val="00685828"/>
    <w:rsid w:val="00685FE3"/>
    <w:rsid w:val="00687EDA"/>
    <w:rsid w:val="006904E4"/>
    <w:rsid w:val="00691CC0"/>
    <w:rsid w:val="00691DA2"/>
    <w:rsid w:val="00692283"/>
    <w:rsid w:val="00692314"/>
    <w:rsid w:val="0069408F"/>
    <w:rsid w:val="00695E26"/>
    <w:rsid w:val="006972F4"/>
    <w:rsid w:val="006A15F2"/>
    <w:rsid w:val="006A185A"/>
    <w:rsid w:val="006A259A"/>
    <w:rsid w:val="006A45EC"/>
    <w:rsid w:val="006A488A"/>
    <w:rsid w:val="006A6DAD"/>
    <w:rsid w:val="006A731C"/>
    <w:rsid w:val="006B1085"/>
    <w:rsid w:val="006B1190"/>
    <w:rsid w:val="006B18ED"/>
    <w:rsid w:val="006B1EA5"/>
    <w:rsid w:val="006B2BA8"/>
    <w:rsid w:val="006B406B"/>
    <w:rsid w:val="006B5992"/>
    <w:rsid w:val="006B5C17"/>
    <w:rsid w:val="006B749B"/>
    <w:rsid w:val="006B7C97"/>
    <w:rsid w:val="006C01D7"/>
    <w:rsid w:val="006C0621"/>
    <w:rsid w:val="006C0FF8"/>
    <w:rsid w:val="006C11E9"/>
    <w:rsid w:val="006C1A1F"/>
    <w:rsid w:val="006C41D6"/>
    <w:rsid w:val="006C44F0"/>
    <w:rsid w:val="006C5C46"/>
    <w:rsid w:val="006C5C4C"/>
    <w:rsid w:val="006C767D"/>
    <w:rsid w:val="006D0C2C"/>
    <w:rsid w:val="006E087B"/>
    <w:rsid w:val="006E14AF"/>
    <w:rsid w:val="006E179C"/>
    <w:rsid w:val="006E1CBE"/>
    <w:rsid w:val="006E1D7F"/>
    <w:rsid w:val="006E2345"/>
    <w:rsid w:val="006E25AA"/>
    <w:rsid w:val="006E25DB"/>
    <w:rsid w:val="006E6829"/>
    <w:rsid w:val="006E6E9C"/>
    <w:rsid w:val="006E704F"/>
    <w:rsid w:val="006F05F7"/>
    <w:rsid w:val="006F0B3A"/>
    <w:rsid w:val="006F16BD"/>
    <w:rsid w:val="006F3527"/>
    <w:rsid w:val="006F448E"/>
    <w:rsid w:val="006F4B68"/>
    <w:rsid w:val="006F4D12"/>
    <w:rsid w:val="006F7561"/>
    <w:rsid w:val="00702A14"/>
    <w:rsid w:val="00703064"/>
    <w:rsid w:val="00704FF3"/>
    <w:rsid w:val="0070620D"/>
    <w:rsid w:val="00707116"/>
    <w:rsid w:val="0070738A"/>
    <w:rsid w:val="0070798A"/>
    <w:rsid w:val="00711D35"/>
    <w:rsid w:val="00712D72"/>
    <w:rsid w:val="007132ED"/>
    <w:rsid w:val="0071382C"/>
    <w:rsid w:val="00714AD7"/>
    <w:rsid w:val="007163DD"/>
    <w:rsid w:val="007173EF"/>
    <w:rsid w:val="00720613"/>
    <w:rsid w:val="00720B00"/>
    <w:rsid w:val="00721B92"/>
    <w:rsid w:val="00721D7D"/>
    <w:rsid w:val="00721FD0"/>
    <w:rsid w:val="0072502D"/>
    <w:rsid w:val="00725E03"/>
    <w:rsid w:val="007268F4"/>
    <w:rsid w:val="00727963"/>
    <w:rsid w:val="007301DF"/>
    <w:rsid w:val="007312DB"/>
    <w:rsid w:val="007329B3"/>
    <w:rsid w:val="00732F00"/>
    <w:rsid w:val="0073399E"/>
    <w:rsid w:val="007356BE"/>
    <w:rsid w:val="00736DEB"/>
    <w:rsid w:val="007371BE"/>
    <w:rsid w:val="00737488"/>
    <w:rsid w:val="0073762B"/>
    <w:rsid w:val="0073785C"/>
    <w:rsid w:val="00737EA2"/>
    <w:rsid w:val="00737F59"/>
    <w:rsid w:val="00741B42"/>
    <w:rsid w:val="00742B10"/>
    <w:rsid w:val="007430F7"/>
    <w:rsid w:val="00743100"/>
    <w:rsid w:val="00744438"/>
    <w:rsid w:val="0074448F"/>
    <w:rsid w:val="00744ED8"/>
    <w:rsid w:val="00750B95"/>
    <w:rsid w:val="00751823"/>
    <w:rsid w:val="00751A21"/>
    <w:rsid w:val="00751F41"/>
    <w:rsid w:val="00754AB1"/>
    <w:rsid w:val="00755238"/>
    <w:rsid w:val="00755D6B"/>
    <w:rsid w:val="00757280"/>
    <w:rsid w:val="007612B5"/>
    <w:rsid w:val="00761C36"/>
    <w:rsid w:val="00762D70"/>
    <w:rsid w:val="007641AA"/>
    <w:rsid w:val="0076425A"/>
    <w:rsid w:val="00764933"/>
    <w:rsid w:val="00767E04"/>
    <w:rsid w:val="007708C3"/>
    <w:rsid w:val="00772733"/>
    <w:rsid w:val="007744C8"/>
    <w:rsid w:val="0077681F"/>
    <w:rsid w:val="00776B6D"/>
    <w:rsid w:val="00776D81"/>
    <w:rsid w:val="007809D8"/>
    <w:rsid w:val="00782377"/>
    <w:rsid w:val="0078238B"/>
    <w:rsid w:val="007841FA"/>
    <w:rsid w:val="00785660"/>
    <w:rsid w:val="007857FC"/>
    <w:rsid w:val="007858BC"/>
    <w:rsid w:val="00786BDA"/>
    <w:rsid w:val="0078700F"/>
    <w:rsid w:val="00787979"/>
    <w:rsid w:val="00791CA2"/>
    <w:rsid w:val="00792350"/>
    <w:rsid w:val="0079301A"/>
    <w:rsid w:val="00793570"/>
    <w:rsid w:val="00794ED4"/>
    <w:rsid w:val="00796857"/>
    <w:rsid w:val="0079776B"/>
    <w:rsid w:val="00797975"/>
    <w:rsid w:val="00797C0E"/>
    <w:rsid w:val="007A04CF"/>
    <w:rsid w:val="007A0571"/>
    <w:rsid w:val="007A0E67"/>
    <w:rsid w:val="007A3EE7"/>
    <w:rsid w:val="007A460A"/>
    <w:rsid w:val="007A4685"/>
    <w:rsid w:val="007A7D60"/>
    <w:rsid w:val="007A7E9B"/>
    <w:rsid w:val="007B0541"/>
    <w:rsid w:val="007B2E67"/>
    <w:rsid w:val="007B53DE"/>
    <w:rsid w:val="007B6232"/>
    <w:rsid w:val="007B649B"/>
    <w:rsid w:val="007B780D"/>
    <w:rsid w:val="007C1B31"/>
    <w:rsid w:val="007C3E10"/>
    <w:rsid w:val="007C4952"/>
    <w:rsid w:val="007C672D"/>
    <w:rsid w:val="007C6C83"/>
    <w:rsid w:val="007C7E53"/>
    <w:rsid w:val="007D04B1"/>
    <w:rsid w:val="007D15F8"/>
    <w:rsid w:val="007D1F2C"/>
    <w:rsid w:val="007D27E4"/>
    <w:rsid w:val="007D30C8"/>
    <w:rsid w:val="007D3A16"/>
    <w:rsid w:val="007D467D"/>
    <w:rsid w:val="007D52C9"/>
    <w:rsid w:val="007D53D7"/>
    <w:rsid w:val="007D53ED"/>
    <w:rsid w:val="007D5B7A"/>
    <w:rsid w:val="007D5E2F"/>
    <w:rsid w:val="007D6DF3"/>
    <w:rsid w:val="007E0796"/>
    <w:rsid w:val="007E2A06"/>
    <w:rsid w:val="007E2C63"/>
    <w:rsid w:val="007E38A7"/>
    <w:rsid w:val="007E49D8"/>
    <w:rsid w:val="007E5027"/>
    <w:rsid w:val="007E50D6"/>
    <w:rsid w:val="007E584D"/>
    <w:rsid w:val="007E5FA9"/>
    <w:rsid w:val="007E7456"/>
    <w:rsid w:val="007E7A1B"/>
    <w:rsid w:val="007F0EBE"/>
    <w:rsid w:val="007F1B01"/>
    <w:rsid w:val="007F1CCD"/>
    <w:rsid w:val="007F4715"/>
    <w:rsid w:val="007F4846"/>
    <w:rsid w:val="007F51E8"/>
    <w:rsid w:val="007F51ED"/>
    <w:rsid w:val="007F6341"/>
    <w:rsid w:val="007F6F30"/>
    <w:rsid w:val="007F7072"/>
    <w:rsid w:val="007F7B2B"/>
    <w:rsid w:val="008018CA"/>
    <w:rsid w:val="00801B74"/>
    <w:rsid w:val="00801C87"/>
    <w:rsid w:val="0080246B"/>
    <w:rsid w:val="00802A7B"/>
    <w:rsid w:val="00804F1D"/>
    <w:rsid w:val="00806509"/>
    <w:rsid w:val="008078E7"/>
    <w:rsid w:val="00810644"/>
    <w:rsid w:val="008111C5"/>
    <w:rsid w:val="00811794"/>
    <w:rsid w:val="00812349"/>
    <w:rsid w:val="00812D0A"/>
    <w:rsid w:val="0081462B"/>
    <w:rsid w:val="0081555D"/>
    <w:rsid w:val="00815DF2"/>
    <w:rsid w:val="008174FB"/>
    <w:rsid w:val="00817BE7"/>
    <w:rsid w:val="0082036E"/>
    <w:rsid w:val="008221C0"/>
    <w:rsid w:val="00822299"/>
    <w:rsid w:val="00822D59"/>
    <w:rsid w:val="00822EAB"/>
    <w:rsid w:val="00825AB0"/>
    <w:rsid w:val="00826490"/>
    <w:rsid w:val="008265EA"/>
    <w:rsid w:val="00826AEB"/>
    <w:rsid w:val="00830FB5"/>
    <w:rsid w:val="008310F7"/>
    <w:rsid w:val="008317E0"/>
    <w:rsid w:val="0083285B"/>
    <w:rsid w:val="008358CB"/>
    <w:rsid w:val="008431AD"/>
    <w:rsid w:val="00843687"/>
    <w:rsid w:val="00844E61"/>
    <w:rsid w:val="008454B0"/>
    <w:rsid w:val="008457FE"/>
    <w:rsid w:val="00845813"/>
    <w:rsid w:val="00847303"/>
    <w:rsid w:val="008478A3"/>
    <w:rsid w:val="00850CEF"/>
    <w:rsid w:val="00851642"/>
    <w:rsid w:val="008525FC"/>
    <w:rsid w:val="0085331F"/>
    <w:rsid w:val="00855FE4"/>
    <w:rsid w:val="008573FA"/>
    <w:rsid w:val="008574D2"/>
    <w:rsid w:val="008600CC"/>
    <w:rsid w:val="008638A5"/>
    <w:rsid w:val="008647C6"/>
    <w:rsid w:val="00865063"/>
    <w:rsid w:val="008662E0"/>
    <w:rsid w:val="00866630"/>
    <w:rsid w:val="0087477A"/>
    <w:rsid w:val="008753EB"/>
    <w:rsid w:val="008765B9"/>
    <w:rsid w:val="00876809"/>
    <w:rsid w:val="008805C0"/>
    <w:rsid w:val="008811D4"/>
    <w:rsid w:val="0088156A"/>
    <w:rsid w:val="00883030"/>
    <w:rsid w:val="00886204"/>
    <w:rsid w:val="00886E94"/>
    <w:rsid w:val="00887339"/>
    <w:rsid w:val="00893CE1"/>
    <w:rsid w:val="00894B35"/>
    <w:rsid w:val="00897352"/>
    <w:rsid w:val="008A0779"/>
    <w:rsid w:val="008A3022"/>
    <w:rsid w:val="008A4531"/>
    <w:rsid w:val="008A4AE8"/>
    <w:rsid w:val="008A4C12"/>
    <w:rsid w:val="008A5E06"/>
    <w:rsid w:val="008A6186"/>
    <w:rsid w:val="008B1C2B"/>
    <w:rsid w:val="008B3B6A"/>
    <w:rsid w:val="008B469F"/>
    <w:rsid w:val="008B7CAD"/>
    <w:rsid w:val="008B7D43"/>
    <w:rsid w:val="008B7E88"/>
    <w:rsid w:val="008C00FF"/>
    <w:rsid w:val="008C05CC"/>
    <w:rsid w:val="008C0EEF"/>
    <w:rsid w:val="008C10CF"/>
    <w:rsid w:val="008C1F54"/>
    <w:rsid w:val="008C24AE"/>
    <w:rsid w:val="008C487C"/>
    <w:rsid w:val="008C509F"/>
    <w:rsid w:val="008C5357"/>
    <w:rsid w:val="008C56D5"/>
    <w:rsid w:val="008C5FB3"/>
    <w:rsid w:val="008C63F2"/>
    <w:rsid w:val="008D05FD"/>
    <w:rsid w:val="008D0726"/>
    <w:rsid w:val="008D0E5B"/>
    <w:rsid w:val="008D135E"/>
    <w:rsid w:val="008D1541"/>
    <w:rsid w:val="008D35DA"/>
    <w:rsid w:val="008D3809"/>
    <w:rsid w:val="008D3DA6"/>
    <w:rsid w:val="008D6009"/>
    <w:rsid w:val="008E1792"/>
    <w:rsid w:val="008E27C3"/>
    <w:rsid w:val="008E347B"/>
    <w:rsid w:val="008E435E"/>
    <w:rsid w:val="008E6020"/>
    <w:rsid w:val="008E737C"/>
    <w:rsid w:val="008E7F4E"/>
    <w:rsid w:val="008F19C7"/>
    <w:rsid w:val="008F2DB4"/>
    <w:rsid w:val="008F2E6F"/>
    <w:rsid w:val="008F48D2"/>
    <w:rsid w:val="008F4ECF"/>
    <w:rsid w:val="00900109"/>
    <w:rsid w:val="00900980"/>
    <w:rsid w:val="00900EC7"/>
    <w:rsid w:val="009014E7"/>
    <w:rsid w:val="0090250D"/>
    <w:rsid w:val="00903E68"/>
    <w:rsid w:val="009054F5"/>
    <w:rsid w:val="00905CAE"/>
    <w:rsid w:val="00906E9A"/>
    <w:rsid w:val="009122BE"/>
    <w:rsid w:val="009124A9"/>
    <w:rsid w:val="00913D46"/>
    <w:rsid w:val="00913F32"/>
    <w:rsid w:val="00914512"/>
    <w:rsid w:val="009149B8"/>
    <w:rsid w:val="00915A5A"/>
    <w:rsid w:val="00916F5F"/>
    <w:rsid w:val="00917559"/>
    <w:rsid w:val="009212EB"/>
    <w:rsid w:val="00921607"/>
    <w:rsid w:val="00923279"/>
    <w:rsid w:val="00924D3E"/>
    <w:rsid w:val="009267B8"/>
    <w:rsid w:val="00926F9E"/>
    <w:rsid w:val="009275A3"/>
    <w:rsid w:val="00932E66"/>
    <w:rsid w:val="00934275"/>
    <w:rsid w:val="00934F79"/>
    <w:rsid w:val="0093729B"/>
    <w:rsid w:val="0094072C"/>
    <w:rsid w:val="00942F6A"/>
    <w:rsid w:val="00943632"/>
    <w:rsid w:val="00943ACE"/>
    <w:rsid w:val="00943CF9"/>
    <w:rsid w:val="00945F70"/>
    <w:rsid w:val="009473C1"/>
    <w:rsid w:val="00950FFB"/>
    <w:rsid w:val="009518DA"/>
    <w:rsid w:val="009528A8"/>
    <w:rsid w:val="0095343B"/>
    <w:rsid w:val="0095396A"/>
    <w:rsid w:val="00955426"/>
    <w:rsid w:val="009569C3"/>
    <w:rsid w:val="00961492"/>
    <w:rsid w:val="00961928"/>
    <w:rsid w:val="00961DF0"/>
    <w:rsid w:val="00962374"/>
    <w:rsid w:val="00962754"/>
    <w:rsid w:val="009632C4"/>
    <w:rsid w:val="0096384E"/>
    <w:rsid w:val="00964155"/>
    <w:rsid w:val="0096654F"/>
    <w:rsid w:val="0096726B"/>
    <w:rsid w:val="00971E14"/>
    <w:rsid w:val="00972A6D"/>
    <w:rsid w:val="00973B58"/>
    <w:rsid w:val="00973E20"/>
    <w:rsid w:val="00975272"/>
    <w:rsid w:val="00976F37"/>
    <w:rsid w:val="00980C24"/>
    <w:rsid w:val="0098352E"/>
    <w:rsid w:val="00983D3F"/>
    <w:rsid w:val="00984C77"/>
    <w:rsid w:val="00987012"/>
    <w:rsid w:val="009901E0"/>
    <w:rsid w:val="00990D56"/>
    <w:rsid w:val="0099281B"/>
    <w:rsid w:val="00992A6F"/>
    <w:rsid w:val="00993FC7"/>
    <w:rsid w:val="009968C4"/>
    <w:rsid w:val="009A1278"/>
    <w:rsid w:val="009A26B3"/>
    <w:rsid w:val="009A3D10"/>
    <w:rsid w:val="009A3F12"/>
    <w:rsid w:val="009A47F1"/>
    <w:rsid w:val="009A58F4"/>
    <w:rsid w:val="009A7D94"/>
    <w:rsid w:val="009B2007"/>
    <w:rsid w:val="009B3732"/>
    <w:rsid w:val="009B69F9"/>
    <w:rsid w:val="009B70B1"/>
    <w:rsid w:val="009B7229"/>
    <w:rsid w:val="009C01B1"/>
    <w:rsid w:val="009C1E93"/>
    <w:rsid w:val="009C2FB9"/>
    <w:rsid w:val="009C309D"/>
    <w:rsid w:val="009C33AA"/>
    <w:rsid w:val="009C33D9"/>
    <w:rsid w:val="009C353A"/>
    <w:rsid w:val="009C3911"/>
    <w:rsid w:val="009C53FA"/>
    <w:rsid w:val="009C63B5"/>
    <w:rsid w:val="009C64E0"/>
    <w:rsid w:val="009C65A7"/>
    <w:rsid w:val="009C6BBC"/>
    <w:rsid w:val="009C700F"/>
    <w:rsid w:val="009C75DF"/>
    <w:rsid w:val="009D08AF"/>
    <w:rsid w:val="009D1605"/>
    <w:rsid w:val="009D2D0E"/>
    <w:rsid w:val="009D38BC"/>
    <w:rsid w:val="009D40AB"/>
    <w:rsid w:val="009D4762"/>
    <w:rsid w:val="009D4C10"/>
    <w:rsid w:val="009D6B9A"/>
    <w:rsid w:val="009D749B"/>
    <w:rsid w:val="009D7824"/>
    <w:rsid w:val="009E1904"/>
    <w:rsid w:val="009E3065"/>
    <w:rsid w:val="009E30FE"/>
    <w:rsid w:val="009E32B7"/>
    <w:rsid w:val="009E4130"/>
    <w:rsid w:val="009E70FF"/>
    <w:rsid w:val="009E76FC"/>
    <w:rsid w:val="009E7C3C"/>
    <w:rsid w:val="009F010B"/>
    <w:rsid w:val="009F042E"/>
    <w:rsid w:val="009F138C"/>
    <w:rsid w:val="009F1A8B"/>
    <w:rsid w:val="009F221C"/>
    <w:rsid w:val="009F23A8"/>
    <w:rsid w:val="009F3FF2"/>
    <w:rsid w:val="009F4E13"/>
    <w:rsid w:val="009F5060"/>
    <w:rsid w:val="009F52BA"/>
    <w:rsid w:val="009F5AEC"/>
    <w:rsid w:val="009F6A59"/>
    <w:rsid w:val="009F6D19"/>
    <w:rsid w:val="00A0031B"/>
    <w:rsid w:val="00A00805"/>
    <w:rsid w:val="00A00F67"/>
    <w:rsid w:val="00A01E6E"/>
    <w:rsid w:val="00A0316E"/>
    <w:rsid w:val="00A05A24"/>
    <w:rsid w:val="00A06402"/>
    <w:rsid w:val="00A0649D"/>
    <w:rsid w:val="00A0692F"/>
    <w:rsid w:val="00A077AF"/>
    <w:rsid w:val="00A07D21"/>
    <w:rsid w:val="00A07DAF"/>
    <w:rsid w:val="00A109A0"/>
    <w:rsid w:val="00A12424"/>
    <w:rsid w:val="00A12449"/>
    <w:rsid w:val="00A130BC"/>
    <w:rsid w:val="00A14516"/>
    <w:rsid w:val="00A14C54"/>
    <w:rsid w:val="00A16590"/>
    <w:rsid w:val="00A218C9"/>
    <w:rsid w:val="00A22F33"/>
    <w:rsid w:val="00A23029"/>
    <w:rsid w:val="00A23807"/>
    <w:rsid w:val="00A27979"/>
    <w:rsid w:val="00A27B05"/>
    <w:rsid w:val="00A32D8D"/>
    <w:rsid w:val="00A33C62"/>
    <w:rsid w:val="00A34566"/>
    <w:rsid w:val="00A35825"/>
    <w:rsid w:val="00A35A36"/>
    <w:rsid w:val="00A35E01"/>
    <w:rsid w:val="00A36475"/>
    <w:rsid w:val="00A372D8"/>
    <w:rsid w:val="00A424B6"/>
    <w:rsid w:val="00A43FF0"/>
    <w:rsid w:val="00A47AE9"/>
    <w:rsid w:val="00A50CAD"/>
    <w:rsid w:val="00A516AE"/>
    <w:rsid w:val="00A52ECB"/>
    <w:rsid w:val="00A54048"/>
    <w:rsid w:val="00A54E93"/>
    <w:rsid w:val="00A56368"/>
    <w:rsid w:val="00A56DE2"/>
    <w:rsid w:val="00A5784E"/>
    <w:rsid w:val="00A60F16"/>
    <w:rsid w:val="00A63150"/>
    <w:rsid w:val="00A63AD6"/>
    <w:rsid w:val="00A64AAD"/>
    <w:rsid w:val="00A656A1"/>
    <w:rsid w:val="00A65F47"/>
    <w:rsid w:val="00A660FE"/>
    <w:rsid w:val="00A668C2"/>
    <w:rsid w:val="00A670D6"/>
    <w:rsid w:val="00A70968"/>
    <w:rsid w:val="00A7181D"/>
    <w:rsid w:val="00A718AC"/>
    <w:rsid w:val="00A71972"/>
    <w:rsid w:val="00A73430"/>
    <w:rsid w:val="00A73891"/>
    <w:rsid w:val="00A73B0A"/>
    <w:rsid w:val="00A740FD"/>
    <w:rsid w:val="00A7528E"/>
    <w:rsid w:val="00A75CE9"/>
    <w:rsid w:val="00A75E36"/>
    <w:rsid w:val="00A80813"/>
    <w:rsid w:val="00A814CE"/>
    <w:rsid w:val="00A821BA"/>
    <w:rsid w:val="00A8272F"/>
    <w:rsid w:val="00A82BCC"/>
    <w:rsid w:val="00A83A4A"/>
    <w:rsid w:val="00A83C99"/>
    <w:rsid w:val="00A85350"/>
    <w:rsid w:val="00A85B49"/>
    <w:rsid w:val="00A85D27"/>
    <w:rsid w:val="00A9028F"/>
    <w:rsid w:val="00A905C5"/>
    <w:rsid w:val="00A91713"/>
    <w:rsid w:val="00A9309B"/>
    <w:rsid w:val="00A93ACF"/>
    <w:rsid w:val="00A94E6B"/>
    <w:rsid w:val="00A950A0"/>
    <w:rsid w:val="00A969BD"/>
    <w:rsid w:val="00AA1424"/>
    <w:rsid w:val="00AA1888"/>
    <w:rsid w:val="00AA2148"/>
    <w:rsid w:val="00AA275C"/>
    <w:rsid w:val="00AA27B5"/>
    <w:rsid w:val="00AA357A"/>
    <w:rsid w:val="00AA41D3"/>
    <w:rsid w:val="00AA43B7"/>
    <w:rsid w:val="00AA51E9"/>
    <w:rsid w:val="00AA5812"/>
    <w:rsid w:val="00AA658C"/>
    <w:rsid w:val="00AA7BD2"/>
    <w:rsid w:val="00AB0977"/>
    <w:rsid w:val="00AB2309"/>
    <w:rsid w:val="00AB67E5"/>
    <w:rsid w:val="00AB6BDB"/>
    <w:rsid w:val="00AB6C54"/>
    <w:rsid w:val="00AB7DF2"/>
    <w:rsid w:val="00AC0870"/>
    <w:rsid w:val="00AC1C61"/>
    <w:rsid w:val="00AC29C7"/>
    <w:rsid w:val="00AC31BF"/>
    <w:rsid w:val="00AC53AE"/>
    <w:rsid w:val="00AC61AC"/>
    <w:rsid w:val="00AC636E"/>
    <w:rsid w:val="00AC6C74"/>
    <w:rsid w:val="00AC6E02"/>
    <w:rsid w:val="00AD16B7"/>
    <w:rsid w:val="00AD2694"/>
    <w:rsid w:val="00AD26B3"/>
    <w:rsid w:val="00AD2802"/>
    <w:rsid w:val="00AD4095"/>
    <w:rsid w:val="00AD41E9"/>
    <w:rsid w:val="00AD448B"/>
    <w:rsid w:val="00AD523A"/>
    <w:rsid w:val="00AD59A3"/>
    <w:rsid w:val="00AD5E91"/>
    <w:rsid w:val="00AD63B9"/>
    <w:rsid w:val="00AD7751"/>
    <w:rsid w:val="00AE0948"/>
    <w:rsid w:val="00AE0E40"/>
    <w:rsid w:val="00AE5D42"/>
    <w:rsid w:val="00AE6A80"/>
    <w:rsid w:val="00AF1F71"/>
    <w:rsid w:val="00AF2826"/>
    <w:rsid w:val="00AF316E"/>
    <w:rsid w:val="00AF3436"/>
    <w:rsid w:val="00AF4C5A"/>
    <w:rsid w:val="00AF51DC"/>
    <w:rsid w:val="00AF5806"/>
    <w:rsid w:val="00AF5884"/>
    <w:rsid w:val="00AF5CCE"/>
    <w:rsid w:val="00B02764"/>
    <w:rsid w:val="00B033D5"/>
    <w:rsid w:val="00B04913"/>
    <w:rsid w:val="00B069EC"/>
    <w:rsid w:val="00B06D46"/>
    <w:rsid w:val="00B07F4B"/>
    <w:rsid w:val="00B1177A"/>
    <w:rsid w:val="00B118F0"/>
    <w:rsid w:val="00B1231C"/>
    <w:rsid w:val="00B14304"/>
    <w:rsid w:val="00B144F2"/>
    <w:rsid w:val="00B173D7"/>
    <w:rsid w:val="00B17EB3"/>
    <w:rsid w:val="00B21221"/>
    <w:rsid w:val="00B214C9"/>
    <w:rsid w:val="00B23F13"/>
    <w:rsid w:val="00B240EA"/>
    <w:rsid w:val="00B246D2"/>
    <w:rsid w:val="00B24A85"/>
    <w:rsid w:val="00B26FB8"/>
    <w:rsid w:val="00B272BA"/>
    <w:rsid w:val="00B27D33"/>
    <w:rsid w:val="00B30CE8"/>
    <w:rsid w:val="00B31CEF"/>
    <w:rsid w:val="00B32D15"/>
    <w:rsid w:val="00B32D30"/>
    <w:rsid w:val="00B32EEE"/>
    <w:rsid w:val="00B336CA"/>
    <w:rsid w:val="00B339E4"/>
    <w:rsid w:val="00B34566"/>
    <w:rsid w:val="00B35314"/>
    <w:rsid w:val="00B3651F"/>
    <w:rsid w:val="00B373D8"/>
    <w:rsid w:val="00B37439"/>
    <w:rsid w:val="00B41282"/>
    <w:rsid w:val="00B41A67"/>
    <w:rsid w:val="00B4255A"/>
    <w:rsid w:val="00B450B0"/>
    <w:rsid w:val="00B46009"/>
    <w:rsid w:val="00B4627D"/>
    <w:rsid w:val="00B46610"/>
    <w:rsid w:val="00B46E7D"/>
    <w:rsid w:val="00B46EC5"/>
    <w:rsid w:val="00B5198C"/>
    <w:rsid w:val="00B5251B"/>
    <w:rsid w:val="00B52B70"/>
    <w:rsid w:val="00B52FA8"/>
    <w:rsid w:val="00B53CBF"/>
    <w:rsid w:val="00B53DFA"/>
    <w:rsid w:val="00B55443"/>
    <w:rsid w:val="00B55C20"/>
    <w:rsid w:val="00B608E1"/>
    <w:rsid w:val="00B62599"/>
    <w:rsid w:val="00B62FED"/>
    <w:rsid w:val="00B6365A"/>
    <w:rsid w:val="00B63C64"/>
    <w:rsid w:val="00B64497"/>
    <w:rsid w:val="00B6461A"/>
    <w:rsid w:val="00B64E35"/>
    <w:rsid w:val="00B65971"/>
    <w:rsid w:val="00B663DF"/>
    <w:rsid w:val="00B674E7"/>
    <w:rsid w:val="00B67B6D"/>
    <w:rsid w:val="00B7030D"/>
    <w:rsid w:val="00B70728"/>
    <w:rsid w:val="00B709FC"/>
    <w:rsid w:val="00B70FEC"/>
    <w:rsid w:val="00B71436"/>
    <w:rsid w:val="00B71BA1"/>
    <w:rsid w:val="00B721CC"/>
    <w:rsid w:val="00B7599E"/>
    <w:rsid w:val="00B76A7D"/>
    <w:rsid w:val="00B77238"/>
    <w:rsid w:val="00B77945"/>
    <w:rsid w:val="00B804A5"/>
    <w:rsid w:val="00B81621"/>
    <w:rsid w:val="00B823E0"/>
    <w:rsid w:val="00B834D9"/>
    <w:rsid w:val="00B85263"/>
    <w:rsid w:val="00B86555"/>
    <w:rsid w:val="00B86BE1"/>
    <w:rsid w:val="00B87D82"/>
    <w:rsid w:val="00B9054F"/>
    <w:rsid w:val="00B90CAD"/>
    <w:rsid w:val="00B90DC0"/>
    <w:rsid w:val="00B91023"/>
    <w:rsid w:val="00B91572"/>
    <w:rsid w:val="00B91CD2"/>
    <w:rsid w:val="00B9434A"/>
    <w:rsid w:val="00B9676B"/>
    <w:rsid w:val="00B96B48"/>
    <w:rsid w:val="00BA0803"/>
    <w:rsid w:val="00BA40F8"/>
    <w:rsid w:val="00BA41FC"/>
    <w:rsid w:val="00BA4D26"/>
    <w:rsid w:val="00BA52FE"/>
    <w:rsid w:val="00BA661F"/>
    <w:rsid w:val="00BA6C10"/>
    <w:rsid w:val="00BA79AD"/>
    <w:rsid w:val="00BB1285"/>
    <w:rsid w:val="00BB2184"/>
    <w:rsid w:val="00BB2DE9"/>
    <w:rsid w:val="00BB3D33"/>
    <w:rsid w:val="00BB4617"/>
    <w:rsid w:val="00BB49CC"/>
    <w:rsid w:val="00BB5AE2"/>
    <w:rsid w:val="00BB657A"/>
    <w:rsid w:val="00BB6681"/>
    <w:rsid w:val="00BB72D9"/>
    <w:rsid w:val="00BB7898"/>
    <w:rsid w:val="00BC065C"/>
    <w:rsid w:val="00BC1170"/>
    <w:rsid w:val="00BC11B3"/>
    <w:rsid w:val="00BC2283"/>
    <w:rsid w:val="00BC24D0"/>
    <w:rsid w:val="00BC340A"/>
    <w:rsid w:val="00BC373F"/>
    <w:rsid w:val="00BC7211"/>
    <w:rsid w:val="00BC74FF"/>
    <w:rsid w:val="00BC7728"/>
    <w:rsid w:val="00BD0759"/>
    <w:rsid w:val="00BD45B4"/>
    <w:rsid w:val="00BD50A1"/>
    <w:rsid w:val="00BD5199"/>
    <w:rsid w:val="00BD6963"/>
    <w:rsid w:val="00BD71D7"/>
    <w:rsid w:val="00BD7959"/>
    <w:rsid w:val="00BE302A"/>
    <w:rsid w:val="00BE3681"/>
    <w:rsid w:val="00BE463F"/>
    <w:rsid w:val="00BE4E46"/>
    <w:rsid w:val="00BE5116"/>
    <w:rsid w:val="00BE5F0F"/>
    <w:rsid w:val="00BE5FEF"/>
    <w:rsid w:val="00BE6164"/>
    <w:rsid w:val="00BE63EF"/>
    <w:rsid w:val="00BE7522"/>
    <w:rsid w:val="00BF0109"/>
    <w:rsid w:val="00BF07B8"/>
    <w:rsid w:val="00BF139C"/>
    <w:rsid w:val="00BF169A"/>
    <w:rsid w:val="00BF416F"/>
    <w:rsid w:val="00BF5170"/>
    <w:rsid w:val="00BF67E2"/>
    <w:rsid w:val="00BF7340"/>
    <w:rsid w:val="00BF76E6"/>
    <w:rsid w:val="00C00283"/>
    <w:rsid w:val="00C00C67"/>
    <w:rsid w:val="00C020DD"/>
    <w:rsid w:val="00C02A0C"/>
    <w:rsid w:val="00C02DDD"/>
    <w:rsid w:val="00C03E8E"/>
    <w:rsid w:val="00C0434F"/>
    <w:rsid w:val="00C04DD4"/>
    <w:rsid w:val="00C071FE"/>
    <w:rsid w:val="00C110E3"/>
    <w:rsid w:val="00C11331"/>
    <w:rsid w:val="00C11B09"/>
    <w:rsid w:val="00C123E7"/>
    <w:rsid w:val="00C147C3"/>
    <w:rsid w:val="00C14D60"/>
    <w:rsid w:val="00C15586"/>
    <w:rsid w:val="00C17C82"/>
    <w:rsid w:val="00C2055B"/>
    <w:rsid w:val="00C21798"/>
    <w:rsid w:val="00C21A05"/>
    <w:rsid w:val="00C21F98"/>
    <w:rsid w:val="00C259BA"/>
    <w:rsid w:val="00C27672"/>
    <w:rsid w:val="00C27DD4"/>
    <w:rsid w:val="00C30F6F"/>
    <w:rsid w:val="00C31B00"/>
    <w:rsid w:val="00C33FC6"/>
    <w:rsid w:val="00C34216"/>
    <w:rsid w:val="00C34B94"/>
    <w:rsid w:val="00C352C3"/>
    <w:rsid w:val="00C3550E"/>
    <w:rsid w:val="00C3662F"/>
    <w:rsid w:val="00C3664D"/>
    <w:rsid w:val="00C37BDF"/>
    <w:rsid w:val="00C421DC"/>
    <w:rsid w:val="00C4241E"/>
    <w:rsid w:val="00C42BCC"/>
    <w:rsid w:val="00C4477A"/>
    <w:rsid w:val="00C45184"/>
    <w:rsid w:val="00C45882"/>
    <w:rsid w:val="00C45A08"/>
    <w:rsid w:val="00C45A22"/>
    <w:rsid w:val="00C45A2D"/>
    <w:rsid w:val="00C4745E"/>
    <w:rsid w:val="00C510DF"/>
    <w:rsid w:val="00C51FFA"/>
    <w:rsid w:val="00C52145"/>
    <w:rsid w:val="00C53179"/>
    <w:rsid w:val="00C538E4"/>
    <w:rsid w:val="00C5651A"/>
    <w:rsid w:val="00C567C8"/>
    <w:rsid w:val="00C57393"/>
    <w:rsid w:val="00C60D1C"/>
    <w:rsid w:val="00C641B2"/>
    <w:rsid w:val="00C64220"/>
    <w:rsid w:val="00C642D6"/>
    <w:rsid w:val="00C66242"/>
    <w:rsid w:val="00C66BF2"/>
    <w:rsid w:val="00C67800"/>
    <w:rsid w:val="00C70B12"/>
    <w:rsid w:val="00C71C55"/>
    <w:rsid w:val="00C72ABD"/>
    <w:rsid w:val="00C72E19"/>
    <w:rsid w:val="00C73A1C"/>
    <w:rsid w:val="00C74405"/>
    <w:rsid w:val="00C75910"/>
    <w:rsid w:val="00C80104"/>
    <w:rsid w:val="00C821C6"/>
    <w:rsid w:val="00C821FB"/>
    <w:rsid w:val="00C82868"/>
    <w:rsid w:val="00C82F8D"/>
    <w:rsid w:val="00C831E9"/>
    <w:rsid w:val="00C83837"/>
    <w:rsid w:val="00C83C5D"/>
    <w:rsid w:val="00C861B2"/>
    <w:rsid w:val="00C877F2"/>
    <w:rsid w:val="00C90B83"/>
    <w:rsid w:val="00C90EB4"/>
    <w:rsid w:val="00C9106E"/>
    <w:rsid w:val="00C92520"/>
    <w:rsid w:val="00C9559B"/>
    <w:rsid w:val="00C9621D"/>
    <w:rsid w:val="00C97863"/>
    <w:rsid w:val="00CA162F"/>
    <w:rsid w:val="00CA1853"/>
    <w:rsid w:val="00CA23F4"/>
    <w:rsid w:val="00CA373D"/>
    <w:rsid w:val="00CA37AC"/>
    <w:rsid w:val="00CA3E07"/>
    <w:rsid w:val="00CA4A62"/>
    <w:rsid w:val="00CA6273"/>
    <w:rsid w:val="00CA656E"/>
    <w:rsid w:val="00CA6E3E"/>
    <w:rsid w:val="00CA761F"/>
    <w:rsid w:val="00CA77F9"/>
    <w:rsid w:val="00CB54D2"/>
    <w:rsid w:val="00CB67DE"/>
    <w:rsid w:val="00CC1190"/>
    <w:rsid w:val="00CC3312"/>
    <w:rsid w:val="00CC5861"/>
    <w:rsid w:val="00CC5F2E"/>
    <w:rsid w:val="00CC737B"/>
    <w:rsid w:val="00CC7A15"/>
    <w:rsid w:val="00CD177D"/>
    <w:rsid w:val="00CD1807"/>
    <w:rsid w:val="00CD39D1"/>
    <w:rsid w:val="00CD4D35"/>
    <w:rsid w:val="00CE0158"/>
    <w:rsid w:val="00CE063B"/>
    <w:rsid w:val="00CE0F05"/>
    <w:rsid w:val="00CE16A9"/>
    <w:rsid w:val="00CE1EAD"/>
    <w:rsid w:val="00CE1FDB"/>
    <w:rsid w:val="00CE2335"/>
    <w:rsid w:val="00CE2C8D"/>
    <w:rsid w:val="00CE314A"/>
    <w:rsid w:val="00CE613D"/>
    <w:rsid w:val="00CE6ED8"/>
    <w:rsid w:val="00CF00B1"/>
    <w:rsid w:val="00CF1782"/>
    <w:rsid w:val="00CF1904"/>
    <w:rsid w:val="00CF2567"/>
    <w:rsid w:val="00CF2674"/>
    <w:rsid w:val="00CF26E0"/>
    <w:rsid w:val="00CF624A"/>
    <w:rsid w:val="00CF6C17"/>
    <w:rsid w:val="00CF6EC1"/>
    <w:rsid w:val="00CF72B6"/>
    <w:rsid w:val="00CF73DC"/>
    <w:rsid w:val="00D001EC"/>
    <w:rsid w:val="00D005B6"/>
    <w:rsid w:val="00D00A8C"/>
    <w:rsid w:val="00D01E3A"/>
    <w:rsid w:val="00D05B28"/>
    <w:rsid w:val="00D06032"/>
    <w:rsid w:val="00D07DAF"/>
    <w:rsid w:val="00D07F8B"/>
    <w:rsid w:val="00D11034"/>
    <w:rsid w:val="00D11DD4"/>
    <w:rsid w:val="00D12500"/>
    <w:rsid w:val="00D2013C"/>
    <w:rsid w:val="00D211CC"/>
    <w:rsid w:val="00D22550"/>
    <w:rsid w:val="00D22EEA"/>
    <w:rsid w:val="00D2417F"/>
    <w:rsid w:val="00D251D6"/>
    <w:rsid w:val="00D252F7"/>
    <w:rsid w:val="00D25D91"/>
    <w:rsid w:val="00D26861"/>
    <w:rsid w:val="00D308BE"/>
    <w:rsid w:val="00D32A85"/>
    <w:rsid w:val="00D33A2A"/>
    <w:rsid w:val="00D33C04"/>
    <w:rsid w:val="00D3556F"/>
    <w:rsid w:val="00D374DE"/>
    <w:rsid w:val="00D42477"/>
    <w:rsid w:val="00D434C0"/>
    <w:rsid w:val="00D44FAE"/>
    <w:rsid w:val="00D45339"/>
    <w:rsid w:val="00D45AB2"/>
    <w:rsid w:val="00D4656F"/>
    <w:rsid w:val="00D46DF2"/>
    <w:rsid w:val="00D47AC6"/>
    <w:rsid w:val="00D47D1C"/>
    <w:rsid w:val="00D50BAD"/>
    <w:rsid w:val="00D50C59"/>
    <w:rsid w:val="00D521D8"/>
    <w:rsid w:val="00D54514"/>
    <w:rsid w:val="00D548D6"/>
    <w:rsid w:val="00D5594E"/>
    <w:rsid w:val="00D56DA9"/>
    <w:rsid w:val="00D570D4"/>
    <w:rsid w:val="00D57957"/>
    <w:rsid w:val="00D60C41"/>
    <w:rsid w:val="00D610A1"/>
    <w:rsid w:val="00D61CBE"/>
    <w:rsid w:val="00D6402E"/>
    <w:rsid w:val="00D64411"/>
    <w:rsid w:val="00D65325"/>
    <w:rsid w:val="00D656E9"/>
    <w:rsid w:val="00D67893"/>
    <w:rsid w:val="00D67C4E"/>
    <w:rsid w:val="00D7017A"/>
    <w:rsid w:val="00D70426"/>
    <w:rsid w:val="00D70745"/>
    <w:rsid w:val="00D71A06"/>
    <w:rsid w:val="00D72CAB"/>
    <w:rsid w:val="00D738EF"/>
    <w:rsid w:val="00D73D90"/>
    <w:rsid w:val="00D75610"/>
    <w:rsid w:val="00D778C4"/>
    <w:rsid w:val="00D77CD0"/>
    <w:rsid w:val="00D804BD"/>
    <w:rsid w:val="00D818E6"/>
    <w:rsid w:val="00D81E1C"/>
    <w:rsid w:val="00D81F68"/>
    <w:rsid w:val="00D81FB3"/>
    <w:rsid w:val="00D829A2"/>
    <w:rsid w:val="00D83361"/>
    <w:rsid w:val="00D840B9"/>
    <w:rsid w:val="00D857B6"/>
    <w:rsid w:val="00D85D12"/>
    <w:rsid w:val="00D862D8"/>
    <w:rsid w:val="00D8733B"/>
    <w:rsid w:val="00D92365"/>
    <w:rsid w:val="00D927E8"/>
    <w:rsid w:val="00D94C90"/>
    <w:rsid w:val="00D94EAB"/>
    <w:rsid w:val="00D94FB1"/>
    <w:rsid w:val="00D95157"/>
    <w:rsid w:val="00D956BA"/>
    <w:rsid w:val="00D95799"/>
    <w:rsid w:val="00DA02EB"/>
    <w:rsid w:val="00DA0B4D"/>
    <w:rsid w:val="00DA3B25"/>
    <w:rsid w:val="00DA5174"/>
    <w:rsid w:val="00DA5A6F"/>
    <w:rsid w:val="00DA5EA8"/>
    <w:rsid w:val="00DA6980"/>
    <w:rsid w:val="00DA7993"/>
    <w:rsid w:val="00DB017E"/>
    <w:rsid w:val="00DB1225"/>
    <w:rsid w:val="00DB1623"/>
    <w:rsid w:val="00DB485F"/>
    <w:rsid w:val="00DB4E3B"/>
    <w:rsid w:val="00DB565F"/>
    <w:rsid w:val="00DB5F1D"/>
    <w:rsid w:val="00DB620A"/>
    <w:rsid w:val="00DB621B"/>
    <w:rsid w:val="00DB65E6"/>
    <w:rsid w:val="00DB7035"/>
    <w:rsid w:val="00DC17F3"/>
    <w:rsid w:val="00DC1CEE"/>
    <w:rsid w:val="00DC1E10"/>
    <w:rsid w:val="00DC29D2"/>
    <w:rsid w:val="00DC3183"/>
    <w:rsid w:val="00DC3411"/>
    <w:rsid w:val="00DC3E2D"/>
    <w:rsid w:val="00DC562B"/>
    <w:rsid w:val="00DC5CE3"/>
    <w:rsid w:val="00DD322D"/>
    <w:rsid w:val="00DD63B2"/>
    <w:rsid w:val="00DD6785"/>
    <w:rsid w:val="00DD6EAA"/>
    <w:rsid w:val="00DE0AA5"/>
    <w:rsid w:val="00DE226A"/>
    <w:rsid w:val="00DE31F3"/>
    <w:rsid w:val="00DE449F"/>
    <w:rsid w:val="00DE4F3C"/>
    <w:rsid w:val="00DE6235"/>
    <w:rsid w:val="00DE678A"/>
    <w:rsid w:val="00DF0649"/>
    <w:rsid w:val="00DF1592"/>
    <w:rsid w:val="00DF2472"/>
    <w:rsid w:val="00DF3797"/>
    <w:rsid w:val="00DF3BEF"/>
    <w:rsid w:val="00DF5A06"/>
    <w:rsid w:val="00DF6587"/>
    <w:rsid w:val="00DF7136"/>
    <w:rsid w:val="00DF76DC"/>
    <w:rsid w:val="00E0171D"/>
    <w:rsid w:val="00E01850"/>
    <w:rsid w:val="00E01EAE"/>
    <w:rsid w:val="00E05D4E"/>
    <w:rsid w:val="00E05E9C"/>
    <w:rsid w:val="00E06453"/>
    <w:rsid w:val="00E07692"/>
    <w:rsid w:val="00E11AA4"/>
    <w:rsid w:val="00E136D1"/>
    <w:rsid w:val="00E1477C"/>
    <w:rsid w:val="00E15147"/>
    <w:rsid w:val="00E15192"/>
    <w:rsid w:val="00E159BB"/>
    <w:rsid w:val="00E166D5"/>
    <w:rsid w:val="00E171C5"/>
    <w:rsid w:val="00E17544"/>
    <w:rsid w:val="00E17CD0"/>
    <w:rsid w:val="00E20246"/>
    <w:rsid w:val="00E2182F"/>
    <w:rsid w:val="00E21AEB"/>
    <w:rsid w:val="00E22F43"/>
    <w:rsid w:val="00E240FC"/>
    <w:rsid w:val="00E2682B"/>
    <w:rsid w:val="00E27566"/>
    <w:rsid w:val="00E3078F"/>
    <w:rsid w:val="00E32F87"/>
    <w:rsid w:val="00E33AD1"/>
    <w:rsid w:val="00E346EC"/>
    <w:rsid w:val="00E4138F"/>
    <w:rsid w:val="00E426B9"/>
    <w:rsid w:val="00E42C83"/>
    <w:rsid w:val="00E43809"/>
    <w:rsid w:val="00E43AEE"/>
    <w:rsid w:val="00E4460D"/>
    <w:rsid w:val="00E44A4F"/>
    <w:rsid w:val="00E44BFA"/>
    <w:rsid w:val="00E458BB"/>
    <w:rsid w:val="00E45C99"/>
    <w:rsid w:val="00E45C9F"/>
    <w:rsid w:val="00E50C41"/>
    <w:rsid w:val="00E50E58"/>
    <w:rsid w:val="00E53209"/>
    <w:rsid w:val="00E54F7B"/>
    <w:rsid w:val="00E57254"/>
    <w:rsid w:val="00E600FA"/>
    <w:rsid w:val="00E610BE"/>
    <w:rsid w:val="00E61583"/>
    <w:rsid w:val="00E62771"/>
    <w:rsid w:val="00E627D2"/>
    <w:rsid w:val="00E64B4C"/>
    <w:rsid w:val="00E65018"/>
    <w:rsid w:val="00E655F6"/>
    <w:rsid w:val="00E65717"/>
    <w:rsid w:val="00E658E5"/>
    <w:rsid w:val="00E65F1C"/>
    <w:rsid w:val="00E67E1E"/>
    <w:rsid w:val="00E70FA3"/>
    <w:rsid w:val="00E71BA4"/>
    <w:rsid w:val="00E71C6A"/>
    <w:rsid w:val="00E74806"/>
    <w:rsid w:val="00E77E6A"/>
    <w:rsid w:val="00E83944"/>
    <w:rsid w:val="00E839D9"/>
    <w:rsid w:val="00E83D0F"/>
    <w:rsid w:val="00E90902"/>
    <w:rsid w:val="00E91D89"/>
    <w:rsid w:val="00E92D18"/>
    <w:rsid w:val="00E93158"/>
    <w:rsid w:val="00E93F00"/>
    <w:rsid w:val="00E954FE"/>
    <w:rsid w:val="00E963DA"/>
    <w:rsid w:val="00E96A9D"/>
    <w:rsid w:val="00EA1E5C"/>
    <w:rsid w:val="00EA3A4A"/>
    <w:rsid w:val="00EA44F5"/>
    <w:rsid w:val="00EA5331"/>
    <w:rsid w:val="00EA7BA6"/>
    <w:rsid w:val="00EA7F27"/>
    <w:rsid w:val="00EB018D"/>
    <w:rsid w:val="00EB0FBB"/>
    <w:rsid w:val="00EB295D"/>
    <w:rsid w:val="00EB3D3D"/>
    <w:rsid w:val="00EC0094"/>
    <w:rsid w:val="00EC18C4"/>
    <w:rsid w:val="00EC1929"/>
    <w:rsid w:val="00EC1ED2"/>
    <w:rsid w:val="00EC668A"/>
    <w:rsid w:val="00EC676D"/>
    <w:rsid w:val="00EC75C3"/>
    <w:rsid w:val="00ED0882"/>
    <w:rsid w:val="00ED1255"/>
    <w:rsid w:val="00ED3AB9"/>
    <w:rsid w:val="00ED4A7E"/>
    <w:rsid w:val="00ED54D2"/>
    <w:rsid w:val="00ED5C2C"/>
    <w:rsid w:val="00ED6BA2"/>
    <w:rsid w:val="00ED7F2D"/>
    <w:rsid w:val="00EE080A"/>
    <w:rsid w:val="00EE0D37"/>
    <w:rsid w:val="00EE1544"/>
    <w:rsid w:val="00EE1884"/>
    <w:rsid w:val="00EE3647"/>
    <w:rsid w:val="00EE3D3A"/>
    <w:rsid w:val="00EE4F6C"/>
    <w:rsid w:val="00EE6078"/>
    <w:rsid w:val="00EE62A1"/>
    <w:rsid w:val="00EE6CBE"/>
    <w:rsid w:val="00EE7D76"/>
    <w:rsid w:val="00EF119A"/>
    <w:rsid w:val="00EF1561"/>
    <w:rsid w:val="00EF178F"/>
    <w:rsid w:val="00EF1852"/>
    <w:rsid w:val="00EF19DB"/>
    <w:rsid w:val="00EF2431"/>
    <w:rsid w:val="00EF2A47"/>
    <w:rsid w:val="00EF55B3"/>
    <w:rsid w:val="00EF6837"/>
    <w:rsid w:val="00F007D5"/>
    <w:rsid w:val="00F00CBC"/>
    <w:rsid w:val="00F01BEA"/>
    <w:rsid w:val="00F01ED2"/>
    <w:rsid w:val="00F0227C"/>
    <w:rsid w:val="00F03986"/>
    <w:rsid w:val="00F04419"/>
    <w:rsid w:val="00F04DB8"/>
    <w:rsid w:val="00F07087"/>
    <w:rsid w:val="00F11844"/>
    <w:rsid w:val="00F1260B"/>
    <w:rsid w:val="00F12A13"/>
    <w:rsid w:val="00F1412D"/>
    <w:rsid w:val="00F148E0"/>
    <w:rsid w:val="00F14956"/>
    <w:rsid w:val="00F15A5D"/>
    <w:rsid w:val="00F201B9"/>
    <w:rsid w:val="00F20A6F"/>
    <w:rsid w:val="00F20B65"/>
    <w:rsid w:val="00F226DE"/>
    <w:rsid w:val="00F24EBF"/>
    <w:rsid w:val="00F24F36"/>
    <w:rsid w:val="00F253B3"/>
    <w:rsid w:val="00F263EE"/>
    <w:rsid w:val="00F275A7"/>
    <w:rsid w:val="00F2793A"/>
    <w:rsid w:val="00F2797A"/>
    <w:rsid w:val="00F323DF"/>
    <w:rsid w:val="00F3280B"/>
    <w:rsid w:val="00F33FE1"/>
    <w:rsid w:val="00F34118"/>
    <w:rsid w:val="00F35A97"/>
    <w:rsid w:val="00F35E67"/>
    <w:rsid w:val="00F4010C"/>
    <w:rsid w:val="00F403F3"/>
    <w:rsid w:val="00F41F0D"/>
    <w:rsid w:val="00F4201B"/>
    <w:rsid w:val="00F42B1A"/>
    <w:rsid w:val="00F43287"/>
    <w:rsid w:val="00F458E5"/>
    <w:rsid w:val="00F46CBD"/>
    <w:rsid w:val="00F4719A"/>
    <w:rsid w:val="00F5052B"/>
    <w:rsid w:val="00F534F0"/>
    <w:rsid w:val="00F53897"/>
    <w:rsid w:val="00F53E9B"/>
    <w:rsid w:val="00F54528"/>
    <w:rsid w:val="00F54D39"/>
    <w:rsid w:val="00F55B99"/>
    <w:rsid w:val="00F57374"/>
    <w:rsid w:val="00F579B7"/>
    <w:rsid w:val="00F60BE8"/>
    <w:rsid w:val="00F60C57"/>
    <w:rsid w:val="00F60FBE"/>
    <w:rsid w:val="00F62CC5"/>
    <w:rsid w:val="00F63561"/>
    <w:rsid w:val="00F642FA"/>
    <w:rsid w:val="00F64F24"/>
    <w:rsid w:val="00F65440"/>
    <w:rsid w:val="00F66AB7"/>
    <w:rsid w:val="00F672AD"/>
    <w:rsid w:val="00F67C8C"/>
    <w:rsid w:val="00F7039B"/>
    <w:rsid w:val="00F70632"/>
    <w:rsid w:val="00F7087E"/>
    <w:rsid w:val="00F71C84"/>
    <w:rsid w:val="00F71D09"/>
    <w:rsid w:val="00F725E2"/>
    <w:rsid w:val="00F7500A"/>
    <w:rsid w:val="00F77419"/>
    <w:rsid w:val="00F811DD"/>
    <w:rsid w:val="00F8139D"/>
    <w:rsid w:val="00F8387F"/>
    <w:rsid w:val="00F879B3"/>
    <w:rsid w:val="00F90CB3"/>
    <w:rsid w:val="00F9111C"/>
    <w:rsid w:val="00F9186E"/>
    <w:rsid w:val="00F93290"/>
    <w:rsid w:val="00F95A38"/>
    <w:rsid w:val="00FA06ED"/>
    <w:rsid w:val="00FA07BE"/>
    <w:rsid w:val="00FA126D"/>
    <w:rsid w:val="00FA18C0"/>
    <w:rsid w:val="00FA1A3A"/>
    <w:rsid w:val="00FA35E0"/>
    <w:rsid w:val="00FA46A3"/>
    <w:rsid w:val="00FA472E"/>
    <w:rsid w:val="00FA54A9"/>
    <w:rsid w:val="00FA64D9"/>
    <w:rsid w:val="00FA701E"/>
    <w:rsid w:val="00FA7150"/>
    <w:rsid w:val="00FB1C4B"/>
    <w:rsid w:val="00FB2BB8"/>
    <w:rsid w:val="00FB40FD"/>
    <w:rsid w:val="00FB54AA"/>
    <w:rsid w:val="00FB74E7"/>
    <w:rsid w:val="00FC0622"/>
    <w:rsid w:val="00FC322B"/>
    <w:rsid w:val="00FC32EA"/>
    <w:rsid w:val="00FC56E4"/>
    <w:rsid w:val="00FD0612"/>
    <w:rsid w:val="00FD30A1"/>
    <w:rsid w:val="00FD3286"/>
    <w:rsid w:val="00FD4612"/>
    <w:rsid w:val="00FD4E9C"/>
    <w:rsid w:val="00FD5301"/>
    <w:rsid w:val="00FD55CB"/>
    <w:rsid w:val="00FD60AD"/>
    <w:rsid w:val="00FD6C01"/>
    <w:rsid w:val="00FD7BF3"/>
    <w:rsid w:val="00FE1A68"/>
    <w:rsid w:val="00FE3131"/>
    <w:rsid w:val="00FE3F77"/>
    <w:rsid w:val="00FE5437"/>
    <w:rsid w:val="00FE60A1"/>
    <w:rsid w:val="00FE74DF"/>
    <w:rsid w:val="00FE783D"/>
    <w:rsid w:val="00FF16B9"/>
    <w:rsid w:val="00FF35FD"/>
    <w:rsid w:val="00FF3D8B"/>
    <w:rsid w:val="00FF4183"/>
    <w:rsid w:val="00FF4443"/>
    <w:rsid w:val="00FF45A8"/>
    <w:rsid w:val="00FF49B2"/>
    <w:rsid w:val="00FF5D46"/>
    <w:rsid w:val="00FF7923"/>
  </w:rsids>
  <m:mathPr>
    <m:mathFont m:val="Cambria Math"/>
    <m:brkBin m:val="before"/>
    <m:brkBinSub m:val="--"/>
    <m:smallFrac/>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267">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lsdException w:name="footnote text" w:semiHidden="1" w:unhideWhenUsed="1"/>
    <w:lsdException w:name="annotation text" w:semiHidden="1" w:unhideWhenUsed="1"/>
    <w:lsdException w:name="header" w:semiHidden="1" w:unhideWhenUsed="1"/>
    <w:lsdException w:name="footer" w:semiHidden="1" w:unhideWhenUsed="1"/>
    <w:lsdException w:name="caption" w:semiHidden="1" w:uiPriority="35" w:unhideWhenUsed="1" w:qFormat="1"/>
    <w:lsdException w:name="table of figures" w:semiHidden="1" w:unhideWhenUsed="1"/>
    <w:lsdException w:name="footnote reference" w:semiHidden="1" w:unhideWhenUsed="1"/>
    <w:lsdException w:name="annotation reference" w:semiHidden="1" w:unhideWhenUsed="1"/>
    <w:lsdException w:name="page number" w:semiHidden="1" w:uiPriority="0" w:unhideWhenUsed="1"/>
    <w:lsdException w:name="List Bullet" w:semiHidden="1" w:unhideWhenUsed="1" w:qFormat="1"/>
    <w:lsdException w:name="List Number"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Title" w:qFormat="1"/>
    <w:lsdException w:name="Default Paragraph Font" w:semiHidden="1" w:uiPriority="1" w:unhideWhenUsed="1"/>
    <w:lsdException w:name="Body Text" w:semiHidden="1" w:unhideWhenUsed="1"/>
    <w:lsdException w:name="Body Text Indent" w:semiHidden="1"/>
    <w:lsdException w:name="List Continue" w:semiHidden="1" w:unhideWhenUsed="1"/>
    <w:lsdException w:name="Subtitle" w:uiPriority="11" w:qFormat="1"/>
    <w:lsdException w:name="Body Text First Indent 2" w:semiHidden="1"/>
    <w:lsdException w:name="Body Text 2" w:semiHidden="1" w:unhideWhenUsed="1"/>
    <w:lsdException w:name="Body Text Indent 2" w:semiHidden="1" w:unhideWhenUsed="1"/>
    <w:lsdException w:name="Hyperlink" w:semiHidden="1" w:unhideWhenUsed="1"/>
    <w:lsdException w:name="FollowedHyperlink" w:semiHidden="1"/>
    <w:lsdException w:name="Strong" w:uiPriority="22" w:qFormat="1"/>
    <w:lsdException w:name="Emphasis" w:uiPriority="20" w:qFormat="1"/>
    <w:lsdException w:name="HTML Top of Form" w:semiHidden="1" w:unhideWhenUsed="1"/>
    <w:lsdException w:name="HTML Bottom of Form"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Standard">
    <w:name w:val="Normal"/>
    <w:rsid w:val="00521949"/>
    <w:pPr>
      <w:spacing w:after="240" w:line="264" w:lineRule="auto"/>
      <w:jc w:val="both"/>
    </w:pPr>
    <w:rPr>
      <w:rFonts w:cs="Times New Roman"/>
      <w:color w:val="000000" w:themeColor="text1"/>
      <w:sz w:val="24"/>
      <w:szCs w:val="24"/>
    </w:rPr>
  </w:style>
  <w:style w:type="paragraph" w:styleId="berschrift1">
    <w:name w:val="heading 1"/>
    <w:aliases w:val="*Überschrift 1_Q"/>
    <w:basedOn w:val="TRBasisberschrift"/>
    <w:next w:val="Standard"/>
    <w:link w:val="berschrift1Zchn"/>
    <w:uiPriority w:val="99"/>
    <w:qFormat/>
    <w:rsid w:val="00364CEC"/>
    <w:pPr>
      <w:keepNext/>
      <w:keepLines/>
      <w:pageBreakBefore/>
      <w:numPr>
        <w:numId w:val="17"/>
      </w:numPr>
      <w:tabs>
        <w:tab w:val="left" w:pos="624"/>
      </w:tabs>
      <w:spacing w:before="240" w:after="60"/>
      <w:ind w:left="624"/>
      <w:outlineLvl w:val="0"/>
    </w:pPr>
    <w:rPr>
      <w:rFonts w:eastAsiaTheme="majorEastAsia" w:cstheme="majorBidi"/>
      <w:b/>
      <w:bCs/>
      <w:szCs w:val="28"/>
    </w:rPr>
  </w:style>
  <w:style w:type="paragraph" w:styleId="berschrift2">
    <w:name w:val="heading 2"/>
    <w:aliases w:val="*Überschrift 2_Q"/>
    <w:basedOn w:val="berschrift1"/>
    <w:next w:val="Standard"/>
    <w:link w:val="berschrift2Zchn"/>
    <w:uiPriority w:val="99"/>
    <w:qFormat/>
    <w:rsid w:val="009E1904"/>
    <w:pPr>
      <w:numPr>
        <w:ilvl w:val="1"/>
      </w:numPr>
      <w:tabs>
        <w:tab w:val="clear" w:pos="624"/>
        <w:tab w:val="left" w:pos="964"/>
      </w:tabs>
      <w:spacing w:before="200"/>
      <w:ind w:left="737" w:hanging="737"/>
      <w:outlineLvl w:val="1"/>
    </w:pPr>
    <w:rPr>
      <w:bCs w:val="0"/>
      <w:szCs w:val="26"/>
    </w:rPr>
  </w:style>
  <w:style w:type="paragraph" w:styleId="berschrift3">
    <w:name w:val="heading 3"/>
    <w:aliases w:val="*Überschrift 3_Q"/>
    <w:basedOn w:val="berschrift1"/>
    <w:next w:val="Standard"/>
    <w:link w:val="berschrift3Zchn"/>
    <w:uiPriority w:val="99"/>
    <w:qFormat/>
    <w:rsid w:val="00BC7211"/>
    <w:pPr>
      <w:pageBreakBefore w:val="0"/>
      <w:numPr>
        <w:ilvl w:val="2"/>
      </w:numPr>
      <w:tabs>
        <w:tab w:val="clear" w:pos="624"/>
        <w:tab w:val="left" w:pos="1021"/>
      </w:tabs>
      <w:spacing w:before="200"/>
      <w:outlineLvl w:val="2"/>
    </w:pPr>
    <w:rPr>
      <w:bCs w:val="0"/>
    </w:rPr>
  </w:style>
  <w:style w:type="paragraph" w:styleId="berschrift4">
    <w:name w:val="heading 4"/>
    <w:aliases w:val="*Überschrift 4_Q"/>
    <w:basedOn w:val="berschrift1"/>
    <w:next w:val="Standard"/>
    <w:link w:val="berschrift4Zchn"/>
    <w:uiPriority w:val="99"/>
    <w:qFormat/>
    <w:rsid w:val="00737F59"/>
    <w:pPr>
      <w:pageBreakBefore w:val="0"/>
      <w:numPr>
        <w:ilvl w:val="3"/>
      </w:numPr>
      <w:tabs>
        <w:tab w:val="clear" w:pos="624"/>
        <w:tab w:val="left" w:pos="1134"/>
      </w:tabs>
      <w:spacing w:before="200"/>
      <w:outlineLvl w:val="3"/>
    </w:pPr>
    <w:rPr>
      <w:bCs w:val="0"/>
      <w:iCs/>
      <w:color w:val="auto"/>
    </w:rPr>
  </w:style>
  <w:style w:type="paragraph" w:styleId="berschrift5">
    <w:name w:val="heading 5"/>
    <w:aliases w:val="*Überschrift 5_Q"/>
    <w:basedOn w:val="berschrift1"/>
    <w:next w:val="Standard"/>
    <w:link w:val="berschrift5Zchn"/>
    <w:uiPriority w:val="99"/>
    <w:qFormat/>
    <w:rsid w:val="00737F59"/>
    <w:pPr>
      <w:pageBreakBefore w:val="0"/>
      <w:numPr>
        <w:ilvl w:val="4"/>
      </w:numPr>
      <w:tabs>
        <w:tab w:val="clear" w:pos="624"/>
        <w:tab w:val="left" w:pos="1304"/>
      </w:tabs>
      <w:spacing w:before="200"/>
      <w:outlineLvl w:val="4"/>
    </w:pPr>
  </w:style>
  <w:style w:type="paragraph" w:styleId="berschrift6">
    <w:name w:val="heading 6"/>
    <w:aliases w:val="*Überschrift 6_Q"/>
    <w:basedOn w:val="berschrift1"/>
    <w:next w:val="Standard"/>
    <w:link w:val="berschrift6Zchn"/>
    <w:uiPriority w:val="99"/>
    <w:qFormat/>
    <w:rsid w:val="00A36475"/>
    <w:pPr>
      <w:pageBreakBefore w:val="0"/>
      <w:numPr>
        <w:ilvl w:val="5"/>
        <w:numId w:val="24"/>
      </w:numPr>
      <w:tabs>
        <w:tab w:val="left" w:pos="1276"/>
      </w:tabs>
      <w:spacing w:before="200"/>
      <w:outlineLvl w:val="5"/>
    </w:pPr>
    <w:rPr>
      <w:iCs/>
    </w:rPr>
  </w:style>
  <w:style w:type="paragraph" w:styleId="berschrift7">
    <w:name w:val="heading 7"/>
    <w:aliases w:val="*Überschrift 7_Q"/>
    <w:basedOn w:val="berschrift1"/>
    <w:next w:val="Standard"/>
    <w:link w:val="berschrift7Zchn"/>
    <w:uiPriority w:val="99"/>
    <w:qFormat/>
    <w:rsid w:val="00A36475"/>
    <w:pPr>
      <w:pageBreakBefore w:val="0"/>
      <w:numPr>
        <w:ilvl w:val="6"/>
        <w:numId w:val="24"/>
      </w:numPr>
      <w:tabs>
        <w:tab w:val="left" w:pos="1418"/>
      </w:tabs>
      <w:spacing w:before="200"/>
      <w:outlineLvl w:val="6"/>
    </w:pPr>
    <w:rPr>
      <w:iCs/>
    </w:rPr>
  </w:style>
  <w:style w:type="paragraph" w:styleId="berschrift8">
    <w:name w:val="heading 8"/>
    <w:aliases w:val="*Überschrift 8_Q"/>
    <w:basedOn w:val="berschrift1"/>
    <w:next w:val="Standard"/>
    <w:link w:val="berschrift8Zchn"/>
    <w:uiPriority w:val="99"/>
    <w:qFormat/>
    <w:rsid w:val="00A36475"/>
    <w:pPr>
      <w:pageBreakBefore w:val="0"/>
      <w:numPr>
        <w:ilvl w:val="7"/>
        <w:numId w:val="24"/>
      </w:numPr>
      <w:tabs>
        <w:tab w:val="left" w:pos="1701"/>
      </w:tabs>
      <w:spacing w:before="200"/>
      <w:outlineLvl w:val="7"/>
    </w:pPr>
  </w:style>
  <w:style w:type="paragraph" w:styleId="berschrift9">
    <w:name w:val="heading 9"/>
    <w:aliases w:val="*Überschrift 9_Q"/>
    <w:basedOn w:val="Standard"/>
    <w:link w:val="berschrift9Zchn"/>
    <w:uiPriority w:val="99"/>
    <w:qFormat/>
    <w:rsid w:val="00A36475"/>
    <w:pPr>
      <w:numPr>
        <w:ilvl w:val="8"/>
        <w:numId w:val="1"/>
      </w:numPr>
      <w:tabs>
        <w:tab w:val="left" w:pos="284"/>
      </w:tabs>
      <w:spacing w:before="60" w:after="60"/>
      <w:outlineLvl w:val="8"/>
    </w:pPr>
    <w:rPr>
      <w:rFonts w:eastAsiaTheme="majorEastAsia" w:cstheme="majorBidi"/>
      <w:iC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aliases w:val="Kopfzeile_Dossier"/>
    <w:basedOn w:val="Standard"/>
    <w:link w:val="KopfzeileZchn"/>
    <w:uiPriority w:val="99"/>
    <w:rsid w:val="00A22F33"/>
    <w:pPr>
      <w:spacing w:after="0"/>
      <w:jc w:val="left"/>
    </w:pPr>
  </w:style>
  <w:style w:type="character" w:customStyle="1" w:styleId="KopfzeileZchn">
    <w:name w:val="Kopfzeile Zchn"/>
    <w:aliases w:val="Kopfzeile_Dossier Zchn"/>
    <w:basedOn w:val="Absatz-Standardschriftart"/>
    <w:link w:val="Kopfzeile"/>
    <w:uiPriority w:val="99"/>
    <w:rsid w:val="00521949"/>
    <w:rPr>
      <w:rFonts w:cs="Times New Roman"/>
      <w:color w:val="000000" w:themeColor="text1"/>
      <w:sz w:val="24"/>
      <w:szCs w:val="24"/>
    </w:rPr>
  </w:style>
  <w:style w:type="character" w:styleId="Seitenzahl">
    <w:name w:val="page number"/>
    <w:basedOn w:val="Absatz-Standardschriftart"/>
    <w:rsid w:val="00A36475"/>
  </w:style>
  <w:style w:type="paragraph" w:customStyle="1" w:styleId="InfoWirkstoffQ">
    <w:name w:val="Info_Wirkstoff_Q"/>
    <w:basedOn w:val="Standard"/>
    <w:rsid w:val="00A36475"/>
    <w:pPr>
      <w:framePr w:wrap="around" w:vAnchor="page" w:hAnchor="page" w:xAlign="center" w:y="5745"/>
      <w:spacing w:before="480" w:after="0"/>
    </w:pPr>
    <w:rPr>
      <w:i/>
      <w:sz w:val="40"/>
    </w:rPr>
  </w:style>
  <w:style w:type="paragraph" w:customStyle="1" w:styleId="InfoModulQ">
    <w:name w:val="Info_Modul_Q"/>
    <w:basedOn w:val="Standard"/>
    <w:rsid w:val="00364CEC"/>
    <w:pPr>
      <w:framePr w:wrap="around" w:vAnchor="page" w:hAnchor="page" w:xAlign="center" w:y="7814"/>
      <w:spacing w:after="0"/>
      <w:jc w:val="left"/>
    </w:pPr>
    <w:rPr>
      <w:b/>
      <w:sz w:val="40"/>
    </w:rPr>
  </w:style>
  <w:style w:type="paragraph" w:customStyle="1" w:styleId="TextkrperDossier">
    <w:name w:val="#_Textkörper_Dossier"/>
    <w:basedOn w:val="Standard"/>
    <w:qFormat/>
    <w:rsid w:val="00664AF6"/>
  </w:style>
  <w:style w:type="paragraph" w:customStyle="1" w:styleId="InfoDatumQ">
    <w:name w:val="Info_Datum_Q"/>
    <w:basedOn w:val="Standard"/>
    <w:rsid w:val="00A36475"/>
    <w:pPr>
      <w:framePr w:wrap="around" w:vAnchor="page" w:hAnchor="page" w:xAlign="center" w:y="13666"/>
      <w:spacing w:after="0"/>
    </w:pPr>
  </w:style>
  <w:style w:type="paragraph" w:customStyle="1" w:styleId="InfoAnwendungsgebietQ">
    <w:name w:val="Info_Anwendungsgebiet_Q"/>
    <w:basedOn w:val="Standard"/>
    <w:uiPriority w:val="99"/>
    <w:rsid w:val="00364CEC"/>
    <w:pPr>
      <w:framePr w:wrap="around" w:vAnchor="page" w:hAnchor="page" w:xAlign="center" w:y="8387"/>
      <w:spacing w:after="0"/>
    </w:pPr>
    <w:rPr>
      <w:i/>
      <w:sz w:val="40"/>
    </w:rPr>
  </w:style>
  <w:style w:type="paragraph" w:customStyle="1" w:styleId="InfoHerstellerQ">
    <w:name w:val="Info_Hersteller_Q"/>
    <w:basedOn w:val="Standard"/>
    <w:rsid w:val="00A36475"/>
    <w:pPr>
      <w:framePr w:wrap="around" w:vAnchor="page" w:hAnchor="page" w:xAlign="center" w:y="7066"/>
      <w:spacing w:after="0"/>
      <w:jc w:val="center"/>
    </w:pPr>
    <w:rPr>
      <w:noProof/>
      <w:sz w:val="40"/>
      <w:szCs w:val="40"/>
      <w:lang w:eastAsia="de-DE"/>
    </w:rPr>
  </w:style>
  <w:style w:type="paragraph" w:customStyle="1" w:styleId="TitelDossier">
    <w:name w:val="*_Titel_Dossier"/>
    <w:basedOn w:val="Standard"/>
    <w:rsid w:val="00664AF6"/>
    <w:pPr>
      <w:spacing w:before="480"/>
      <w:jc w:val="center"/>
    </w:pPr>
    <w:rPr>
      <w:b/>
      <w:sz w:val="48"/>
      <w:szCs w:val="48"/>
    </w:rPr>
  </w:style>
  <w:style w:type="character" w:styleId="Kommentarzeichen">
    <w:name w:val="annotation reference"/>
    <w:basedOn w:val="Absatz-Standardschriftart"/>
    <w:uiPriority w:val="99"/>
    <w:rsid w:val="00A36475"/>
    <w:rPr>
      <w:sz w:val="16"/>
      <w:szCs w:val="16"/>
    </w:rPr>
  </w:style>
  <w:style w:type="paragraph" w:styleId="Kommentartext">
    <w:name w:val="annotation text"/>
    <w:basedOn w:val="Standard"/>
    <w:link w:val="KommentartextZchn"/>
    <w:uiPriority w:val="99"/>
    <w:rsid w:val="00A36475"/>
    <w:pPr>
      <w:spacing w:line="240" w:lineRule="auto"/>
    </w:pPr>
    <w:rPr>
      <w:sz w:val="20"/>
      <w:szCs w:val="20"/>
    </w:rPr>
  </w:style>
  <w:style w:type="character" w:customStyle="1" w:styleId="KommentartextZchn">
    <w:name w:val="Kommentartext Zchn"/>
    <w:basedOn w:val="Absatz-Standardschriftart"/>
    <w:link w:val="Kommentartext"/>
    <w:uiPriority w:val="99"/>
    <w:rsid w:val="00521949"/>
    <w:rPr>
      <w:rFonts w:cs="Times New Roman"/>
      <w:color w:val="000000" w:themeColor="text1"/>
      <w:sz w:val="20"/>
      <w:szCs w:val="20"/>
    </w:rPr>
  </w:style>
  <w:style w:type="paragraph" w:styleId="Verzeichnis1">
    <w:name w:val="toc 1"/>
    <w:basedOn w:val="Standard"/>
    <w:next w:val="Standard"/>
    <w:uiPriority w:val="39"/>
    <w:rsid w:val="006A731C"/>
    <w:pPr>
      <w:keepLines/>
      <w:tabs>
        <w:tab w:val="left" w:pos="567"/>
        <w:tab w:val="right" w:leader="dot" w:pos="9062"/>
      </w:tabs>
      <w:spacing w:after="40" w:line="240" w:lineRule="auto"/>
      <w:ind w:right="397"/>
      <w:jc w:val="left"/>
    </w:pPr>
    <w:rPr>
      <w:b/>
    </w:rPr>
  </w:style>
  <w:style w:type="paragraph" w:styleId="Verzeichnis2">
    <w:name w:val="toc 2"/>
    <w:basedOn w:val="Standard"/>
    <w:next w:val="Standard"/>
    <w:uiPriority w:val="39"/>
    <w:rsid w:val="006A731C"/>
    <w:pPr>
      <w:keepLines/>
      <w:tabs>
        <w:tab w:val="left" w:pos="964"/>
        <w:tab w:val="right" w:leader="dot" w:pos="9062"/>
      </w:tabs>
      <w:spacing w:after="40" w:line="240" w:lineRule="auto"/>
      <w:ind w:left="964" w:right="397" w:hanging="737"/>
      <w:jc w:val="left"/>
    </w:pPr>
  </w:style>
  <w:style w:type="paragraph" w:styleId="Verzeichnis3">
    <w:name w:val="toc 3"/>
    <w:basedOn w:val="Standard"/>
    <w:next w:val="Standard"/>
    <w:uiPriority w:val="39"/>
    <w:rsid w:val="006A731C"/>
    <w:pPr>
      <w:keepLines/>
      <w:tabs>
        <w:tab w:val="left" w:pos="1361"/>
        <w:tab w:val="right" w:leader="dot" w:pos="9062"/>
      </w:tabs>
      <w:spacing w:after="40" w:line="240" w:lineRule="auto"/>
      <w:ind w:left="1361" w:right="397" w:hanging="907"/>
      <w:jc w:val="left"/>
    </w:pPr>
    <w:rPr>
      <w:noProof/>
    </w:rPr>
  </w:style>
  <w:style w:type="character" w:styleId="Hyperlink">
    <w:name w:val="Hyperlink"/>
    <w:basedOn w:val="Absatz-Standardschriftart"/>
    <w:uiPriority w:val="99"/>
    <w:rsid w:val="00A36475"/>
    <w:rPr>
      <w:color w:val="000000" w:themeColor="text1"/>
      <w:u w:val="single"/>
    </w:rPr>
  </w:style>
  <w:style w:type="paragraph" w:customStyle="1" w:styleId="berschriftVorseitengro">
    <w:name w:val="Überschrift_Vorseiten_groß"/>
    <w:basedOn w:val="Standard"/>
    <w:next w:val="TextkrperDossier"/>
    <w:uiPriority w:val="99"/>
    <w:rsid w:val="0003761B"/>
    <w:pPr>
      <w:keepNext/>
      <w:pageBreakBefore/>
      <w:spacing w:before="480" w:after="480"/>
      <w:jc w:val="left"/>
      <w:outlineLvl w:val="0"/>
    </w:pPr>
    <w:rPr>
      <w:sz w:val="48"/>
      <w:szCs w:val="48"/>
    </w:rPr>
  </w:style>
  <w:style w:type="paragraph" w:customStyle="1" w:styleId="berschriftVorseitenklein">
    <w:name w:val="Überschrift_Vorseiten_klein"/>
    <w:basedOn w:val="Standard"/>
    <w:next w:val="TextkrperDossier"/>
    <w:uiPriority w:val="99"/>
    <w:rsid w:val="0003761B"/>
    <w:pPr>
      <w:keepNext/>
      <w:pageBreakBefore/>
      <w:spacing w:before="240"/>
      <w:jc w:val="left"/>
      <w:outlineLvl w:val="0"/>
    </w:pPr>
    <w:rPr>
      <w:b/>
    </w:rPr>
  </w:style>
  <w:style w:type="paragraph" w:customStyle="1" w:styleId="TabelleSpaltenberschrift12PtDossier">
    <w:name w:val="#_Tabelle_Spaltenüberschrift_12Pt_Dossier"/>
    <w:basedOn w:val="Standard"/>
    <w:uiPriority w:val="4"/>
    <w:qFormat/>
    <w:rsid w:val="0003761B"/>
    <w:pPr>
      <w:keepNext/>
      <w:spacing w:before="60" w:after="60" w:line="240" w:lineRule="auto"/>
      <w:jc w:val="left"/>
    </w:pPr>
    <w:rPr>
      <w:b/>
    </w:rPr>
  </w:style>
  <w:style w:type="paragraph" w:customStyle="1" w:styleId="TabelleInhalt12PtDossier">
    <w:name w:val="#_Tabelle_Inhalt_12Pt_Dossier"/>
    <w:basedOn w:val="Standard"/>
    <w:uiPriority w:val="9"/>
    <w:qFormat/>
    <w:rsid w:val="008358CB"/>
    <w:pPr>
      <w:spacing w:before="60" w:after="60" w:line="240" w:lineRule="auto"/>
      <w:jc w:val="left"/>
    </w:pPr>
  </w:style>
  <w:style w:type="paragraph" w:styleId="Verzeichnis4">
    <w:name w:val="toc 4"/>
    <w:basedOn w:val="Standard"/>
    <w:next w:val="Standard"/>
    <w:uiPriority w:val="39"/>
    <w:rsid w:val="008454B0"/>
    <w:pPr>
      <w:keepLines/>
      <w:tabs>
        <w:tab w:val="left" w:pos="1814"/>
        <w:tab w:val="right" w:leader="dot" w:pos="9062"/>
      </w:tabs>
      <w:spacing w:after="0" w:line="240" w:lineRule="auto"/>
      <w:ind w:left="1814" w:right="397" w:hanging="1134"/>
      <w:jc w:val="left"/>
    </w:pPr>
  </w:style>
  <w:style w:type="paragraph" w:styleId="Verzeichnis5">
    <w:name w:val="toc 5"/>
    <w:basedOn w:val="Standard"/>
    <w:next w:val="Standard"/>
    <w:uiPriority w:val="39"/>
    <w:rsid w:val="008454B0"/>
    <w:pPr>
      <w:keepLines/>
      <w:tabs>
        <w:tab w:val="left" w:pos="2155"/>
        <w:tab w:val="right" w:leader="dot" w:pos="9062"/>
      </w:tabs>
      <w:spacing w:after="0" w:line="240" w:lineRule="auto"/>
      <w:ind w:left="2154" w:right="397" w:hanging="1247"/>
      <w:jc w:val="left"/>
    </w:pPr>
  </w:style>
  <w:style w:type="paragraph" w:customStyle="1" w:styleId="Seiteinhalt">
    <w:name w:val="Seiteinhalt"/>
    <w:basedOn w:val="Standard"/>
    <w:uiPriority w:val="99"/>
    <w:rsid w:val="0003761B"/>
    <w:pPr>
      <w:spacing w:after="120"/>
      <w:jc w:val="right"/>
    </w:pPr>
    <w:rPr>
      <w:b/>
    </w:rPr>
  </w:style>
  <w:style w:type="paragraph" w:styleId="Abbildungsverzeichnis">
    <w:name w:val="table of figures"/>
    <w:basedOn w:val="Standard"/>
    <w:next w:val="Standard"/>
    <w:uiPriority w:val="99"/>
    <w:rsid w:val="00B63C64"/>
    <w:pPr>
      <w:tabs>
        <w:tab w:val="right" w:leader="dot" w:pos="9061"/>
      </w:tabs>
      <w:spacing w:after="40" w:line="240" w:lineRule="auto"/>
      <w:ind w:right="397"/>
      <w:jc w:val="left"/>
    </w:pPr>
  </w:style>
  <w:style w:type="paragraph" w:styleId="Sprechblasentext">
    <w:name w:val="Balloon Text"/>
    <w:basedOn w:val="Standard"/>
    <w:link w:val="SprechblasentextZchn"/>
    <w:uiPriority w:val="99"/>
    <w:rsid w:val="00A36475"/>
    <w:rPr>
      <w:rFonts w:ascii="Tahoma" w:hAnsi="Tahoma" w:cs="Tahoma"/>
      <w:sz w:val="16"/>
      <w:szCs w:val="16"/>
    </w:rPr>
  </w:style>
  <w:style w:type="character" w:customStyle="1" w:styleId="SprechblasentextZchn">
    <w:name w:val="Sprechblasentext Zchn"/>
    <w:basedOn w:val="Absatz-Standardschriftart"/>
    <w:link w:val="Sprechblasentext"/>
    <w:uiPriority w:val="99"/>
    <w:rsid w:val="00521949"/>
    <w:rPr>
      <w:rFonts w:ascii="Tahoma" w:hAnsi="Tahoma" w:cs="Tahoma"/>
      <w:color w:val="000000" w:themeColor="text1"/>
      <w:sz w:val="16"/>
      <w:szCs w:val="16"/>
    </w:rPr>
  </w:style>
  <w:style w:type="character" w:customStyle="1" w:styleId="berschrift1Zchn">
    <w:name w:val="Überschrift 1 Zchn"/>
    <w:aliases w:val="*Überschrift 1_Q Zchn"/>
    <w:basedOn w:val="Absatz-Standardschriftart"/>
    <w:link w:val="berschrift1"/>
    <w:uiPriority w:val="99"/>
    <w:rsid w:val="007F51E8"/>
    <w:rPr>
      <w:rFonts w:eastAsiaTheme="majorEastAsia" w:cstheme="majorBidi"/>
      <w:b/>
      <w:bCs/>
      <w:color w:val="000000" w:themeColor="text1"/>
      <w:sz w:val="24"/>
      <w:szCs w:val="28"/>
    </w:rPr>
  </w:style>
  <w:style w:type="character" w:customStyle="1" w:styleId="berschrift2Zchn">
    <w:name w:val="Überschrift 2 Zchn"/>
    <w:aliases w:val="*Überschrift 2_Q Zchn"/>
    <w:basedOn w:val="Absatz-Standardschriftart"/>
    <w:link w:val="berschrift2"/>
    <w:uiPriority w:val="99"/>
    <w:rsid w:val="007F51E8"/>
    <w:rPr>
      <w:rFonts w:eastAsiaTheme="majorEastAsia" w:cstheme="majorBidi"/>
      <w:b/>
      <w:color w:val="000000" w:themeColor="text1"/>
      <w:sz w:val="24"/>
      <w:szCs w:val="26"/>
    </w:rPr>
  </w:style>
  <w:style w:type="character" w:customStyle="1" w:styleId="berschrift3Zchn">
    <w:name w:val="Überschrift 3 Zchn"/>
    <w:aliases w:val="*Überschrift 3_Q Zchn"/>
    <w:basedOn w:val="Absatz-Standardschriftart"/>
    <w:link w:val="berschrift3"/>
    <w:uiPriority w:val="99"/>
    <w:rsid w:val="00BC7211"/>
    <w:rPr>
      <w:rFonts w:eastAsiaTheme="majorEastAsia" w:cstheme="majorBidi"/>
      <w:b/>
      <w:color w:val="000000" w:themeColor="text1"/>
      <w:sz w:val="24"/>
      <w:szCs w:val="28"/>
    </w:rPr>
  </w:style>
  <w:style w:type="character" w:customStyle="1" w:styleId="berschrift4Zchn">
    <w:name w:val="Überschrift 4 Zchn"/>
    <w:aliases w:val="*Überschrift 4_Q Zchn"/>
    <w:basedOn w:val="Absatz-Standardschriftart"/>
    <w:link w:val="berschrift4"/>
    <w:uiPriority w:val="99"/>
    <w:rsid w:val="00737F59"/>
    <w:rPr>
      <w:rFonts w:eastAsiaTheme="majorEastAsia" w:cstheme="majorBidi"/>
      <w:b/>
      <w:iCs/>
      <w:sz w:val="24"/>
      <w:szCs w:val="28"/>
    </w:rPr>
  </w:style>
  <w:style w:type="character" w:customStyle="1" w:styleId="berschrift5Zchn">
    <w:name w:val="Überschrift 5 Zchn"/>
    <w:aliases w:val="*Überschrift 5_Q Zchn"/>
    <w:basedOn w:val="Absatz-Standardschriftart"/>
    <w:link w:val="berschrift5"/>
    <w:uiPriority w:val="99"/>
    <w:rsid w:val="00737F59"/>
    <w:rPr>
      <w:rFonts w:eastAsiaTheme="majorEastAsia" w:cstheme="majorBidi"/>
      <w:b/>
      <w:bCs/>
      <w:color w:val="000000" w:themeColor="text1"/>
      <w:sz w:val="24"/>
      <w:szCs w:val="28"/>
    </w:rPr>
  </w:style>
  <w:style w:type="character" w:customStyle="1" w:styleId="berschrift6Zchn">
    <w:name w:val="Überschrift 6 Zchn"/>
    <w:aliases w:val="*Überschrift 6_Q Zchn"/>
    <w:basedOn w:val="Absatz-Standardschriftart"/>
    <w:link w:val="berschrift6"/>
    <w:uiPriority w:val="99"/>
    <w:rsid w:val="007F51E8"/>
    <w:rPr>
      <w:rFonts w:eastAsiaTheme="majorEastAsia" w:cstheme="majorBidi"/>
      <w:b/>
      <w:bCs/>
      <w:iCs/>
      <w:color w:val="000000" w:themeColor="text1"/>
      <w:sz w:val="24"/>
      <w:szCs w:val="28"/>
    </w:rPr>
  </w:style>
  <w:style w:type="character" w:customStyle="1" w:styleId="berschrift7Zchn">
    <w:name w:val="Überschrift 7 Zchn"/>
    <w:aliases w:val="*Überschrift 7_Q Zchn"/>
    <w:basedOn w:val="Absatz-Standardschriftart"/>
    <w:link w:val="berschrift7"/>
    <w:uiPriority w:val="99"/>
    <w:rsid w:val="007F51E8"/>
    <w:rPr>
      <w:rFonts w:eastAsiaTheme="majorEastAsia" w:cstheme="majorBidi"/>
      <w:b/>
      <w:bCs/>
      <w:iCs/>
      <w:color w:val="000000" w:themeColor="text1"/>
      <w:sz w:val="24"/>
      <w:szCs w:val="28"/>
    </w:rPr>
  </w:style>
  <w:style w:type="character" w:customStyle="1" w:styleId="berschrift8Zchn">
    <w:name w:val="Überschrift 8 Zchn"/>
    <w:aliases w:val="*Überschrift 8_Q Zchn"/>
    <w:basedOn w:val="Absatz-Standardschriftart"/>
    <w:link w:val="berschrift8"/>
    <w:uiPriority w:val="99"/>
    <w:rsid w:val="007F51E8"/>
    <w:rPr>
      <w:rFonts w:eastAsiaTheme="majorEastAsia" w:cstheme="majorBidi"/>
      <w:b/>
      <w:bCs/>
      <w:color w:val="000000" w:themeColor="text1"/>
      <w:sz w:val="24"/>
      <w:szCs w:val="28"/>
    </w:rPr>
  </w:style>
  <w:style w:type="character" w:customStyle="1" w:styleId="berschrift9Zchn">
    <w:name w:val="Überschrift 9 Zchn"/>
    <w:aliases w:val="*Überschrift 9_Q Zchn"/>
    <w:basedOn w:val="Absatz-Standardschriftart"/>
    <w:link w:val="berschrift9"/>
    <w:uiPriority w:val="99"/>
    <w:rsid w:val="007F51E8"/>
    <w:rPr>
      <w:rFonts w:eastAsiaTheme="majorEastAsia" w:cstheme="majorBidi"/>
      <w:iCs/>
      <w:color w:val="000000" w:themeColor="text1"/>
      <w:sz w:val="24"/>
      <w:szCs w:val="24"/>
    </w:rPr>
  </w:style>
  <w:style w:type="paragraph" w:styleId="Textkrper">
    <w:name w:val="Body Text"/>
    <w:basedOn w:val="Standard"/>
    <w:link w:val="TextkrperZchn"/>
    <w:uiPriority w:val="99"/>
    <w:rsid w:val="00A36475"/>
  </w:style>
  <w:style w:type="character" w:customStyle="1" w:styleId="TextkrperZchn">
    <w:name w:val="Textkörper Zchn"/>
    <w:basedOn w:val="Absatz-Standardschriftart"/>
    <w:link w:val="Textkrper"/>
    <w:uiPriority w:val="99"/>
    <w:rsid w:val="00521949"/>
    <w:rPr>
      <w:rFonts w:cs="Times New Roman"/>
      <w:color w:val="000000" w:themeColor="text1"/>
      <w:sz w:val="24"/>
      <w:szCs w:val="24"/>
    </w:rPr>
  </w:style>
  <w:style w:type="paragraph" w:styleId="Titel">
    <w:name w:val="Title"/>
    <w:basedOn w:val="Standard"/>
    <w:link w:val="TitelZchn"/>
    <w:uiPriority w:val="99"/>
    <w:qFormat/>
    <w:rsid w:val="0003761B"/>
    <w:pPr>
      <w:jc w:val="center"/>
    </w:pPr>
    <w:rPr>
      <w:b/>
      <w:bCs/>
      <w:u w:val="single"/>
    </w:rPr>
  </w:style>
  <w:style w:type="character" w:customStyle="1" w:styleId="TitelZchn">
    <w:name w:val="Titel Zchn"/>
    <w:basedOn w:val="Absatz-Standardschriftart"/>
    <w:link w:val="Titel"/>
    <w:uiPriority w:val="99"/>
    <w:rsid w:val="00521949"/>
    <w:rPr>
      <w:rFonts w:cs="Times New Roman"/>
      <w:b/>
      <w:bCs/>
      <w:color w:val="000000" w:themeColor="text1"/>
      <w:sz w:val="24"/>
      <w:szCs w:val="24"/>
      <w:u w:val="single"/>
    </w:rPr>
  </w:style>
  <w:style w:type="table" w:styleId="Tabellenraster">
    <w:name w:val="Table Grid"/>
    <w:basedOn w:val="NormaleTabelle"/>
    <w:uiPriority w:val="59"/>
    <w:rsid w:val="00A36475"/>
    <w:pPr>
      <w:spacing w:after="0" w:line="240" w:lineRule="auto"/>
      <w:jc w:val="both"/>
    </w:pPr>
    <w:rPr>
      <w:rFonts w:cs="Times New Roman"/>
      <w:color w:val="000000" w:themeColor="text1"/>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inweisRahmen">
    <w:name w:val="Hinweis_Rahmen"/>
    <w:basedOn w:val="Standard"/>
    <w:uiPriority w:val="99"/>
    <w:rsid w:val="00A36475"/>
    <w:pPr>
      <w:framePr w:hSpace="181" w:wrap="around" w:vAnchor="text" w:hAnchor="page" w:x="4010" w:y="387"/>
      <w:pBdr>
        <w:top w:val="single" w:sz="12" w:space="4" w:color="FF0000"/>
        <w:left w:val="single" w:sz="12" w:space="7" w:color="FF0000"/>
        <w:bottom w:val="single" w:sz="12" w:space="4" w:color="FF0000"/>
        <w:right w:val="single" w:sz="12" w:space="7" w:color="FF0000"/>
      </w:pBdr>
      <w:shd w:val="solid" w:color="FFFFFF" w:fill="FFFFFF"/>
      <w:spacing w:after="0" w:line="240" w:lineRule="auto"/>
    </w:pPr>
  </w:style>
  <w:style w:type="paragraph" w:styleId="Kommentarthema">
    <w:name w:val="annotation subject"/>
    <w:basedOn w:val="Kommentartext"/>
    <w:next w:val="Kommentartext"/>
    <w:link w:val="KommentarthemaZchn"/>
    <w:uiPriority w:val="99"/>
    <w:rsid w:val="00A36475"/>
    <w:rPr>
      <w:b/>
      <w:bCs/>
    </w:rPr>
  </w:style>
  <w:style w:type="character" w:customStyle="1" w:styleId="KommentarthemaZchn">
    <w:name w:val="Kommentarthema Zchn"/>
    <w:basedOn w:val="KommentartextZchn"/>
    <w:link w:val="Kommentarthema"/>
    <w:uiPriority w:val="99"/>
    <w:rsid w:val="00521949"/>
    <w:rPr>
      <w:rFonts w:cs="Times New Roman"/>
      <w:b/>
      <w:bCs/>
      <w:color w:val="000000" w:themeColor="text1"/>
      <w:sz w:val="20"/>
      <w:szCs w:val="20"/>
    </w:rPr>
  </w:style>
  <w:style w:type="paragraph" w:customStyle="1" w:styleId="InfoDossierTitel">
    <w:name w:val="Info_Dossier_Titel"/>
    <w:basedOn w:val="Standard"/>
    <w:rsid w:val="00A36475"/>
    <w:pPr>
      <w:framePr w:w="6804" w:wrap="around" w:vAnchor="page" w:hAnchor="page" w:xAlign="center" w:y="7695" w:anchorLock="1"/>
      <w:shd w:val="solid" w:color="D9D9D9" w:themeColor="background1" w:themeShade="D9" w:fill="BFBFBF" w:themeFill="background1" w:themeFillShade="BF"/>
      <w:spacing w:before="480" w:after="480"/>
      <w:jc w:val="center"/>
    </w:pPr>
    <w:rPr>
      <w:b/>
      <w:sz w:val="48"/>
      <w:szCs w:val="50"/>
    </w:rPr>
  </w:style>
  <w:style w:type="character" w:customStyle="1" w:styleId="VerweisKodierungKopfzeile">
    <w:name w:val="Verweis_Kodierung_Kopfzeile"/>
    <w:basedOn w:val="Absatz-Standardschriftart"/>
    <w:uiPriority w:val="99"/>
    <w:rsid w:val="0003761B"/>
    <w:rPr>
      <w:rFonts w:cs="Times New Roman"/>
    </w:rPr>
  </w:style>
  <w:style w:type="paragraph" w:styleId="Textkrper2">
    <w:name w:val="Body Text 2"/>
    <w:basedOn w:val="Standard"/>
    <w:link w:val="Textkrper2Zchn"/>
    <w:uiPriority w:val="99"/>
    <w:rsid w:val="0003761B"/>
    <w:pPr>
      <w:spacing w:after="0"/>
      <w:jc w:val="center"/>
    </w:pPr>
    <w:rPr>
      <w:sz w:val="40"/>
      <w:szCs w:val="40"/>
    </w:rPr>
  </w:style>
  <w:style w:type="character" w:customStyle="1" w:styleId="Textkrper2Zchn">
    <w:name w:val="Textkörper 2 Zchn"/>
    <w:basedOn w:val="Absatz-Standardschriftart"/>
    <w:link w:val="Textkrper2"/>
    <w:uiPriority w:val="99"/>
    <w:rsid w:val="00521949"/>
    <w:rPr>
      <w:rFonts w:cs="Times New Roman"/>
      <w:color w:val="000000" w:themeColor="text1"/>
      <w:sz w:val="40"/>
      <w:szCs w:val="40"/>
    </w:rPr>
  </w:style>
  <w:style w:type="paragraph" w:styleId="berarbeitung">
    <w:name w:val="Revision"/>
    <w:hidden/>
    <w:uiPriority w:val="99"/>
    <w:semiHidden/>
    <w:rsid w:val="00A36475"/>
    <w:pPr>
      <w:spacing w:after="240" w:line="264" w:lineRule="auto"/>
      <w:jc w:val="both"/>
    </w:pPr>
    <w:rPr>
      <w:rFonts w:cs="Times New Roman"/>
      <w:color w:val="000000" w:themeColor="text1"/>
      <w:sz w:val="24"/>
      <w:szCs w:val="24"/>
    </w:rPr>
  </w:style>
  <w:style w:type="paragraph" w:customStyle="1" w:styleId="TRBasisberschrift">
    <w:name w:val="TR_Basis_Überschrift"/>
    <w:next w:val="Standard"/>
    <w:rsid w:val="00A36475"/>
    <w:pPr>
      <w:spacing w:after="0" w:line="264" w:lineRule="auto"/>
    </w:pPr>
    <w:rPr>
      <w:rFonts w:cs="Times New Roman"/>
      <w:color w:val="000000" w:themeColor="text1"/>
      <w:sz w:val="24"/>
      <w:szCs w:val="24"/>
    </w:rPr>
  </w:style>
  <w:style w:type="paragraph" w:styleId="Beschriftung">
    <w:name w:val="caption"/>
    <w:basedOn w:val="Standard"/>
    <w:next w:val="Standard"/>
    <w:uiPriority w:val="35"/>
    <w:qFormat/>
    <w:rsid w:val="0003761B"/>
    <w:pPr>
      <w:spacing w:after="200" w:line="240" w:lineRule="auto"/>
    </w:pPr>
    <w:rPr>
      <w:b/>
      <w:bCs/>
      <w:color w:val="4F81BD"/>
      <w:sz w:val="18"/>
      <w:szCs w:val="18"/>
    </w:rPr>
  </w:style>
  <w:style w:type="character" w:styleId="Platzhaltertext">
    <w:name w:val="Placeholder Text"/>
    <w:basedOn w:val="Absatz-Standardschriftart"/>
    <w:uiPriority w:val="99"/>
    <w:rsid w:val="00A36475"/>
    <w:rPr>
      <w:color w:val="808080"/>
    </w:rPr>
  </w:style>
  <w:style w:type="paragraph" w:customStyle="1" w:styleId="berschriftTextgliederung1Dossier">
    <w:name w:val="#_Überschrift_Textgliederung1_Dossier"/>
    <w:basedOn w:val="Standard"/>
    <w:next w:val="TextkrperDossier"/>
    <w:uiPriority w:val="99"/>
    <w:qFormat/>
    <w:rsid w:val="0003761B"/>
    <w:pPr>
      <w:keepNext/>
      <w:spacing w:before="180" w:after="60"/>
      <w:jc w:val="left"/>
    </w:pPr>
    <w:rPr>
      <w:b/>
    </w:rPr>
  </w:style>
  <w:style w:type="paragraph" w:customStyle="1" w:styleId="berschriftTextgliederung2Dossier">
    <w:name w:val="#_Überschrift_Textgliederung2_Dossier"/>
    <w:basedOn w:val="Standard"/>
    <w:next w:val="TextkrperDossier"/>
    <w:uiPriority w:val="99"/>
    <w:qFormat/>
    <w:rsid w:val="0003761B"/>
    <w:pPr>
      <w:keepNext/>
      <w:spacing w:before="180" w:after="60"/>
      <w:jc w:val="left"/>
    </w:pPr>
    <w:rPr>
      <w:b/>
      <w:i/>
    </w:rPr>
  </w:style>
  <w:style w:type="paragraph" w:customStyle="1" w:styleId="berschriftTextgliederung3Dossier">
    <w:name w:val="#_Überschrift_Textgliederung3_Dossier"/>
    <w:basedOn w:val="Standard"/>
    <w:next w:val="TextkrperDossier"/>
    <w:uiPriority w:val="99"/>
    <w:qFormat/>
    <w:rsid w:val="0003761B"/>
    <w:pPr>
      <w:keepNext/>
      <w:spacing w:before="180" w:after="60"/>
      <w:jc w:val="left"/>
    </w:pPr>
    <w:rPr>
      <w:i/>
    </w:rPr>
  </w:style>
  <w:style w:type="paragraph" w:customStyle="1" w:styleId="AbbildungDossier">
    <w:name w:val="#_Abbildung_Dossier"/>
    <w:basedOn w:val="Standard"/>
    <w:next w:val="Standard"/>
    <w:uiPriority w:val="19"/>
    <w:qFormat/>
    <w:rsid w:val="00A36475"/>
    <w:pPr>
      <w:keepNext/>
      <w:spacing w:after="0"/>
      <w:jc w:val="left"/>
    </w:pPr>
    <w:rPr>
      <w:noProof/>
      <w:lang w:eastAsia="de-DE"/>
    </w:rPr>
  </w:style>
  <w:style w:type="paragraph" w:customStyle="1" w:styleId="Abbildung-BeschriftungDossier">
    <w:name w:val="#_Abbildung-Beschriftung_Dossier"/>
    <w:basedOn w:val="Standard"/>
    <w:next w:val="Standard"/>
    <w:uiPriority w:val="19"/>
    <w:qFormat/>
    <w:rsid w:val="002548E6"/>
    <w:pPr>
      <w:spacing w:before="120"/>
      <w:jc w:val="left"/>
    </w:pPr>
  </w:style>
  <w:style w:type="paragraph" w:customStyle="1" w:styleId="TabelleSpaltenberschrift10PtDossier">
    <w:name w:val="#_Tabelle_Spaltenüberschrift_10Pt_Dossier"/>
    <w:basedOn w:val="Standard"/>
    <w:uiPriority w:val="9"/>
    <w:qFormat/>
    <w:rsid w:val="0003761B"/>
    <w:pPr>
      <w:keepNext/>
      <w:spacing w:before="60" w:after="60" w:line="240" w:lineRule="auto"/>
      <w:jc w:val="left"/>
    </w:pPr>
    <w:rPr>
      <w:b/>
      <w:sz w:val="20"/>
    </w:rPr>
  </w:style>
  <w:style w:type="paragraph" w:customStyle="1" w:styleId="TabelleInhalt10PtDossier">
    <w:name w:val="#_Tabelle_Inhalt_10Pt_Dossier"/>
    <w:basedOn w:val="Standard"/>
    <w:uiPriority w:val="9"/>
    <w:qFormat/>
    <w:rsid w:val="00A36475"/>
    <w:pPr>
      <w:keepNext/>
      <w:spacing w:before="60" w:after="60" w:line="240" w:lineRule="auto"/>
      <w:jc w:val="left"/>
    </w:pPr>
    <w:rPr>
      <w:sz w:val="20"/>
    </w:rPr>
  </w:style>
  <w:style w:type="paragraph" w:customStyle="1" w:styleId="Tabelle-BeschriftungDossier">
    <w:name w:val="#_Tabelle-Beschriftung_Dossier"/>
    <w:basedOn w:val="Standard"/>
    <w:uiPriority w:val="9"/>
    <w:qFormat/>
    <w:rsid w:val="00B91023"/>
    <w:pPr>
      <w:keepNext/>
      <w:tabs>
        <w:tab w:val="left" w:pos="1418"/>
      </w:tabs>
      <w:spacing w:after="60"/>
      <w:jc w:val="left"/>
    </w:pPr>
  </w:style>
  <w:style w:type="paragraph" w:styleId="Verzeichnis6">
    <w:name w:val="toc 6"/>
    <w:basedOn w:val="Standard"/>
    <w:next w:val="Standard"/>
    <w:uiPriority w:val="39"/>
    <w:rsid w:val="00A36475"/>
    <w:pPr>
      <w:keepLines/>
      <w:tabs>
        <w:tab w:val="left" w:pos="2440"/>
        <w:tab w:val="right" w:leader="dot" w:pos="9062"/>
      </w:tabs>
      <w:spacing w:after="100"/>
      <w:ind w:left="2438" w:right="397" w:hanging="1191"/>
      <w:jc w:val="left"/>
    </w:pPr>
  </w:style>
  <w:style w:type="paragraph" w:styleId="Verzeichnis7">
    <w:name w:val="toc 7"/>
    <w:basedOn w:val="Standard"/>
    <w:next w:val="Standard"/>
    <w:autoRedefine/>
    <w:uiPriority w:val="39"/>
    <w:rsid w:val="00A36475"/>
    <w:pPr>
      <w:spacing w:after="100"/>
      <w:ind w:left="1440"/>
    </w:pPr>
  </w:style>
  <w:style w:type="paragraph" w:styleId="Verzeichnis8">
    <w:name w:val="toc 8"/>
    <w:basedOn w:val="Standard"/>
    <w:next w:val="Standard"/>
    <w:autoRedefine/>
    <w:uiPriority w:val="39"/>
    <w:rsid w:val="00A36475"/>
    <w:pPr>
      <w:spacing w:after="100"/>
      <w:ind w:left="1680"/>
    </w:pPr>
  </w:style>
  <w:style w:type="paragraph" w:styleId="Aufzhlungszeichen">
    <w:name w:val="List Bullet"/>
    <w:basedOn w:val="Standard"/>
    <w:uiPriority w:val="99"/>
    <w:rsid w:val="00A36475"/>
    <w:pPr>
      <w:keepLines/>
      <w:numPr>
        <w:numId w:val="8"/>
      </w:numPr>
      <w:spacing w:after="120"/>
      <w:ind w:left="357" w:hanging="357"/>
      <w:jc w:val="left"/>
    </w:pPr>
  </w:style>
  <w:style w:type="paragraph" w:styleId="Aufzhlungszeichen2">
    <w:name w:val="List Bullet 2"/>
    <w:basedOn w:val="Aufzhlungszeichen"/>
    <w:uiPriority w:val="99"/>
    <w:rsid w:val="00A36475"/>
    <w:pPr>
      <w:numPr>
        <w:ilvl w:val="1"/>
      </w:numPr>
      <w:ind w:left="714" w:hanging="357"/>
    </w:pPr>
  </w:style>
  <w:style w:type="paragraph" w:styleId="Aufzhlungszeichen3">
    <w:name w:val="List Bullet 3"/>
    <w:basedOn w:val="Aufzhlungszeichen"/>
    <w:uiPriority w:val="99"/>
    <w:rsid w:val="00A36475"/>
    <w:pPr>
      <w:numPr>
        <w:ilvl w:val="2"/>
      </w:numPr>
      <w:ind w:left="1077" w:hanging="357"/>
    </w:pPr>
  </w:style>
  <w:style w:type="paragraph" w:styleId="Aufzhlungszeichen4">
    <w:name w:val="List Bullet 4"/>
    <w:basedOn w:val="Standard"/>
    <w:uiPriority w:val="99"/>
    <w:rsid w:val="00A36475"/>
    <w:pPr>
      <w:contextualSpacing/>
    </w:pPr>
  </w:style>
  <w:style w:type="paragraph" w:styleId="Aufzhlungszeichen5">
    <w:name w:val="List Bullet 5"/>
    <w:basedOn w:val="Standard"/>
    <w:uiPriority w:val="99"/>
    <w:rsid w:val="00A36475"/>
    <w:pPr>
      <w:contextualSpacing/>
    </w:pPr>
  </w:style>
  <w:style w:type="paragraph" w:styleId="Listenfortsetzung">
    <w:name w:val="List Continue"/>
    <w:basedOn w:val="Standard"/>
    <w:uiPriority w:val="99"/>
    <w:rsid w:val="00A36475"/>
    <w:pPr>
      <w:spacing w:after="120"/>
      <w:ind w:left="357"/>
      <w:jc w:val="left"/>
    </w:pPr>
  </w:style>
  <w:style w:type="paragraph" w:styleId="Listennummer">
    <w:name w:val="List Number"/>
    <w:basedOn w:val="Aufzhlungszeichen"/>
    <w:uiPriority w:val="99"/>
    <w:rsid w:val="00A36475"/>
    <w:pPr>
      <w:numPr>
        <w:numId w:val="9"/>
      </w:numPr>
      <w:ind w:left="357" w:hanging="357"/>
    </w:pPr>
  </w:style>
  <w:style w:type="paragraph" w:styleId="Listennummer2">
    <w:name w:val="List Number 2"/>
    <w:basedOn w:val="Aufzhlungszeichen"/>
    <w:uiPriority w:val="99"/>
    <w:rsid w:val="00A36475"/>
    <w:pPr>
      <w:numPr>
        <w:ilvl w:val="1"/>
        <w:numId w:val="9"/>
      </w:numPr>
      <w:ind w:left="714" w:hanging="357"/>
    </w:pPr>
  </w:style>
  <w:style w:type="character" w:styleId="Hervorhebung">
    <w:name w:val="Emphasis"/>
    <w:basedOn w:val="Absatz-Standardschriftart"/>
    <w:uiPriority w:val="20"/>
    <w:qFormat/>
    <w:rsid w:val="00A36475"/>
    <w:rPr>
      <w:b/>
      <w:bCs/>
      <w:i w:val="0"/>
      <w:iCs w:val="0"/>
    </w:rPr>
  </w:style>
  <w:style w:type="paragraph" w:customStyle="1" w:styleId="berschriftAnhangDossier">
    <w:name w:val="#_Überschrift_Anhang_Dossier"/>
    <w:basedOn w:val="berschrift1"/>
    <w:next w:val="TextkrperDossier"/>
    <w:uiPriority w:val="99"/>
    <w:rsid w:val="005E6EAC"/>
    <w:pPr>
      <w:numPr>
        <w:numId w:val="24"/>
      </w:numPr>
      <w:ind w:left="0" w:firstLine="0"/>
    </w:pPr>
  </w:style>
  <w:style w:type="paragraph" w:customStyle="1" w:styleId="berschriftAnhang2Dossier">
    <w:name w:val="#_Überschrift_Anhang2_Dossier"/>
    <w:basedOn w:val="berschrift2"/>
    <w:next w:val="TextkrperDossier"/>
    <w:uiPriority w:val="99"/>
    <w:rsid w:val="00C821C6"/>
    <w:pPr>
      <w:pageBreakBefore w:val="0"/>
      <w:numPr>
        <w:numId w:val="25"/>
      </w:numPr>
    </w:pPr>
  </w:style>
  <w:style w:type="paragraph" w:customStyle="1" w:styleId="FragestellungDossier">
    <w:name w:val="Fragestellung_Dossier"/>
    <w:basedOn w:val="Standard"/>
    <w:uiPriority w:val="99"/>
    <w:rsid w:val="0003761B"/>
    <w:rPr>
      <w:i/>
    </w:rPr>
  </w:style>
  <w:style w:type="character" w:customStyle="1" w:styleId="VerweisKodierungQ">
    <w:name w:val="Verweis_Kodierung_Q"/>
    <w:basedOn w:val="Absatz-Standardschriftart"/>
    <w:uiPriority w:val="1"/>
    <w:rsid w:val="00A36475"/>
  </w:style>
  <w:style w:type="paragraph" w:customStyle="1" w:styleId="InfoModultitelQ">
    <w:name w:val="Info_Modultitel_Q"/>
    <w:basedOn w:val="Standard"/>
    <w:uiPriority w:val="99"/>
    <w:rsid w:val="00A36475"/>
    <w:pPr>
      <w:framePr w:wrap="around" w:vAnchor="page" w:hAnchor="text" w:xAlign="center" w:y="1"/>
      <w:spacing w:after="0"/>
      <w:jc w:val="center"/>
    </w:pPr>
    <w:rPr>
      <w:sz w:val="40"/>
      <w:szCs w:val="40"/>
    </w:rPr>
  </w:style>
  <w:style w:type="paragraph" w:styleId="Funotentext">
    <w:name w:val="footnote text"/>
    <w:basedOn w:val="Standard"/>
    <w:link w:val="FunotentextZchn"/>
    <w:uiPriority w:val="99"/>
    <w:rsid w:val="00A36475"/>
    <w:pPr>
      <w:spacing w:after="0" w:line="240" w:lineRule="auto"/>
    </w:pPr>
    <w:rPr>
      <w:sz w:val="20"/>
      <w:szCs w:val="20"/>
    </w:rPr>
  </w:style>
  <w:style w:type="character" w:customStyle="1" w:styleId="FunotentextZchn">
    <w:name w:val="Fußnotentext Zchn"/>
    <w:basedOn w:val="Absatz-Standardschriftart"/>
    <w:link w:val="Funotentext"/>
    <w:uiPriority w:val="99"/>
    <w:rsid w:val="00521949"/>
    <w:rPr>
      <w:rFonts w:cs="Times New Roman"/>
      <w:color w:val="000000" w:themeColor="text1"/>
      <w:sz w:val="20"/>
      <w:szCs w:val="20"/>
    </w:rPr>
  </w:style>
  <w:style w:type="character" w:styleId="Funotenzeichen">
    <w:name w:val="footnote reference"/>
    <w:basedOn w:val="Absatz-Standardschriftart"/>
    <w:uiPriority w:val="99"/>
    <w:rsid w:val="00A36475"/>
    <w:rPr>
      <w:vertAlign w:val="superscript"/>
    </w:rPr>
  </w:style>
  <w:style w:type="paragraph" w:styleId="Textkrper-Einzug2">
    <w:name w:val="Body Text Indent 2"/>
    <w:basedOn w:val="Standard"/>
    <w:link w:val="Textkrper-Einzug2Zchn"/>
    <w:uiPriority w:val="99"/>
    <w:rsid w:val="00A36475"/>
    <w:pPr>
      <w:spacing w:after="120" w:line="480" w:lineRule="auto"/>
      <w:ind w:left="283"/>
    </w:pPr>
  </w:style>
  <w:style w:type="character" w:customStyle="1" w:styleId="Textkrper-Einzug2Zchn">
    <w:name w:val="Textkörper-Einzug 2 Zchn"/>
    <w:basedOn w:val="Absatz-Standardschriftart"/>
    <w:link w:val="Textkrper-Einzug2"/>
    <w:uiPriority w:val="99"/>
    <w:rsid w:val="00521949"/>
    <w:rPr>
      <w:rFonts w:cs="Times New Roman"/>
      <w:color w:val="000000" w:themeColor="text1"/>
      <w:sz w:val="24"/>
      <w:szCs w:val="24"/>
    </w:rPr>
  </w:style>
  <w:style w:type="numbering" w:customStyle="1" w:styleId="AufzhlungszeichenQ">
    <w:name w:val="Aufzählungszeichen_Q"/>
    <w:uiPriority w:val="99"/>
    <w:rsid w:val="00A36475"/>
    <w:pPr>
      <w:numPr>
        <w:numId w:val="2"/>
      </w:numPr>
    </w:pPr>
  </w:style>
  <w:style w:type="numbering" w:customStyle="1" w:styleId="nummerierteAufzhlungQ">
    <w:name w:val="nummerierte Aufzählung_Q"/>
    <w:uiPriority w:val="99"/>
    <w:rsid w:val="00A36475"/>
    <w:pPr>
      <w:numPr>
        <w:numId w:val="3"/>
      </w:numPr>
    </w:pPr>
  </w:style>
  <w:style w:type="numbering" w:customStyle="1" w:styleId="AnhangK4">
    <w:name w:val="AnhangK4"/>
    <w:uiPriority w:val="99"/>
    <w:rsid w:val="008B7CAD"/>
    <w:pPr>
      <w:numPr>
        <w:numId w:val="23"/>
      </w:numPr>
    </w:pPr>
  </w:style>
  <w:style w:type="numbering" w:customStyle="1" w:styleId="AufzhlungszeichenDossier">
    <w:name w:val="Aufzählungszeichen_Dossier"/>
    <w:rsid w:val="0003761B"/>
    <w:pPr>
      <w:numPr>
        <w:numId w:val="4"/>
      </w:numPr>
    </w:pPr>
  </w:style>
  <w:style w:type="paragraph" w:customStyle="1" w:styleId="TabelleninhaltBerichte12pt">
    <w:name w:val="Tabelleninhalt_Berichte_12pt"/>
    <w:basedOn w:val="Standard"/>
    <w:rsid w:val="0003761B"/>
    <w:pPr>
      <w:spacing w:before="60" w:after="60" w:line="240" w:lineRule="auto"/>
      <w:jc w:val="left"/>
    </w:pPr>
    <w:rPr>
      <w:color w:val="auto"/>
      <w:lang w:eastAsia="de-DE"/>
    </w:rPr>
  </w:style>
  <w:style w:type="paragraph" w:customStyle="1" w:styleId="NormalCRI">
    <w:name w:val="Normal CRI"/>
    <w:rsid w:val="0003761B"/>
    <w:pPr>
      <w:spacing w:before="240" w:after="240" w:line="360" w:lineRule="auto"/>
    </w:pPr>
    <w:rPr>
      <w:rFonts w:eastAsia="Times New Roman" w:cs="Times New Roman"/>
      <w:snapToGrid w:val="0"/>
      <w:sz w:val="24"/>
      <w:szCs w:val="24"/>
      <w:lang w:val="en-US"/>
    </w:rPr>
  </w:style>
  <w:style w:type="paragraph" w:styleId="Listenabsatz">
    <w:name w:val="List Paragraph"/>
    <w:basedOn w:val="Standard"/>
    <w:uiPriority w:val="34"/>
    <w:qFormat/>
    <w:rsid w:val="0003761B"/>
    <w:pPr>
      <w:ind w:firstLine="720"/>
      <w:contextualSpacing/>
    </w:pPr>
  </w:style>
  <w:style w:type="paragraph" w:customStyle="1" w:styleId="TextkrperQ">
    <w:name w:val="*Textkörper_Q"/>
    <w:basedOn w:val="Standard"/>
    <w:qFormat/>
    <w:rsid w:val="0003761B"/>
    <w:pPr>
      <w:spacing w:line="276" w:lineRule="auto"/>
    </w:pPr>
    <w:rPr>
      <w:rFonts w:cstheme="minorBidi"/>
      <w:color w:val="auto"/>
    </w:rPr>
  </w:style>
  <w:style w:type="numbering" w:customStyle="1" w:styleId="Listeberschriften">
    <w:name w:val="Liste_Überschriften"/>
    <w:uiPriority w:val="99"/>
    <w:rsid w:val="0003761B"/>
    <w:pPr>
      <w:numPr>
        <w:numId w:val="6"/>
      </w:numPr>
    </w:pPr>
  </w:style>
  <w:style w:type="paragraph" w:customStyle="1" w:styleId="AufzhlungDossier">
    <w:name w:val="#Aufzählung_Dossier"/>
    <w:basedOn w:val="Listenabsatz"/>
    <w:rsid w:val="00CC737B"/>
    <w:pPr>
      <w:numPr>
        <w:numId w:val="7"/>
      </w:numPr>
      <w:spacing w:after="120"/>
      <w:ind w:left="357" w:hanging="357"/>
      <w:contextualSpacing w:val="0"/>
      <w:jc w:val="left"/>
    </w:pPr>
  </w:style>
  <w:style w:type="paragraph" w:customStyle="1" w:styleId="groQ">
    <w:name w:val="Ü_groß_Q"/>
    <w:basedOn w:val="TRBasisberschrift"/>
    <w:next w:val="Standard"/>
    <w:rsid w:val="00A36475"/>
    <w:pPr>
      <w:keepNext/>
      <w:pageBreakBefore/>
      <w:spacing w:before="480" w:after="480"/>
      <w:outlineLvl w:val="0"/>
    </w:pPr>
    <w:rPr>
      <w:sz w:val="48"/>
      <w:szCs w:val="48"/>
    </w:rPr>
  </w:style>
  <w:style w:type="paragraph" w:customStyle="1" w:styleId="Textgliederung1Q">
    <w:name w:val="Ü Textgliederung1_Q"/>
    <w:basedOn w:val="Standard"/>
    <w:next w:val="Standard"/>
    <w:rsid w:val="00A36475"/>
    <w:pPr>
      <w:keepNext/>
      <w:spacing w:before="180" w:after="60"/>
      <w:jc w:val="left"/>
    </w:pPr>
    <w:rPr>
      <w:b/>
    </w:rPr>
  </w:style>
  <w:style w:type="paragraph" w:customStyle="1" w:styleId="kleinQ">
    <w:name w:val="Ü_klein_Q"/>
    <w:basedOn w:val="Standard"/>
    <w:next w:val="Standard"/>
    <w:rsid w:val="00B63C64"/>
    <w:pPr>
      <w:keepNext/>
      <w:pageBreakBefore/>
      <w:spacing w:after="60"/>
      <w:jc w:val="left"/>
      <w:outlineLvl w:val="0"/>
    </w:pPr>
    <w:rPr>
      <w:b/>
    </w:rPr>
  </w:style>
  <w:style w:type="paragraph" w:customStyle="1" w:styleId="Textgliederung2Q">
    <w:name w:val="Ü Textgliederung2_Q"/>
    <w:basedOn w:val="Standard"/>
    <w:rsid w:val="00A36475"/>
    <w:pPr>
      <w:keepNext/>
      <w:spacing w:before="180" w:after="60"/>
      <w:jc w:val="left"/>
    </w:pPr>
    <w:rPr>
      <w:b/>
      <w:i/>
    </w:rPr>
  </w:style>
  <w:style w:type="paragraph" w:customStyle="1" w:styleId="Textgliederung3Q">
    <w:name w:val="Ü Textgliederung3_Q"/>
    <w:basedOn w:val="Standard"/>
    <w:qFormat/>
    <w:rsid w:val="00A36475"/>
    <w:pPr>
      <w:keepNext/>
      <w:spacing w:before="180" w:after="60"/>
      <w:jc w:val="left"/>
    </w:pPr>
    <w:rPr>
      <w:i/>
    </w:rPr>
  </w:style>
  <w:style w:type="paragraph" w:customStyle="1" w:styleId="TabelleSpaltenueberschrift12PtDossier">
    <w:name w:val="#_Tabelle_Spaltenueberschrift_12Pt_Dossier"/>
    <w:basedOn w:val="Standard"/>
    <w:qFormat/>
    <w:rsid w:val="00A36475"/>
    <w:pPr>
      <w:keepNext/>
      <w:spacing w:before="60" w:after="60" w:line="240" w:lineRule="auto"/>
      <w:jc w:val="left"/>
    </w:pPr>
    <w:rPr>
      <w:b/>
    </w:rPr>
  </w:style>
  <w:style w:type="paragraph" w:customStyle="1" w:styleId="TabelleSpaltenueberschrift10PtDossier">
    <w:name w:val="#_Tabelle_Spaltenueberschrift_10Pt_Dossier"/>
    <w:basedOn w:val="Standard"/>
    <w:rsid w:val="00A36475"/>
    <w:pPr>
      <w:keepNext/>
      <w:spacing w:before="60" w:after="60" w:line="240" w:lineRule="auto"/>
      <w:jc w:val="left"/>
    </w:pPr>
    <w:rPr>
      <w:b/>
      <w:sz w:val="20"/>
    </w:rPr>
  </w:style>
  <w:style w:type="paragraph" w:customStyle="1" w:styleId="TabelleBeschriftungDossier">
    <w:name w:val="#_Tabelle_Beschriftung_Dossier"/>
    <w:basedOn w:val="Standard"/>
    <w:qFormat/>
    <w:rsid w:val="00A36475"/>
    <w:pPr>
      <w:keepNext/>
      <w:spacing w:after="60"/>
      <w:jc w:val="left"/>
    </w:pPr>
  </w:style>
  <w:style w:type="paragraph" w:customStyle="1" w:styleId="AnhangQ">
    <w:name w:val="Ü_Anhang_Q"/>
    <w:basedOn w:val="berschrift1"/>
    <w:next w:val="Standard"/>
    <w:rsid w:val="0054353F"/>
    <w:pPr>
      <w:numPr>
        <w:numId w:val="26"/>
      </w:numPr>
      <w:tabs>
        <w:tab w:val="clear" w:pos="624"/>
      </w:tabs>
    </w:pPr>
  </w:style>
  <w:style w:type="paragraph" w:customStyle="1" w:styleId="Anhang2Q">
    <w:name w:val="Ü_Anhang2_Q"/>
    <w:basedOn w:val="berschrift2"/>
    <w:next w:val="Standard"/>
    <w:rsid w:val="00C821C6"/>
    <w:pPr>
      <w:pageBreakBefore w:val="0"/>
      <w:numPr>
        <w:numId w:val="26"/>
      </w:numPr>
    </w:pPr>
  </w:style>
  <w:style w:type="paragraph" w:customStyle="1" w:styleId="FragestellungQ">
    <w:name w:val="Fragestellung_Q"/>
    <w:basedOn w:val="Standard"/>
    <w:rsid w:val="00364CEC"/>
    <w:rPr>
      <w:i/>
    </w:rPr>
  </w:style>
  <w:style w:type="paragraph" w:customStyle="1" w:styleId="FragestellungQD">
    <w:name w:val="Fragestellung_Q_D"/>
    <w:basedOn w:val="Standard"/>
    <w:rsid w:val="00A36475"/>
    <w:rPr>
      <w:i/>
    </w:rPr>
  </w:style>
  <w:style w:type="paragraph" w:customStyle="1" w:styleId="ErlaeuterungenDossier">
    <w:name w:val="#_Erlaeuterungen_Dossier"/>
    <w:basedOn w:val="Standard"/>
    <w:rsid w:val="00364CEC"/>
    <w:pPr>
      <w:pBdr>
        <w:top w:val="single" w:sz="4" w:space="1" w:color="auto"/>
        <w:left w:val="single" w:sz="4" w:space="4" w:color="auto"/>
        <w:bottom w:val="single" w:sz="4" w:space="1" w:color="auto"/>
        <w:right w:val="single" w:sz="4" w:space="4" w:color="auto"/>
      </w:pBdr>
      <w:shd w:val="clear" w:color="auto" w:fill="D9D9D9" w:themeFill="background1" w:themeFillShade="D9"/>
    </w:pPr>
  </w:style>
  <w:style w:type="paragraph" w:customStyle="1" w:styleId="KopfzeileDatumDossier">
    <w:name w:val="Kopfzeile_Datum_Dossier"/>
    <w:basedOn w:val="Kopfzeile"/>
    <w:rsid w:val="00A36475"/>
    <w:pPr>
      <w:framePr w:wrap="around" w:vAnchor="text" w:hAnchor="margin" w:xAlign="right" w:y="1"/>
    </w:pPr>
  </w:style>
  <w:style w:type="paragraph" w:customStyle="1" w:styleId="FuzeileSeiteDossier">
    <w:name w:val="Fußzeile_Seite_Dossier"/>
    <w:basedOn w:val="Standard"/>
    <w:rsid w:val="00A9028F"/>
    <w:pPr>
      <w:framePr w:wrap="around" w:vAnchor="text" w:hAnchor="page" w:x="9391" w:y="31"/>
      <w:tabs>
        <w:tab w:val="center" w:pos="4536"/>
        <w:tab w:val="right" w:pos="9072"/>
      </w:tabs>
      <w:spacing w:after="0"/>
      <w:jc w:val="left"/>
    </w:pPr>
  </w:style>
  <w:style w:type="paragraph" w:customStyle="1" w:styleId="FragestellungQDAufzhlung">
    <w:name w:val="Fragestellung_Q_D_Aufzählung"/>
    <w:basedOn w:val="FragestellungQD"/>
    <w:rsid w:val="00ED6BA2"/>
    <w:pPr>
      <w:numPr>
        <w:numId w:val="10"/>
      </w:numPr>
      <w:tabs>
        <w:tab w:val="left" w:pos="357"/>
      </w:tabs>
      <w:spacing w:after="120"/>
      <w:ind w:left="357" w:hanging="357"/>
    </w:pPr>
  </w:style>
  <w:style w:type="paragraph" w:customStyle="1" w:styleId="ErlaeuterungenDossier0">
    <w:name w:val="Erlaeuterungen_Dossier"/>
    <w:basedOn w:val="TextkrperDossier"/>
    <w:uiPriority w:val="99"/>
    <w:rsid w:val="00F64F24"/>
    <w:pPr>
      <w:pBdr>
        <w:top w:val="single" w:sz="4" w:space="1" w:color="auto"/>
        <w:left w:val="single" w:sz="4" w:space="4" w:color="auto"/>
        <w:bottom w:val="single" w:sz="4" w:space="1" w:color="auto"/>
        <w:right w:val="single" w:sz="4" w:space="4" w:color="auto"/>
      </w:pBdr>
      <w:shd w:val="clear" w:color="auto" w:fill="D9D9D9"/>
    </w:pPr>
    <w:rPr>
      <w:rFonts w:eastAsia="Times New Roman"/>
      <w:color w:val="000000"/>
    </w:rPr>
  </w:style>
  <w:style w:type="numbering" w:customStyle="1" w:styleId="AnhangDossier">
    <w:name w:val="Anhang_Dossier"/>
    <w:rsid w:val="005B7994"/>
    <w:pPr>
      <w:numPr>
        <w:numId w:val="11"/>
      </w:numPr>
    </w:pPr>
  </w:style>
  <w:style w:type="character" w:customStyle="1" w:styleId="SpaltenberschriftZchn">
    <w:name w:val="Spaltenüberschrift Zchn"/>
    <w:link w:val="Spaltenberschrift"/>
    <w:rsid w:val="00521949"/>
    <w:rPr>
      <w:rFonts w:ascii="Arial" w:hAnsi="Arial" w:cs="Arial"/>
      <w:b/>
      <w:lang w:eastAsia="de-DE"/>
    </w:rPr>
  </w:style>
  <w:style w:type="paragraph" w:customStyle="1" w:styleId="Spaltenberschrift">
    <w:name w:val="Spaltenüberschrift"/>
    <w:basedOn w:val="Standard"/>
    <w:link w:val="SpaltenberschriftZchn"/>
    <w:rsid w:val="005B7994"/>
    <w:pPr>
      <w:keepNext/>
      <w:spacing w:before="60" w:after="60" w:line="240" w:lineRule="auto"/>
      <w:jc w:val="left"/>
    </w:pPr>
    <w:rPr>
      <w:rFonts w:ascii="Arial" w:hAnsi="Arial" w:cs="Arial"/>
      <w:b/>
      <w:color w:val="auto"/>
      <w:sz w:val="22"/>
      <w:szCs w:val="22"/>
      <w:lang w:eastAsia="de-DE"/>
    </w:rPr>
  </w:style>
  <w:style w:type="paragraph" w:customStyle="1" w:styleId="hinweis">
    <w:name w:val="hinweis"/>
    <w:basedOn w:val="Standard"/>
    <w:rsid w:val="005B7994"/>
    <w:pPr>
      <w:spacing w:before="40" w:after="40" w:line="240" w:lineRule="auto"/>
      <w:jc w:val="left"/>
    </w:pPr>
    <w:rPr>
      <w:rFonts w:ascii="Arial" w:eastAsia="Times New Roman" w:hAnsi="Arial" w:cs="Arial"/>
      <w:i/>
      <w:color w:val="auto"/>
      <w:sz w:val="20"/>
      <w:szCs w:val="20"/>
      <w:lang w:eastAsia="de-DE"/>
    </w:rPr>
  </w:style>
  <w:style w:type="paragraph" w:customStyle="1" w:styleId="Tabelleninhalt">
    <w:name w:val="Tabelleninhalt"/>
    <w:basedOn w:val="Standard"/>
    <w:rsid w:val="005B7994"/>
    <w:pPr>
      <w:spacing w:before="40" w:after="40" w:line="240" w:lineRule="auto"/>
      <w:jc w:val="left"/>
    </w:pPr>
    <w:rPr>
      <w:rFonts w:ascii="Arial" w:eastAsia="Times New Roman" w:hAnsi="Arial" w:cs="Arial"/>
      <w:color w:val="auto"/>
      <w:sz w:val="20"/>
      <w:szCs w:val="20"/>
      <w:lang w:eastAsia="de-DE"/>
    </w:rPr>
  </w:style>
  <w:style w:type="paragraph" w:customStyle="1" w:styleId="Tabellen-Inhalt10pt">
    <w:name w:val="Tabellen-Inhalt 10pt"/>
    <w:basedOn w:val="Standard"/>
    <w:uiPriority w:val="99"/>
    <w:rsid w:val="00F4201B"/>
    <w:pPr>
      <w:spacing w:before="60" w:after="60" w:line="240" w:lineRule="auto"/>
      <w:jc w:val="left"/>
    </w:pPr>
    <w:rPr>
      <w:rFonts w:eastAsia="Times New Roman"/>
      <w:color w:val="000000"/>
      <w:sz w:val="20"/>
      <w:szCs w:val="20"/>
    </w:rPr>
  </w:style>
  <w:style w:type="numbering" w:customStyle="1" w:styleId="ListeAufzhlungszeichenLetzteQ">
    <w:name w:val="Liste_Aufzählungszeichen_Letzte_Q"/>
    <w:uiPriority w:val="99"/>
    <w:rsid w:val="000C02FC"/>
    <w:pPr>
      <w:numPr>
        <w:numId w:val="12"/>
      </w:numPr>
    </w:pPr>
  </w:style>
  <w:style w:type="paragraph" w:customStyle="1" w:styleId="Aufzhlungszeichen1LetzteQ">
    <w:name w:val="*Aufzählungszeichen 1_Letzte_Q"/>
    <w:basedOn w:val="Standard"/>
    <w:uiPriority w:val="31"/>
    <w:rsid w:val="000C02FC"/>
    <w:pPr>
      <w:numPr>
        <w:numId w:val="12"/>
      </w:numPr>
      <w:spacing w:line="276" w:lineRule="auto"/>
      <w:jc w:val="left"/>
    </w:pPr>
    <w:rPr>
      <w:rFonts w:cstheme="minorBidi"/>
      <w:color w:val="auto"/>
      <w:lang w:eastAsia="de-DE"/>
    </w:rPr>
  </w:style>
  <w:style w:type="paragraph" w:customStyle="1" w:styleId="Aufzhlungszeichen2LetzteQ">
    <w:name w:val="*Aufzählungszeichen2_Letzte_Q"/>
    <w:basedOn w:val="Standard"/>
    <w:uiPriority w:val="31"/>
    <w:rsid w:val="000C02FC"/>
    <w:pPr>
      <w:numPr>
        <w:ilvl w:val="1"/>
        <w:numId w:val="12"/>
      </w:numPr>
      <w:jc w:val="left"/>
    </w:pPr>
    <w:rPr>
      <w:rFonts w:eastAsia="Times New Roman"/>
      <w:color w:val="auto"/>
      <w:lang w:eastAsia="de-DE"/>
    </w:rPr>
  </w:style>
  <w:style w:type="paragraph" w:customStyle="1" w:styleId="Aufzhlungszeichen3LetzteQ">
    <w:name w:val="*Aufzählungszeichen3_Letzte_Q"/>
    <w:basedOn w:val="Aufzhlungszeichen1LetzteQ"/>
    <w:uiPriority w:val="31"/>
    <w:rsid w:val="000C02FC"/>
    <w:pPr>
      <w:numPr>
        <w:ilvl w:val="2"/>
      </w:numPr>
    </w:pPr>
  </w:style>
  <w:style w:type="paragraph" w:styleId="Verzeichnis9">
    <w:name w:val="toc 9"/>
    <w:basedOn w:val="Standard"/>
    <w:next w:val="Standard"/>
    <w:autoRedefine/>
    <w:uiPriority w:val="39"/>
    <w:rsid w:val="00A54E93"/>
    <w:pPr>
      <w:spacing w:after="100" w:line="276" w:lineRule="auto"/>
      <w:ind w:left="1760"/>
      <w:jc w:val="left"/>
    </w:pPr>
    <w:rPr>
      <w:rFonts w:asciiTheme="minorHAnsi" w:eastAsiaTheme="minorEastAsia" w:hAnsiTheme="minorHAnsi" w:cstheme="minorBidi"/>
      <w:color w:val="auto"/>
      <w:sz w:val="22"/>
      <w:szCs w:val="22"/>
      <w:lang w:eastAsia="de-DE"/>
    </w:rPr>
  </w:style>
  <w:style w:type="numbering" w:customStyle="1" w:styleId="ModulK">
    <w:name w:val="Modul K"/>
    <w:uiPriority w:val="99"/>
    <w:rsid w:val="005D46AD"/>
    <w:pPr>
      <w:numPr>
        <w:numId w:val="16"/>
      </w:numPr>
    </w:pPr>
  </w:style>
  <w:style w:type="paragraph" w:styleId="Textkrper-Zeileneinzug">
    <w:name w:val="Body Text Indent"/>
    <w:basedOn w:val="Standard"/>
    <w:link w:val="Textkrper-ZeileneinzugZchn"/>
    <w:uiPriority w:val="99"/>
    <w:rsid w:val="0010539F"/>
    <w:pPr>
      <w:spacing w:after="120"/>
      <w:ind w:left="283"/>
    </w:pPr>
  </w:style>
  <w:style w:type="character" w:customStyle="1" w:styleId="Textkrper-ZeileneinzugZchn">
    <w:name w:val="Textkörper-Zeileneinzug Zchn"/>
    <w:basedOn w:val="Absatz-Standardschriftart"/>
    <w:link w:val="Textkrper-Zeileneinzug"/>
    <w:uiPriority w:val="99"/>
    <w:rsid w:val="00521949"/>
    <w:rPr>
      <w:rFonts w:cs="Times New Roman"/>
      <w:color w:val="000000" w:themeColor="text1"/>
      <w:sz w:val="24"/>
      <w:szCs w:val="24"/>
    </w:rPr>
  </w:style>
  <w:style w:type="paragraph" w:styleId="Textkrper-Erstzeileneinzug2">
    <w:name w:val="Body Text First Indent 2"/>
    <w:basedOn w:val="Textkrper-Zeileneinzug"/>
    <w:link w:val="Textkrper-Erstzeileneinzug2Zchn"/>
    <w:uiPriority w:val="99"/>
    <w:rsid w:val="0010539F"/>
    <w:pPr>
      <w:spacing w:after="240"/>
      <w:ind w:left="360" w:firstLine="360"/>
    </w:pPr>
  </w:style>
  <w:style w:type="character" w:customStyle="1" w:styleId="Textkrper-Erstzeileneinzug2Zchn">
    <w:name w:val="Textkörper-Erstzeileneinzug 2 Zchn"/>
    <w:basedOn w:val="Textkrper-ZeileneinzugZchn"/>
    <w:link w:val="Textkrper-Erstzeileneinzug2"/>
    <w:uiPriority w:val="99"/>
    <w:rsid w:val="00521949"/>
    <w:rPr>
      <w:rFonts w:cs="Times New Roman"/>
      <w:color w:val="000000" w:themeColor="text1"/>
      <w:sz w:val="24"/>
      <w:szCs w:val="24"/>
    </w:rPr>
  </w:style>
  <w:style w:type="numbering" w:customStyle="1" w:styleId="Anhang">
    <w:name w:val="Anhang"/>
    <w:uiPriority w:val="99"/>
    <w:rsid w:val="009C700F"/>
    <w:pPr>
      <w:numPr>
        <w:numId w:val="21"/>
      </w:numPr>
    </w:pPr>
  </w:style>
  <w:style w:type="paragraph" w:customStyle="1" w:styleId="Gliederung2">
    <w:name w:val="Ü Gliederung 2"/>
    <w:basedOn w:val="Standard"/>
    <w:uiPriority w:val="99"/>
    <w:rsid w:val="00FA07BE"/>
    <w:pPr>
      <w:keepNext/>
      <w:spacing w:before="240" w:after="60"/>
      <w:jc w:val="left"/>
    </w:pPr>
    <w:rPr>
      <w:rFonts w:eastAsia="Times New Roman"/>
      <w:i/>
      <w:color w:val="000000"/>
    </w:rPr>
  </w:style>
  <w:style w:type="numbering" w:customStyle="1" w:styleId="AnhangK4-berschriften">
    <w:name w:val="Anhang K4-Überschriften"/>
    <w:uiPriority w:val="99"/>
    <w:rsid w:val="0054353F"/>
    <w:pPr>
      <w:numPr>
        <w:numId w:val="27"/>
      </w:numPr>
    </w:pPr>
  </w:style>
  <w:style w:type="paragraph" w:customStyle="1" w:styleId="TabelleInhalt12PtkursivDossier">
    <w:name w:val="#_Tabelle_Inhalt_12Pt_kursiv_Dossier"/>
    <w:basedOn w:val="TabelleInhalt12PtDossier"/>
    <w:rsid w:val="00351653"/>
    <w:rPr>
      <w:i/>
    </w:rPr>
  </w:style>
  <w:style w:type="paragraph" w:customStyle="1" w:styleId="VorseitenDossier">
    <w:name w:val="Ü_Vorseiten_Dossier"/>
    <w:basedOn w:val="kleinQ"/>
    <w:rsid w:val="002E5E49"/>
  </w:style>
  <w:style w:type="character" w:styleId="BesuchterHyperlink">
    <w:name w:val="FollowedHyperlink"/>
    <w:basedOn w:val="Absatz-Standardschriftart"/>
    <w:uiPriority w:val="99"/>
    <w:rsid w:val="007C6C83"/>
    <w:rPr>
      <w:color w:val="800080" w:themeColor="followedHyperlink"/>
      <w:u w:val="single"/>
    </w:rPr>
  </w:style>
  <w:style w:type="paragraph" w:styleId="Fuzeile">
    <w:name w:val="footer"/>
    <w:basedOn w:val="Standard"/>
    <w:link w:val="FuzeileZchn"/>
    <w:uiPriority w:val="99"/>
    <w:rsid w:val="0084581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21949"/>
    <w:rPr>
      <w:rFonts w:cs="Times New Roman"/>
      <w:color w:val="000000" w:themeColor="text1"/>
      <w:sz w:val="24"/>
      <w:szCs w:val="24"/>
    </w:rPr>
  </w:style>
  <w:style w:type="paragraph" w:customStyle="1" w:styleId="Anhang3Q">
    <w:name w:val="Ü_Anhang3_Q"/>
    <w:basedOn w:val="berschriftAnhang2Dossier"/>
    <w:rsid w:val="00521949"/>
    <w:pPr>
      <w:numPr>
        <w:ilvl w:val="2"/>
        <w:numId w:val="26"/>
      </w:numPr>
      <w:outlineLvl w:val="2"/>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267">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lsdException w:name="footnote text" w:semiHidden="1" w:unhideWhenUsed="1"/>
    <w:lsdException w:name="annotation text" w:semiHidden="1" w:unhideWhenUsed="1"/>
    <w:lsdException w:name="header" w:semiHidden="1" w:unhideWhenUsed="1"/>
    <w:lsdException w:name="footer" w:semiHidden="1" w:unhideWhenUsed="1"/>
    <w:lsdException w:name="caption" w:semiHidden="1" w:uiPriority="35" w:unhideWhenUsed="1" w:qFormat="1"/>
    <w:lsdException w:name="table of figures" w:semiHidden="1" w:unhideWhenUsed="1"/>
    <w:lsdException w:name="footnote reference" w:semiHidden="1" w:unhideWhenUsed="1"/>
    <w:lsdException w:name="annotation reference" w:semiHidden="1" w:unhideWhenUsed="1"/>
    <w:lsdException w:name="page number" w:semiHidden="1" w:uiPriority="0" w:unhideWhenUsed="1"/>
    <w:lsdException w:name="List Bullet" w:semiHidden="1" w:unhideWhenUsed="1" w:qFormat="1"/>
    <w:lsdException w:name="List Number"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Title" w:qFormat="1"/>
    <w:lsdException w:name="Default Paragraph Font" w:semiHidden="1" w:uiPriority="1" w:unhideWhenUsed="1"/>
    <w:lsdException w:name="Body Text" w:semiHidden="1" w:unhideWhenUsed="1"/>
    <w:lsdException w:name="Body Text Indent" w:semiHidden="1"/>
    <w:lsdException w:name="List Continue" w:semiHidden="1" w:unhideWhenUsed="1"/>
    <w:lsdException w:name="Subtitle" w:uiPriority="11" w:qFormat="1"/>
    <w:lsdException w:name="Body Text First Indent 2" w:semiHidden="1"/>
    <w:lsdException w:name="Body Text 2" w:semiHidden="1" w:unhideWhenUsed="1"/>
    <w:lsdException w:name="Body Text Indent 2" w:semiHidden="1" w:unhideWhenUsed="1"/>
    <w:lsdException w:name="Hyperlink" w:semiHidden="1" w:unhideWhenUsed="1"/>
    <w:lsdException w:name="FollowedHyperlink" w:semiHidden="1"/>
    <w:lsdException w:name="Strong" w:uiPriority="22" w:qFormat="1"/>
    <w:lsdException w:name="Emphasis" w:uiPriority="20" w:qFormat="1"/>
    <w:lsdException w:name="HTML Top of Form" w:semiHidden="1" w:unhideWhenUsed="1"/>
    <w:lsdException w:name="HTML Bottom of Form"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Standard">
    <w:name w:val="Normal"/>
    <w:rsid w:val="00521949"/>
    <w:pPr>
      <w:spacing w:after="240" w:line="264" w:lineRule="auto"/>
      <w:jc w:val="both"/>
    </w:pPr>
    <w:rPr>
      <w:rFonts w:cs="Times New Roman"/>
      <w:color w:val="000000" w:themeColor="text1"/>
      <w:sz w:val="24"/>
      <w:szCs w:val="24"/>
    </w:rPr>
  </w:style>
  <w:style w:type="paragraph" w:styleId="berschrift1">
    <w:name w:val="heading 1"/>
    <w:aliases w:val="*Überschrift 1_Q"/>
    <w:basedOn w:val="TRBasisberschrift"/>
    <w:next w:val="Standard"/>
    <w:link w:val="berschrift1Zchn"/>
    <w:uiPriority w:val="99"/>
    <w:qFormat/>
    <w:rsid w:val="00364CEC"/>
    <w:pPr>
      <w:keepNext/>
      <w:keepLines/>
      <w:pageBreakBefore/>
      <w:numPr>
        <w:numId w:val="17"/>
      </w:numPr>
      <w:tabs>
        <w:tab w:val="left" w:pos="624"/>
      </w:tabs>
      <w:spacing w:before="240" w:after="60"/>
      <w:ind w:left="624"/>
      <w:outlineLvl w:val="0"/>
    </w:pPr>
    <w:rPr>
      <w:rFonts w:eastAsiaTheme="majorEastAsia" w:cstheme="majorBidi"/>
      <w:b/>
      <w:bCs/>
      <w:szCs w:val="28"/>
    </w:rPr>
  </w:style>
  <w:style w:type="paragraph" w:styleId="berschrift2">
    <w:name w:val="heading 2"/>
    <w:aliases w:val="*Überschrift 2_Q"/>
    <w:basedOn w:val="berschrift1"/>
    <w:next w:val="Standard"/>
    <w:link w:val="berschrift2Zchn"/>
    <w:uiPriority w:val="99"/>
    <w:qFormat/>
    <w:rsid w:val="009E1904"/>
    <w:pPr>
      <w:numPr>
        <w:ilvl w:val="1"/>
      </w:numPr>
      <w:tabs>
        <w:tab w:val="clear" w:pos="624"/>
        <w:tab w:val="left" w:pos="964"/>
      </w:tabs>
      <w:spacing w:before="200"/>
      <w:ind w:left="737" w:hanging="737"/>
      <w:outlineLvl w:val="1"/>
    </w:pPr>
    <w:rPr>
      <w:bCs w:val="0"/>
      <w:szCs w:val="26"/>
    </w:rPr>
  </w:style>
  <w:style w:type="paragraph" w:styleId="berschrift3">
    <w:name w:val="heading 3"/>
    <w:aliases w:val="*Überschrift 3_Q"/>
    <w:basedOn w:val="berschrift1"/>
    <w:next w:val="Standard"/>
    <w:link w:val="berschrift3Zchn"/>
    <w:uiPriority w:val="99"/>
    <w:qFormat/>
    <w:rsid w:val="00BC7211"/>
    <w:pPr>
      <w:pageBreakBefore w:val="0"/>
      <w:numPr>
        <w:ilvl w:val="2"/>
      </w:numPr>
      <w:tabs>
        <w:tab w:val="clear" w:pos="624"/>
        <w:tab w:val="left" w:pos="1021"/>
      </w:tabs>
      <w:spacing w:before="200"/>
      <w:outlineLvl w:val="2"/>
    </w:pPr>
    <w:rPr>
      <w:bCs w:val="0"/>
    </w:rPr>
  </w:style>
  <w:style w:type="paragraph" w:styleId="berschrift4">
    <w:name w:val="heading 4"/>
    <w:aliases w:val="*Überschrift 4_Q"/>
    <w:basedOn w:val="berschrift1"/>
    <w:next w:val="Standard"/>
    <w:link w:val="berschrift4Zchn"/>
    <w:uiPriority w:val="99"/>
    <w:qFormat/>
    <w:rsid w:val="00737F59"/>
    <w:pPr>
      <w:pageBreakBefore w:val="0"/>
      <w:numPr>
        <w:ilvl w:val="3"/>
      </w:numPr>
      <w:tabs>
        <w:tab w:val="clear" w:pos="624"/>
        <w:tab w:val="left" w:pos="1134"/>
      </w:tabs>
      <w:spacing w:before="200"/>
      <w:outlineLvl w:val="3"/>
    </w:pPr>
    <w:rPr>
      <w:bCs w:val="0"/>
      <w:iCs/>
      <w:color w:val="auto"/>
    </w:rPr>
  </w:style>
  <w:style w:type="paragraph" w:styleId="berschrift5">
    <w:name w:val="heading 5"/>
    <w:aliases w:val="*Überschrift 5_Q"/>
    <w:basedOn w:val="berschrift1"/>
    <w:next w:val="Standard"/>
    <w:link w:val="berschrift5Zchn"/>
    <w:uiPriority w:val="99"/>
    <w:qFormat/>
    <w:rsid w:val="00737F59"/>
    <w:pPr>
      <w:pageBreakBefore w:val="0"/>
      <w:numPr>
        <w:ilvl w:val="4"/>
      </w:numPr>
      <w:tabs>
        <w:tab w:val="clear" w:pos="624"/>
        <w:tab w:val="left" w:pos="1304"/>
      </w:tabs>
      <w:spacing w:before="200"/>
      <w:outlineLvl w:val="4"/>
    </w:pPr>
  </w:style>
  <w:style w:type="paragraph" w:styleId="berschrift6">
    <w:name w:val="heading 6"/>
    <w:aliases w:val="*Überschrift 6_Q"/>
    <w:basedOn w:val="berschrift1"/>
    <w:next w:val="Standard"/>
    <w:link w:val="berschrift6Zchn"/>
    <w:uiPriority w:val="99"/>
    <w:qFormat/>
    <w:rsid w:val="00A36475"/>
    <w:pPr>
      <w:pageBreakBefore w:val="0"/>
      <w:numPr>
        <w:ilvl w:val="5"/>
        <w:numId w:val="24"/>
      </w:numPr>
      <w:tabs>
        <w:tab w:val="left" w:pos="1276"/>
      </w:tabs>
      <w:spacing w:before="200"/>
      <w:outlineLvl w:val="5"/>
    </w:pPr>
    <w:rPr>
      <w:iCs/>
    </w:rPr>
  </w:style>
  <w:style w:type="paragraph" w:styleId="berschrift7">
    <w:name w:val="heading 7"/>
    <w:aliases w:val="*Überschrift 7_Q"/>
    <w:basedOn w:val="berschrift1"/>
    <w:next w:val="Standard"/>
    <w:link w:val="berschrift7Zchn"/>
    <w:uiPriority w:val="99"/>
    <w:qFormat/>
    <w:rsid w:val="00A36475"/>
    <w:pPr>
      <w:pageBreakBefore w:val="0"/>
      <w:numPr>
        <w:ilvl w:val="6"/>
        <w:numId w:val="24"/>
      </w:numPr>
      <w:tabs>
        <w:tab w:val="left" w:pos="1418"/>
      </w:tabs>
      <w:spacing w:before="200"/>
      <w:outlineLvl w:val="6"/>
    </w:pPr>
    <w:rPr>
      <w:iCs/>
    </w:rPr>
  </w:style>
  <w:style w:type="paragraph" w:styleId="berschrift8">
    <w:name w:val="heading 8"/>
    <w:aliases w:val="*Überschrift 8_Q"/>
    <w:basedOn w:val="berschrift1"/>
    <w:next w:val="Standard"/>
    <w:link w:val="berschrift8Zchn"/>
    <w:uiPriority w:val="99"/>
    <w:qFormat/>
    <w:rsid w:val="00A36475"/>
    <w:pPr>
      <w:pageBreakBefore w:val="0"/>
      <w:numPr>
        <w:ilvl w:val="7"/>
        <w:numId w:val="24"/>
      </w:numPr>
      <w:tabs>
        <w:tab w:val="left" w:pos="1701"/>
      </w:tabs>
      <w:spacing w:before="200"/>
      <w:outlineLvl w:val="7"/>
    </w:pPr>
  </w:style>
  <w:style w:type="paragraph" w:styleId="berschrift9">
    <w:name w:val="heading 9"/>
    <w:aliases w:val="*Überschrift 9_Q"/>
    <w:basedOn w:val="Standard"/>
    <w:link w:val="berschrift9Zchn"/>
    <w:uiPriority w:val="99"/>
    <w:qFormat/>
    <w:rsid w:val="00A36475"/>
    <w:pPr>
      <w:numPr>
        <w:ilvl w:val="8"/>
        <w:numId w:val="1"/>
      </w:numPr>
      <w:tabs>
        <w:tab w:val="left" w:pos="284"/>
      </w:tabs>
      <w:spacing w:before="60" w:after="60"/>
      <w:outlineLvl w:val="8"/>
    </w:pPr>
    <w:rPr>
      <w:rFonts w:eastAsiaTheme="majorEastAsia" w:cstheme="majorBidi"/>
      <w:iC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aliases w:val="Kopfzeile_Dossier"/>
    <w:basedOn w:val="Standard"/>
    <w:link w:val="KopfzeileZchn"/>
    <w:uiPriority w:val="99"/>
    <w:rsid w:val="00A22F33"/>
    <w:pPr>
      <w:spacing w:after="0"/>
      <w:jc w:val="left"/>
    </w:pPr>
  </w:style>
  <w:style w:type="character" w:customStyle="1" w:styleId="KopfzeileZchn">
    <w:name w:val="Kopfzeile Zchn"/>
    <w:aliases w:val="Kopfzeile_Dossier Zchn"/>
    <w:basedOn w:val="Absatz-Standardschriftart"/>
    <w:link w:val="Kopfzeile"/>
    <w:uiPriority w:val="99"/>
    <w:rsid w:val="00521949"/>
    <w:rPr>
      <w:rFonts w:cs="Times New Roman"/>
      <w:color w:val="000000" w:themeColor="text1"/>
      <w:sz w:val="24"/>
      <w:szCs w:val="24"/>
    </w:rPr>
  </w:style>
  <w:style w:type="character" w:styleId="Seitenzahl">
    <w:name w:val="page number"/>
    <w:basedOn w:val="Absatz-Standardschriftart"/>
    <w:rsid w:val="00A36475"/>
  </w:style>
  <w:style w:type="paragraph" w:customStyle="1" w:styleId="InfoWirkstoffQ">
    <w:name w:val="Info_Wirkstoff_Q"/>
    <w:basedOn w:val="Standard"/>
    <w:rsid w:val="00A36475"/>
    <w:pPr>
      <w:framePr w:wrap="around" w:vAnchor="page" w:hAnchor="page" w:xAlign="center" w:y="5745"/>
      <w:spacing w:before="480" w:after="0"/>
    </w:pPr>
    <w:rPr>
      <w:i/>
      <w:sz w:val="40"/>
    </w:rPr>
  </w:style>
  <w:style w:type="paragraph" w:customStyle="1" w:styleId="InfoModulQ">
    <w:name w:val="Info_Modul_Q"/>
    <w:basedOn w:val="Standard"/>
    <w:rsid w:val="00364CEC"/>
    <w:pPr>
      <w:framePr w:wrap="around" w:vAnchor="page" w:hAnchor="page" w:xAlign="center" w:y="7814"/>
      <w:spacing w:after="0"/>
      <w:jc w:val="left"/>
    </w:pPr>
    <w:rPr>
      <w:b/>
      <w:sz w:val="40"/>
    </w:rPr>
  </w:style>
  <w:style w:type="paragraph" w:customStyle="1" w:styleId="TextkrperDossier">
    <w:name w:val="#_Textkörper_Dossier"/>
    <w:basedOn w:val="Standard"/>
    <w:qFormat/>
    <w:rsid w:val="00664AF6"/>
  </w:style>
  <w:style w:type="paragraph" w:customStyle="1" w:styleId="InfoDatumQ">
    <w:name w:val="Info_Datum_Q"/>
    <w:basedOn w:val="Standard"/>
    <w:rsid w:val="00A36475"/>
    <w:pPr>
      <w:framePr w:wrap="around" w:vAnchor="page" w:hAnchor="page" w:xAlign="center" w:y="13666"/>
      <w:spacing w:after="0"/>
    </w:pPr>
  </w:style>
  <w:style w:type="paragraph" w:customStyle="1" w:styleId="InfoAnwendungsgebietQ">
    <w:name w:val="Info_Anwendungsgebiet_Q"/>
    <w:basedOn w:val="Standard"/>
    <w:uiPriority w:val="99"/>
    <w:rsid w:val="00364CEC"/>
    <w:pPr>
      <w:framePr w:wrap="around" w:vAnchor="page" w:hAnchor="page" w:xAlign="center" w:y="8387"/>
      <w:spacing w:after="0"/>
    </w:pPr>
    <w:rPr>
      <w:i/>
      <w:sz w:val="40"/>
    </w:rPr>
  </w:style>
  <w:style w:type="paragraph" w:customStyle="1" w:styleId="InfoHerstellerQ">
    <w:name w:val="Info_Hersteller_Q"/>
    <w:basedOn w:val="Standard"/>
    <w:rsid w:val="00A36475"/>
    <w:pPr>
      <w:framePr w:wrap="around" w:vAnchor="page" w:hAnchor="page" w:xAlign="center" w:y="7066"/>
      <w:spacing w:after="0"/>
      <w:jc w:val="center"/>
    </w:pPr>
    <w:rPr>
      <w:noProof/>
      <w:sz w:val="40"/>
      <w:szCs w:val="40"/>
      <w:lang w:eastAsia="de-DE"/>
    </w:rPr>
  </w:style>
  <w:style w:type="paragraph" w:customStyle="1" w:styleId="TitelDossier">
    <w:name w:val="*_Titel_Dossier"/>
    <w:basedOn w:val="Standard"/>
    <w:rsid w:val="00664AF6"/>
    <w:pPr>
      <w:spacing w:before="480"/>
      <w:jc w:val="center"/>
    </w:pPr>
    <w:rPr>
      <w:b/>
      <w:sz w:val="48"/>
      <w:szCs w:val="48"/>
    </w:rPr>
  </w:style>
  <w:style w:type="character" w:styleId="Kommentarzeichen">
    <w:name w:val="annotation reference"/>
    <w:basedOn w:val="Absatz-Standardschriftart"/>
    <w:uiPriority w:val="99"/>
    <w:rsid w:val="00A36475"/>
    <w:rPr>
      <w:sz w:val="16"/>
      <w:szCs w:val="16"/>
    </w:rPr>
  </w:style>
  <w:style w:type="paragraph" w:styleId="Kommentartext">
    <w:name w:val="annotation text"/>
    <w:basedOn w:val="Standard"/>
    <w:link w:val="KommentartextZchn"/>
    <w:uiPriority w:val="99"/>
    <w:rsid w:val="00A36475"/>
    <w:pPr>
      <w:spacing w:line="240" w:lineRule="auto"/>
    </w:pPr>
    <w:rPr>
      <w:sz w:val="20"/>
      <w:szCs w:val="20"/>
    </w:rPr>
  </w:style>
  <w:style w:type="character" w:customStyle="1" w:styleId="KommentartextZchn">
    <w:name w:val="Kommentartext Zchn"/>
    <w:basedOn w:val="Absatz-Standardschriftart"/>
    <w:link w:val="Kommentartext"/>
    <w:uiPriority w:val="99"/>
    <w:rsid w:val="00521949"/>
    <w:rPr>
      <w:rFonts w:cs="Times New Roman"/>
      <w:color w:val="000000" w:themeColor="text1"/>
      <w:sz w:val="20"/>
      <w:szCs w:val="20"/>
    </w:rPr>
  </w:style>
  <w:style w:type="paragraph" w:styleId="Verzeichnis1">
    <w:name w:val="toc 1"/>
    <w:basedOn w:val="Standard"/>
    <w:next w:val="Standard"/>
    <w:uiPriority w:val="39"/>
    <w:rsid w:val="006A731C"/>
    <w:pPr>
      <w:keepLines/>
      <w:tabs>
        <w:tab w:val="left" w:pos="567"/>
        <w:tab w:val="right" w:leader="dot" w:pos="9062"/>
      </w:tabs>
      <w:spacing w:after="40" w:line="240" w:lineRule="auto"/>
      <w:ind w:right="397"/>
      <w:jc w:val="left"/>
    </w:pPr>
    <w:rPr>
      <w:b/>
    </w:rPr>
  </w:style>
  <w:style w:type="paragraph" w:styleId="Verzeichnis2">
    <w:name w:val="toc 2"/>
    <w:basedOn w:val="Standard"/>
    <w:next w:val="Standard"/>
    <w:uiPriority w:val="39"/>
    <w:rsid w:val="006A731C"/>
    <w:pPr>
      <w:keepLines/>
      <w:tabs>
        <w:tab w:val="left" w:pos="964"/>
        <w:tab w:val="right" w:leader="dot" w:pos="9062"/>
      </w:tabs>
      <w:spacing w:after="40" w:line="240" w:lineRule="auto"/>
      <w:ind w:left="964" w:right="397" w:hanging="737"/>
      <w:jc w:val="left"/>
    </w:pPr>
  </w:style>
  <w:style w:type="paragraph" w:styleId="Verzeichnis3">
    <w:name w:val="toc 3"/>
    <w:basedOn w:val="Standard"/>
    <w:next w:val="Standard"/>
    <w:uiPriority w:val="39"/>
    <w:rsid w:val="006A731C"/>
    <w:pPr>
      <w:keepLines/>
      <w:tabs>
        <w:tab w:val="left" w:pos="1361"/>
        <w:tab w:val="right" w:leader="dot" w:pos="9062"/>
      </w:tabs>
      <w:spacing w:after="40" w:line="240" w:lineRule="auto"/>
      <w:ind w:left="1361" w:right="397" w:hanging="907"/>
      <w:jc w:val="left"/>
    </w:pPr>
    <w:rPr>
      <w:noProof/>
    </w:rPr>
  </w:style>
  <w:style w:type="character" w:styleId="Hyperlink">
    <w:name w:val="Hyperlink"/>
    <w:basedOn w:val="Absatz-Standardschriftart"/>
    <w:uiPriority w:val="99"/>
    <w:rsid w:val="00A36475"/>
    <w:rPr>
      <w:color w:val="000000" w:themeColor="text1"/>
      <w:u w:val="single"/>
    </w:rPr>
  </w:style>
  <w:style w:type="paragraph" w:customStyle="1" w:styleId="berschriftVorseitengro">
    <w:name w:val="Überschrift_Vorseiten_groß"/>
    <w:basedOn w:val="Standard"/>
    <w:next w:val="TextkrperDossier"/>
    <w:uiPriority w:val="99"/>
    <w:rsid w:val="0003761B"/>
    <w:pPr>
      <w:keepNext/>
      <w:pageBreakBefore/>
      <w:spacing w:before="480" w:after="480"/>
      <w:jc w:val="left"/>
      <w:outlineLvl w:val="0"/>
    </w:pPr>
    <w:rPr>
      <w:sz w:val="48"/>
      <w:szCs w:val="48"/>
    </w:rPr>
  </w:style>
  <w:style w:type="paragraph" w:customStyle="1" w:styleId="berschriftVorseitenklein">
    <w:name w:val="Überschrift_Vorseiten_klein"/>
    <w:basedOn w:val="Standard"/>
    <w:next w:val="TextkrperDossier"/>
    <w:uiPriority w:val="99"/>
    <w:rsid w:val="0003761B"/>
    <w:pPr>
      <w:keepNext/>
      <w:pageBreakBefore/>
      <w:spacing w:before="240"/>
      <w:jc w:val="left"/>
      <w:outlineLvl w:val="0"/>
    </w:pPr>
    <w:rPr>
      <w:b/>
    </w:rPr>
  </w:style>
  <w:style w:type="paragraph" w:customStyle="1" w:styleId="TabelleSpaltenberschrift12PtDossier">
    <w:name w:val="#_Tabelle_Spaltenüberschrift_12Pt_Dossier"/>
    <w:basedOn w:val="Standard"/>
    <w:uiPriority w:val="4"/>
    <w:qFormat/>
    <w:rsid w:val="0003761B"/>
    <w:pPr>
      <w:keepNext/>
      <w:spacing w:before="60" w:after="60" w:line="240" w:lineRule="auto"/>
      <w:jc w:val="left"/>
    </w:pPr>
    <w:rPr>
      <w:b/>
    </w:rPr>
  </w:style>
  <w:style w:type="paragraph" w:customStyle="1" w:styleId="TabelleInhalt12PtDossier">
    <w:name w:val="#_Tabelle_Inhalt_12Pt_Dossier"/>
    <w:basedOn w:val="Standard"/>
    <w:uiPriority w:val="9"/>
    <w:qFormat/>
    <w:rsid w:val="008358CB"/>
    <w:pPr>
      <w:spacing w:before="60" w:after="60" w:line="240" w:lineRule="auto"/>
      <w:jc w:val="left"/>
    </w:pPr>
  </w:style>
  <w:style w:type="paragraph" w:styleId="Verzeichnis4">
    <w:name w:val="toc 4"/>
    <w:basedOn w:val="Standard"/>
    <w:next w:val="Standard"/>
    <w:uiPriority w:val="39"/>
    <w:rsid w:val="008454B0"/>
    <w:pPr>
      <w:keepLines/>
      <w:tabs>
        <w:tab w:val="left" w:pos="1814"/>
        <w:tab w:val="right" w:leader="dot" w:pos="9062"/>
      </w:tabs>
      <w:spacing w:after="0" w:line="240" w:lineRule="auto"/>
      <w:ind w:left="1814" w:right="397" w:hanging="1134"/>
      <w:jc w:val="left"/>
    </w:pPr>
  </w:style>
  <w:style w:type="paragraph" w:styleId="Verzeichnis5">
    <w:name w:val="toc 5"/>
    <w:basedOn w:val="Standard"/>
    <w:next w:val="Standard"/>
    <w:uiPriority w:val="39"/>
    <w:rsid w:val="008454B0"/>
    <w:pPr>
      <w:keepLines/>
      <w:tabs>
        <w:tab w:val="left" w:pos="2155"/>
        <w:tab w:val="right" w:leader="dot" w:pos="9062"/>
      </w:tabs>
      <w:spacing w:after="0" w:line="240" w:lineRule="auto"/>
      <w:ind w:left="2154" w:right="397" w:hanging="1247"/>
      <w:jc w:val="left"/>
    </w:pPr>
  </w:style>
  <w:style w:type="paragraph" w:customStyle="1" w:styleId="Seiteinhalt">
    <w:name w:val="Seiteinhalt"/>
    <w:basedOn w:val="Standard"/>
    <w:uiPriority w:val="99"/>
    <w:rsid w:val="0003761B"/>
    <w:pPr>
      <w:spacing w:after="120"/>
      <w:jc w:val="right"/>
    </w:pPr>
    <w:rPr>
      <w:b/>
    </w:rPr>
  </w:style>
  <w:style w:type="paragraph" w:styleId="Abbildungsverzeichnis">
    <w:name w:val="table of figures"/>
    <w:basedOn w:val="Standard"/>
    <w:next w:val="Standard"/>
    <w:uiPriority w:val="99"/>
    <w:rsid w:val="00B63C64"/>
    <w:pPr>
      <w:tabs>
        <w:tab w:val="right" w:leader="dot" w:pos="9061"/>
      </w:tabs>
      <w:spacing w:after="40" w:line="240" w:lineRule="auto"/>
      <w:ind w:right="397"/>
      <w:jc w:val="left"/>
    </w:pPr>
  </w:style>
  <w:style w:type="paragraph" w:styleId="Sprechblasentext">
    <w:name w:val="Balloon Text"/>
    <w:basedOn w:val="Standard"/>
    <w:link w:val="SprechblasentextZchn"/>
    <w:uiPriority w:val="99"/>
    <w:rsid w:val="00A36475"/>
    <w:rPr>
      <w:rFonts w:ascii="Tahoma" w:hAnsi="Tahoma" w:cs="Tahoma"/>
      <w:sz w:val="16"/>
      <w:szCs w:val="16"/>
    </w:rPr>
  </w:style>
  <w:style w:type="character" w:customStyle="1" w:styleId="SprechblasentextZchn">
    <w:name w:val="Sprechblasentext Zchn"/>
    <w:basedOn w:val="Absatz-Standardschriftart"/>
    <w:link w:val="Sprechblasentext"/>
    <w:uiPriority w:val="99"/>
    <w:rsid w:val="00521949"/>
    <w:rPr>
      <w:rFonts w:ascii="Tahoma" w:hAnsi="Tahoma" w:cs="Tahoma"/>
      <w:color w:val="000000" w:themeColor="text1"/>
      <w:sz w:val="16"/>
      <w:szCs w:val="16"/>
    </w:rPr>
  </w:style>
  <w:style w:type="character" w:customStyle="1" w:styleId="berschrift1Zchn">
    <w:name w:val="Überschrift 1 Zchn"/>
    <w:aliases w:val="*Überschrift 1_Q Zchn"/>
    <w:basedOn w:val="Absatz-Standardschriftart"/>
    <w:link w:val="berschrift1"/>
    <w:uiPriority w:val="99"/>
    <w:rsid w:val="007F51E8"/>
    <w:rPr>
      <w:rFonts w:eastAsiaTheme="majorEastAsia" w:cstheme="majorBidi"/>
      <w:b/>
      <w:bCs/>
      <w:color w:val="000000" w:themeColor="text1"/>
      <w:sz w:val="24"/>
      <w:szCs w:val="28"/>
    </w:rPr>
  </w:style>
  <w:style w:type="character" w:customStyle="1" w:styleId="berschrift2Zchn">
    <w:name w:val="Überschrift 2 Zchn"/>
    <w:aliases w:val="*Überschrift 2_Q Zchn"/>
    <w:basedOn w:val="Absatz-Standardschriftart"/>
    <w:link w:val="berschrift2"/>
    <w:uiPriority w:val="99"/>
    <w:rsid w:val="007F51E8"/>
    <w:rPr>
      <w:rFonts w:eastAsiaTheme="majorEastAsia" w:cstheme="majorBidi"/>
      <w:b/>
      <w:color w:val="000000" w:themeColor="text1"/>
      <w:sz w:val="24"/>
      <w:szCs w:val="26"/>
    </w:rPr>
  </w:style>
  <w:style w:type="character" w:customStyle="1" w:styleId="berschrift3Zchn">
    <w:name w:val="Überschrift 3 Zchn"/>
    <w:aliases w:val="*Überschrift 3_Q Zchn"/>
    <w:basedOn w:val="Absatz-Standardschriftart"/>
    <w:link w:val="berschrift3"/>
    <w:uiPriority w:val="99"/>
    <w:rsid w:val="00BC7211"/>
    <w:rPr>
      <w:rFonts w:eastAsiaTheme="majorEastAsia" w:cstheme="majorBidi"/>
      <w:b/>
      <w:color w:val="000000" w:themeColor="text1"/>
      <w:sz w:val="24"/>
      <w:szCs w:val="28"/>
    </w:rPr>
  </w:style>
  <w:style w:type="character" w:customStyle="1" w:styleId="berschrift4Zchn">
    <w:name w:val="Überschrift 4 Zchn"/>
    <w:aliases w:val="*Überschrift 4_Q Zchn"/>
    <w:basedOn w:val="Absatz-Standardschriftart"/>
    <w:link w:val="berschrift4"/>
    <w:uiPriority w:val="99"/>
    <w:rsid w:val="00737F59"/>
    <w:rPr>
      <w:rFonts w:eastAsiaTheme="majorEastAsia" w:cstheme="majorBidi"/>
      <w:b/>
      <w:iCs/>
      <w:sz w:val="24"/>
      <w:szCs w:val="28"/>
    </w:rPr>
  </w:style>
  <w:style w:type="character" w:customStyle="1" w:styleId="berschrift5Zchn">
    <w:name w:val="Überschrift 5 Zchn"/>
    <w:aliases w:val="*Überschrift 5_Q Zchn"/>
    <w:basedOn w:val="Absatz-Standardschriftart"/>
    <w:link w:val="berschrift5"/>
    <w:uiPriority w:val="99"/>
    <w:rsid w:val="00737F59"/>
    <w:rPr>
      <w:rFonts w:eastAsiaTheme="majorEastAsia" w:cstheme="majorBidi"/>
      <w:b/>
      <w:bCs/>
      <w:color w:val="000000" w:themeColor="text1"/>
      <w:sz w:val="24"/>
      <w:szCs w:val="28"/>
    </w:rPr>
  </w:style>
  <w:style w:type="character" w:customStyle="1" w:styleId="berschrift6Zchn">
    <w:name w:val="Überschrift 6 Zchn"/>
    <w:aliases w:val="*Überschrift 6_Q Zchn"/>
    <w:basedOn w:val="Absatz-Standardschriftart"/>
    <w:link w:val="berschrift6"/>
    <w:uiPriority w:val="99"/>
    <w:rsid w:val="007F51E8"/>
    <w:rPr>
      <w:rFonts w:eastAsiaTheme="majorEastAsia" w:cstheme="majorBidi"/>
      <w:b/>
      <w:bCs/>
      <w:iCs/>
      <w:color w:val="000000" w:themeColor="text1"/>
      <w:sz w:val="24"/>
      <w:szCs w:val="28"/>
    </w:rPr>
  </w:style>
  <w:style w:type="character" w:customStyle="1" w:styleId="berschrift7Zchn">
    <w:name w:val="Überschrift 7 Zchn"/>
    <w:aliases w:val="*Überschrift 7_Q Zchn"/>
    <w:basedOn w:val="Absatz-Standardschriftart"/>
    <w:link w:val="berschrift7"/>
    <w:uiPriority w:val="99"/>
    <w:rsid w:val="007F51E8"/>
    <w:rPr>
      <w:rFonts w:eastAsiaTheme="majorEastAsia" w:cstheme="majorBidi"/>
      <w:b/>
      <w:bCs/>
      <w:iCs/>
      <w:color w:val="000000" w:themeColor="text1"/>
      <w:sz w:val="24"/>
      <w:szCs w:val="28"/>
    </w:rPr>
  </w:style>
  <w:style w:type="character" w:customStyle="1" w:styleId="berschrift8Zchn">
    <w:name w:val="Überschrift 8 Zchn"/>
    <w:aliases w:val="*Überschrift 8_Q Zchn"/>
    <w:basedOn w:val="Absatz-Standardschriftart"/>
    <w:link w:val="berschrift8"/>
    <w:uiPriority w:val="99"/>
    <w:rsid w:val="007F51E8"/>
    <w:rPr>
      <w:rFonts w:eastAsiaTheme="majorEastAsia" w:cstheme="majorBidi"/>
      <w:b/>
      <w:bCs/>
      <w:color w:val="000000" w:themeColor="text1"/>
      <w:sz w:val="24"/>
      <w:szCs w:val="28"/>
    </w:rPr>
  </w:style>
  <w:style w:type="character" w:customStyle="1" w:styleId="berschrift9Zchn">
    <w:name w:val="Überschrift 9 Zchn"/>
    <w:aliases w:val="*Überschrift 9_Q Zchn"/>
    <w:basedOn w:val="Absatz-Standardschriftart"/>
    <w:link w:val="berschrift9"/>
    <w:uiPriority w:val="99"/>
    <w:rsid w:val="007F51E8"/>
    <w:rPr>
      <w:rFonts w:eastAsiaTheme="majorEastAsia" w:cstheme="majorBidi"/>
      <w:iCs/>
      <w:color w:val="000000" w:themeColor="text1"/>
      <w:sz w:val="24"/>
      <w:szCs w:val="24"/>
    </w:rPr>
  </w:style>
  <w:style w:type="paragraph" w:styleId="Textkrper">
    <w:name w:val="Body Text"/>
    <w:basedOn w:val="Standard"/>
    <w:link w:val="TextkrperZchn"/>
    <w:uiPriority w:val="99"/>
    <w:rsid w:val="00A36475"/>
  </w:style>
  <w:style w:type="character" w:customStyle="1" w:styleId="TextkrperZchn">
    <w:name w:val="Textkörper Zchn"/>
    <w:basedOn w:val="Absatz-Standardschriftart"/>
    <w:link w:val="Textkrper"/>
    <w:uiPriority w:val="99"/>
    <w:rsid w:val="00521949"/>
    <w:rPr>
      <w:rFonts w:cs="Times New Roman"/>
      <w:color w:val="000000" w:themeColor="text1"/>
      <w:sz w:val="24"/>
      <w:szCs w:val="24"/>
    </w:rPr>
  </w:style>
  <w:style w:type="paragraph" w:styleId="Titel">
    <w:name w:val="Title"/>
    <w:basedOn w:val="Standard"/>
    <w:link w:val="TitelZchn"/>
    <w:uiPriority w:val="99"/>
    <w:qFormat/>
    <w:rsid w:val="0003761B"/>
    <w:pPr>
      <w:jc w:val="center"/>
    </w:pPr>
    <w:rPr>
      <w:b/>
      <w:bCs/>
      <w:u w:val="single"/>
    </w:rPr>
  </w:style>
  <w:style w:type="character" w:customStyle="1" w:styleId="TitelZchn">
    <w:name w:val="Titel Zchn"/>
    <w:basedOn w:val="Absatz-Standardschriftart"/>
    <w:link w:val="Titel"/>
    <w:uiPriority w:val="99"/>
    <w:rsid w:val="00521949"/>
    <w:rPr>
      <w:rFonts w:cs="Times New Roman"/>
      <w:b/>
      <w:bCs/>
      <w:color w:val="000000" w:themeColor="text1"/>
      <w:sz w:val="24"/>
      <w:szCs w:val="24"/>
      <w:u w:val="single"/>
    </w:rPr>
  </w:style>
  <w:style w:type="table" w:styleId="Tabellenraster">
    <w:name w:val="Table Grid"/>
    <w:basedOn w:val="NormaleTabelle"/>
    <w:uiPriority w:val="59"/>
    <w:rsid w:val="00A36475"/>
    <w:pPr>
      <w:spacing w:after="0" w:line="240" w:lineRule="auto"/>
      <w:jc w:val="both"/>
    </w:pPr>
    <w:rPr>
      <w:rFonts w:cs="Times New Roman"/>
      <w:color w:val="000000" w:themeColor="text1"/>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inweisRahmen">
    <w:name w:val="Hinweis_Rahmen"/>
    <w:basedOn w:val="Standard"/>
    <w:uiPriority w:val="99"/>
    <w:rsid w:val="00A36475"/>
    <w:pPr>
      <w:framePr w:hSpace="181" w:wrap="around" w:vAnchor="text" w:hAnchor="page" w:x="4010" w:y="387"/>
      <w:pBdr>
        <w:top w:val="single" w:sz="12" w:space="4" w:color="FF0000"/>
        <w:left w:val="single" w:sz="12" w:space="7" w:color="FF0000"/>
        <w:bottom w:val="single" w:sz="12" w:space="4" w:color="FF0000"/>
        <w:right w:val="single" w:sz="12" w:space="7" w:color="FF0000"/>
      </w:pBdr>
      <w:shd w:val="solid" w:color="FFFFFF" w:fill="FFFFFF"/>
      <w:spacing w:after="0" w:line="240" w:lineRule="auto"/>
    </w:pPr>
  </w:style>
  <w:style w:type="paragraph" w:styleId="Kommentarthema">
    <w:name w:val="annotation subject"/>
    <w:basedOn w:val="Kommentartext"/>
    <w:next w:val="Kommentartext"/>
    <w:link w:val="KommentarthemaZchn"/>
    <w:uiPriority w:val="99"/>
    <w:rsid w:val="00A36475"/>
    <w:rPr>
      <w:b/>
      <w:bCs/>
    </w:rPr>
  </w:style>
  <w:style w:type="character" w:customStyle="1" w:styleId="KommentarthemaZchn">
    <w:name w:val="Kommentarthema Zchn"/>
    <w:basedOn w:val="KommentartextZchn"/>
    <w:link w:val="Kommentarthema"/>
    <w:uiPriority w:val="99"/>
    <w:rsid w:val="00521949"/>
    <w:rPr>
      <w:rFonts w:cs="Times New Roman"/>
      <w:b/>
      <w:bCs/>
      <w:color w:val="000000" w:themeColor="text1"/>
      <w:sz w:val="20"/>
      <w:szCs w:val="20"/>
    </w:rPr>
  </w:style>
  <w:style w:type="paragraph" w:customStyle="1" w:styleId="InfoDossierTitel">
    <w:name w:val="Info_Dossier_Titel"/>
    <w:basedOn w:val="Standard"/>
    <w:rsid w:val="00A36475"/>
    <w:pPr>
      <w:framePr w:w="6804" w:wrap="around" w:vAnchor="page" w:hAnchor="page" w:xAlign="center" w:y="7695" w:anchorLock="1"/>
      <w:shd w:val="solid" w:color="D9D9D9" w:themeColor="background1" w:themeShade="D9" w:fill="BFBFBF" w:themeFill="background1" w:themeFillShade="BF"/>
      <w:spacing w:before="480" w:after="480"/>
      <w:jc w:val="center"/>
    </w:pPr>
    <w:rPr>
      <w:b/>
      <w:sz w:val="48"/>
      <w:szCs w:val="50"/>
    </w:rPr>
  </w:style>
  <w:style w:type="character" w:customStyle="1" w:styleId="VerweisKodierungKopfzeile">
    <w:name w:val="Verweis_Kodierung_Kopfzeile"/>
    <w:basedOn w:val="Absatz-Standardschriftart"/>
    <w:uiPriority w:val="99"/>
    <w:rsid w:val="0003761B"/>
    <w:rPr>
      <w:rFonts w:cs="Times New Roman"/>
    </w:rPr>
  </w:style>
  <w:style w:type="paragraph" w:styleId="Textkrper2">
    <w:name w:val="Body Text 2"/>
    <w:basedOn w:val="Standard"/>
    <w:link w:val="Textkrper2Zchn"/>
    <w:uiPriority w:val="99"/>
    <w:rsid w:val="0003761B"/>
    <w:pPr>
      <w:spacing w:after="0"/>
      <w:jc w:val="center"/>
    </w:pPr>
    <w:rPr>
      <w:sz w:val="40"/>
      <w:szCs w:val="40"/>
    </w:rPr>
  </w:style>
  <w:style w:type="character" w:customStyle="1" w:styleId="Textkrper2Zchn">
    <w:name w:val="Textkörper 2 Zchn"/>
    <w:basedOn w:val="Absatz-Standardschriftart"/>
    <w:link w:val="Textkrper2"/>
    <w:uiPriority w:val="99"/>
    <w:rsid w:val="00521949"/>
    <w:rPr>
      <w:rFonts w:cs="Times New Roman"/>
      <w:color w:val="000000" w:themeColor="text1"/>
      <w:sz w:val="40"/>
      <w:szCs w:val="40"/>
    </w:rPr>
  </w:style>
  <w:style w:type="paragraph" w:styleId="berarbeitung">
    <w:name w:val="Revision"/>
    <w:hidden/>
    <w:uiPriority w:val="99"/>
    <w:semiHidden/>
    <w:rsid w:val="00A36475"/>
    <w:pPr>
      <w:spacing w:after="240" w:line="264" w:lineRule="auto"/>
      <w:jc w:val="both"/>
    </w:pPr>
    <w:rPr>
      <w:rFonts w:cs="Times New Roman"/>
      <w:color w:val="000000" w:themeColor="text1"/>
      <w:sz w:val="24"/>
      <w:szCs w:val="24"/>
    </w:rPr>
  </w:style>
  <w:style w:type="paragraph" w:customStyle="1" w:styleId="TRBasisberschrift">
    <w:name w:val="TR_Basis_Überschrift"/>
    <w:next w:val="Standard"/>
    <w:rsid w:val="00A36475"/>
    <w:pPr>
      <w:spacing w:after="0" w:line="264" w:lineRule="auto"/>
    </w:pPr>
    <w:rPr>
      <w:rFonts w:cs="Times New Roman"/>
      <w:color w:val="000000" w:themeColor="text1"/>
      <w:sz w:val="24"/>
      <w:szCs w:val="24"/>
    </w:rPr>
  </w:style>
  <w:style w:type="paragraph" w:styleId="Beschriftung">
    <w:name w:val="caption"/>
    <w:basedOn w:val="Standard"/>
    <w:next w:val="Standard"/>
    <w:uiPriority w:val="35"/>
    <w:qFormat/>
    <w:rsid w:val="0003761B"/>
    <w:pPr>
      <w:spacing w:after="200" w:line="240" w:lineRule="auto"/>
    </w:pPr>
    <w:rPr>
      <w:b/>
      <w:bCs/>
      <w:color w:val="4F81BD"/>
      <w:sz w:val="18"/>
      <w:szCs w:val="18"/>
    </w:rPr>
  </w:style>
  <w:style w:type="character" w:styleId="Platzhaltertext">
    <w:name w:val="Placeholder Text"/>
    <w:basedOn w:val="Absatz-Standardschriftart"/>
    <w:uiPriority w:val="99"/>
    <w:rsid w:val="00A36475"/>
    <w:rPr>
      <w:color w:val="808080"/>
    </w:rPr>
  </w:style>
  <w:style w:type="paragraph" w:customStyle="1" w:styleId="berschriftTextgliederung1Dossier">
    <w:name w:val="#_Überschrift_Textgliederung1_Dossier"/>
    <w:basedOn w:val="Standard"/>
    <w:next w:val="TextkrperDossier"/>
    <w:uiPriority w:val="99"/>
    <w:qFormat/>
    <w:rsid w:val="0003761B"/>
    <w:pPr>
      <w:keepNext/>
      <w:spacing w:before="180" w:after="60"/>
      <w:jc w:val="left"/>
    </w:pPr>
    <w:rPr>
      <w:b/>
    </w:rPr>
  </w:style>
  <w:style w:type="paragraph" w:customStyle="1" w:styleId="berschriftTextgliederung2Dossier">
    <w:name w:val="#_Überschrift_Textgliederung2_Dossier"/>
    <w:basedOn w:val="Standard"/>
    <w:next w:val="TextkrperDossier"/>
    <w:uiPriority w:val="99"/>
    <w:qFormat/>
    <w:rsid w:val="0003761B"/>
    <w:pPr>
      <w:keepNext/>
      <w:spacing w:before="180" w:after="60"/>
      <w:jc w:val="left"/>
    </w:pPr>
    <w:rPr>
      <w:b/>
      <w:i/>
    </w:rPr>
  </w:style>
  <w:style w:type="paragraph" w:customStyle="1" w:styleId="berschriftTextgliederung3Dossier">
    <w:name w:val="#_Überschrift_Textgliederung3_Dossier"/>
    <w:basedOn w:val="Standard"/>
    <w:next w:val="TextkrperDossier"/>
    <w:uiPriority w:val="99"/>
    <w:qFormat/>
    <w:rsid w:val="0003761B"/>
    <w:pPr>
      <w:keepNext/>
      <w:spacing w:before="180" w:after="60"/>
      <w:jc w:val="left"/>
    </w:pPr>
    <w:rPr>
      <w:i/>
    </w:rPr>
  </w:style>
  <w:style w:type="paragraph" w:customStyle="1" w:styleId="AbbildungDossier">
    <w:name w:val="#_Abbildung_Dossier"/>
    <w:basedOn w:val="Standard"/>
    <w:next w:val="Standard"/>
    <w:uiPriority w:val="19"/>
    <w:qFormat/>
    <w:rsid w:val="00A36475"/>
    <w:pPr>
      <w:keepNext/>
      <w:spacing w:after="0"/>
      <w:jc w:val="left"/>
    </w:pPr>
    <w:rPr>
      <w:noProof/>
      <w:lang w:eastAsia="de-DE"/>
    </w:rPr>
  </w:style>
  <w:style w:type="paragraph" w:customStyle="1" w:styleId="Abbildung-BeschriftungDossier">
    <w:name w:val="#_Abbildung-Beschriftung_Dossier"/>
    <w:basedOn w:val="Standard"/>
    <w:next w:val="Standard"/>
    <w:uiPriority w:val="19"/>
    <w:qFormat/>
    <w:rsid w:val="002548E6"/>
    <w:pPr>
      <w:spacing w:before="120"/>
      <w:jc w:val="left"/>
    </w:pPr>
  </w:style>
  <w:style w:type="paragraph" w:customStyle="1" w:styleId="TabelleSpaltenberschrift10PtDossier">
    <w:name w:val="#_Tabelle_Spaltenüberschrift_10Pt_Dossier"/>
    <w:basedOn w:val="Standard"/>
    <w:uiPriority w:val="9"/>
    <w:qFormat/>
    <w:rsid w:val="0003761B"/>
    <w:pPr>
      <w:keepNext/>
      <w:spacing w:before="60" w:after="60" w:line="240" w:lineRule="auto"/>
      <w:jc w:val="left"/>
    </w:pPr>
    <w:rPr>
      <w:b/>
      <w:sz w:val="20"/>
    </w:rPr>
  </w:style>
  <w:style w:type="paragraph" w:customStyle="1" w:styleId="TabelleInhalt10PtDossier">
    <w:name w:val="#_Tabelle_Inhalt_10Pt_Dossier"/>
    <w:basedOn w:val="Standard"/>
    <w:uiPriority w:val="9"/>
    <w:qFormat/>
    <w:rsid w:val="00A36475"/>
    <w:pPr>
      <w:keepNext/>
      <w:spacing w:before="60" w:after="60" w:line="240" w:lineRule="auto"/>
      <w:jc w:val="left"/>
    </w:pPr>
    <w:rPr>
      <w:sz w:val="20"/>
    </w:rPr>
  </w:style>
  <w:style w:type="paragraph" w:customStyle="1" w:styleId="Tabelle-BeschriftungDossier">
    <w:name w:val="#_Tabelle-Beschriftung_Dossier"/>
    <w:basedOn w:val="Standard"/>
    <w:uiPriority w:val="9"/>
    <w:qFormat/>
    <w:rsid w:val="00B91023"/>
    <w:pPr>
      <w:keepNext/>
      <w:tabs>
        <w:tab w:val="left" w:pos="1418"/>
      </w:tabs>
      <w:spacing w:after="60"/>
      <w:jc w:val="left"/>
    </w:pPr>
  </w:style>
  <w:style w:type="paragraph" w:styleId="Verzeichnis6">
    <w:name w:val="toc 6"/>
    <w:basedOn w:val="Standard"/>
    <w:next w:val="Standard"/>
    <w:uiPriority w:val="39"/>
    <w:rsid w:val="00A36475"/>
    <w:pPr>
      <w:keepLines/>
      <w:tabs>
        <w:tab w:val="left" w:pos="2440"/>
        <w:tab w:val="right" w:leader="dot" w:pos="9062"/>
      </w:tabs>
      <w:spacing w:after="100"/>
      <w:ind w:left="2438" w:right="397" w:hanging="1191"/>
      <w:jc w:val="left"/>
    </w:pPr>
  </w:style>
  <w:style w:type="paragraph" w:styleId="Verzeichnis7">
    <w:name w:val="toc 7"/>
    <w:basedOn w:val="Standard"/>
    <w:next w:val="Standard"/>
    <w:autoRedefine/>
    <w:uiPriority w:val="39"/>
    <w:rsid w:val="00A36475"/>
    <w:pPr>
      <w:spacing w:after="100"/>
      <w:ind w:left="1440"/>
    </w:pPr>
  </w:style>
  <w:style w:type="paragraph" w:styleId="Verzeichnis8">
    <w:name w:val="toc 8"/>
    <w:basedOn w:val="Standard"/>
    <w:next w:val="Standard"/>
    <w:autoRedefine/>
    <w:uiPriority w:val="39"/>
    <w:rsid w:val="00A36475"/>
    <w:pPr>
      <w:spacing w:after="100"/>
      <w:ind w:left="1680"/>
    </w:pPr>
  </w:style>
  <w:style w:type="paragraph" w:styleId="Aufzhlungszeichen">
    <w:name w:val="List Bullet"/>
    <w:basedOn w:val="Standard"/>
    <w:uiPriority w:val="99"/>
    <w:rsid w:val="00A36475"/>
    <w:pPr>
      <w:keepLines/>
      <w:numPr>
        <w:numId w:val="8"/>
      </w:numPr>
      <w:spacing w:after="120"/>
      <w:ind w:left="357" w:hanging="357"/>
      <w:jc w:val="left"/>
    </w:pPr>
  </w:style>
  <w:style w:type="paragraph" w:styleId="Aufzhlungszeichen2">
    <w:name w:val="List Bullet 2"/>
    <w:basedOn w:val="Aufzhlungszeichen"/>
    <w:uiPriority w:val="99"/>
    <w:rsid w:val="00A36475"/>
    <w:pPr>
      <w:numPr>
        <w:ilvl w:val="1"/>
      </w:numPr>
      <w:ind w:left="714" w:hanging="357"/>
    </w:pPr>
  </w:style>
  <w:style w:type="paragraph" w:styleId="Aufzhlungszeichen3">
    <w:name w:val="List Bullet 3"/>
    <w:basedOn w:val="Aufzhlungszeichen"/>
    <w:uiPriority w:val="99"/>
    <w:rsid w:val="00A36475"/>
    <w:pPr>
      <w:numPr>
        <w:ilvl w:val="2"/>
      </w:numPr>
      <w:ind w:left="1077" w:hanging="357"/>
    </w:pPr>
  </w:style>
  <w:style w:type="paragraph" w:styleId="Aufzhlungszeichen4">
    <w:name w:val="List Bullet 4"/>
    <w:basedOn w:val="Standard"/>
    <w:uiPriority w:val="99"/>
    <w:rsid w:val="00A36475"/>
    <w:pPr>
      <w:contextualSpacing/>
    </w:pPr>
  </w:style>
  <w:style w:type="paragraph" w:styleId="Aufzhlungszeichen5">
    <w:name w:val="List Bullet 5"/>
    <w:basedOn w:val="Standard"/>
    <w:uiPriority w:val="99"/>
    <w:rsid w:val="00A36475"/>
    <w:pPr>
      <w:contextualSpacing/>
    </w:pPr>
  </w:style>
  <w:style w:type="paragraph" w:styleId="Listenfortsetzung">
    <w:name w:val="List Continue"/>
    <w:basedOn w:val="Standard"/>
    <w:uiPriority w:val="99"/>
    <w:rsid w:val="00A36475"/>
    <w:pPr>
      <w:spacing w:after="120"/>
      <w:ind w:left="357"/>
      <w:jc w:val="left"/>
    </w:pPr>
  </w:style>
  <w:style w:type="paragraph" w:styleId="Listennummer">
    <w:name w:val="List Number"/>
    <w:basedOn w:val="Aufzhlungszeichen"/>
    <w:uiPriority w:val="99"/>
    <w:rsid w:val="00A36475"/>
    <w:pPr>
      <w:numPr>
        <w:numId w:val="9"/>
      </w:numPr>
      <w:ind w:left="357" w:hanging="357"/>
    </w:pPr>
  </w:style>
  <w:style w:type="paragraph" w:styleId="Listennummer2">
    <w:name w:val="List Number 2"/>
    <w:basedOn w:val="Aufzhlungszeichen"/>
    <w:uiPriority w:val="99"/>
    <w:rsid w:val="00A36475"/>
    <w:pPr>
      <w:numPr>
        <w:ilvl w:val="1"/>
        <w:numId w:val="9"/>
      </w:numPr>
      <w:ind w:left="714" w:hanging="357"/>
    </w:pPr>
  </w:style>
  <w:style w:type="character" w:styleId="Hervorhebung">
    <w:name w:val="Emphasis"/>
    <w:basedOn w:val="Absatz-Standardschriftart"/>
    <w:uiPriority w:val="20"/>
    <w:qFormat/>
    <w:rsid w:val="00A36475"/>
    <w:rPr>
      <w:b/>
      <w:bCs/>
      <w:i w:val="0"/>
      <w:iCs w:val="0"/>
    </w:rPr>
  </w:style>
  <w:style w:type="paragraph" w:customStyle="1" w:styleId="berschriftAnhangDossier">
    <w:name w:val="#_Überschrift_Anhang_Dossier"/>
    <w:basedOn w:val="berschrift1"/>
    <w:next w:val="TextkrperDossier"/>
    <w:uiPriority w:val="99"/>
    <w:rsid w:val="005E6EAC"/>
    <w:pPr>
      <w:numPr>
        <w:numId w:val="24"/>
      </w:numPr>
      <w:ind w:left="0" w:firstLine="0"/>
    </w:pPr>
  </w:style>
  <w:style w:type="paragraph" w:customStyle="1" w:styleId="berschriftAnhang2Dossier">
    <w:name w:val="#_Überschrift_Anhang2_Dossier"/>
    <w:basedOn w:val="berschrift2"/>
    <w:next w:val="TextkrperDossier"/>
    <w:uiPriority w:val="99"/>
    <w:rsid w:val="00C821C6"/>
    <w:pPr>
      <w:pageBreakBefore w:val="0"/>
      <w:numPr>
        <w:numId w:val="25"/>
      </w:numPr>
    </w:pPr>
  </w:style>
  <w:style w:type="paragraph" w:customStyle="1" w:styleId="FragestellungDossier">
    <w:name w:val="Fragestellung_Dossier"/>
    <w:basedOn w:val="Standard"/>
    <w:uiPriority w:val="99"/>
    <w:rsid w:val="0003761B"/>
    <w:rPr>
      <w:i/>
    </w:rPr>
  </w:style>
  <w:style w:type="character" w:customStyle="1" w:styleId="VerweisKodierungQ">
    <w:name w:val="Verweis_Kodierung_Q"/>
    <w:basedOn w:val="Absatz-Standardschriftart"/>
    <w:uiPriority w:val="1"/>
    <w:rsid w:val="00A36475"/>
  </w:style>
  <w:style w:type="paragraph" w:customStyle="1" w:styleId="InfoModultitelQ">
    <w:name w:val="Info_Modultitel_Q"/>
    <w:basedOn w:val="Standard"/>
    <w:uiPriority w:val="99"/>
    <w:rsid w:val="00A36475"/>
    <w:pPr>
      <w:framePr w:wrap="around" w:vAnchor="page" w:hAnchor="text" w:xAlign="center" w:y="1"/>
      <w:spacing w:after="0"/>
      <w:jc w:val="center"/>
    </w:pPr>
    <w:rPr>
      <w:sz w:val="40"/>
      <w:szCs w:val="40"/>
    </w:rPr>
  </w:style>
  <w:style w:type="paragraph" w:styleId="Funotentext">
    <w:name w:val="footnote text"/>
    <w:basedOn w:val="Standard"/>
    <w:link w:val="FunotentextZchn"/>
    <w:uiPriority w:val="99"/>
    <w:rsid w:val="00A36475"/>
    <w:pPr>
      <w:spacing w:after="0" w:line="240" w:lineRule="auto"/>
    </w:pPr>
    <w:rPr>
      <w:sz w:val="20"/>
      <w:szCs w:val="20"/>
    </w:rPr>
  </w:style>
  <w:style w:type="character" w:customStyle="1" w:styleId="FunotentextZchn">
    <w:name w:val="Fußnotentext Zchn"/>
    <w:basedOn w:val="Absatz-Standardschriftart"/>
    <w:link w:val="Funotentext"/>
    <w:uiPriority w:val="99"/>
    <w:rsid w:val="00521949"/>
    <w:rPr>
      <w:rFonts w:cs="Times New Roman"/>
      <w:color w:val="000000" w:themeColor="text1"/>
      <w:sz w:val="20"/>
      <w:szCs w:val="20"/>
    </w:rPr>
  </w:style>
  <w:style w:type="character" w:styleId="Funotenzeichen">
    <w:name w:val="footnote reference"/>
    <w:basedOn w:val="Absatz-Standardschriftart"/>
    <w:uiPriority w:val="99"/>
    <w:rsid w:val="00A36475"/>
    <w:rPr>
      <w:vertAlign w:val="superscript"/>
    </w:rPr>
  </w:style>
  <w:style w:type="paragraph" w:styleId="Textkrper-Einzug2">
    <w:name w:val="Body Text Indent 2"/>
    <w:basedOn w:val="Standard"/>
    <w:link w:val="Textkrper-Einzug2Zchn"/>
    <w:uiPriority w:val="99"/>
    <w:rsid w:val="00A36475"/>
    <w:pPr>
      <w:spacing w:after="120" w:line="480" w:lineRule="auto"/>
      <w:ind w:left="283"/>
    </w:pPr>
  </w:style>
  <w:style w:type="character" w:customStyle="1" w:styleId="Textkrper-Einzug2Zchn">
    <w:name w:val="Textkörper-Einzug 2 Zchn"/>
    <w:basedOn w:val="Absatz-Standardschriftart"/>
    <w:link w:val="Textkrper-Einzug2"/>
    <w:uiPriority w:val="99"/>
    <w:rsid w:val="00521949"/>
    <w:rPr>
      <w:rFonts w:cs="Times New Roman"/>
      <w:color w:val="000000" w:themeColor="text1"/>
      <w:sz w:val="24"/>
      <w:szCs w:val="24"/>
    </w:rPr>
  </w:style>
  <w:style w:type="numbering" w:customStyle="1" w:styleId="AufzhlungszeichenQ">
    <w:name w:val="Aufzählungszeichen_Q"/>
    <w:uiPriority w:val="99"/>
    <w:rsid w:val="00A36475"/>
    <w:pPr>
      <w:numPr>
        <w:numId w:val="2"/>
      </w:numPr>
    </w:pPr>
  </w:style>
  <w:style w:type="numbering" w:customStyle="1" w:styleId="nummerierteAufzhlungQ">
    <w:name w:val="nummerierte Aufzählung_Q"/>
    <w:uiPriority w:val="99"/>
    <w:rsid w:val="00A36475"/>
    <w:pPr>
      <w:numPr>
        <w:numId w:val="3"/>
      </w:numPr>
    </w:pPr>
  </w:style>
  <w:style w:type="numbering" w:customStyle="1" w:styleId="AnhangK4">
    <w:name w:val="AnhangK4"/>
    <w:uiPriority w:val="99"/>
    <w:rsid w:val="008B7CAD"/>
    <w:pPr>
      <w:numPr>
        <w:numId w:val="23"/>
      </w:numPr>
    </w:pPr>
  </w:style>
  <w:style w:type="numbering" w:customStyle="1" w:styleId="AufzhlungszeichenDossier">
    <w:name w:val="Aufzählungszeichen_Dossier"/>
    <w:rsid w:val="0003761B"/>
    <w:pPr>
      <w:numPr>
        <w:numId w:val="4"/>
      </w:numPr>
    </w:pPr>
  </w:style>
  <w:style w:type="paragraph" w:customStyle="1" w:styleId="TabelleninhaltBerichte12pt">
    <w:name w:val="Tabelleninhalt_Berichte_12pt"/>
    <w:basedOn w:val="Standard"/>
    <w:rsid w:val="0003761B"/>
    <w:pPr>
      <w:spacing w:before="60" w:after="60" w:line="240" w:lineRule="auto"/>
      <w:jc w:val="left"/>
    </w:pPr>
    <w:rPr>
      <w:color w:val="auto"/>
      <w:lang w:eastAsia="de-DE"/>
    </w:rPr>
  </w:style>
  <w:style w:type="paragraph" w:customStyle="1" w:styleId="NormalCRI">
    <w:name w:val="Normal CRI"/>
    <w:rsid w:val="0003761B"/>
    <w:pPr>
      <w:spacing w:before="240" w:after="240" w:line="360" w:lineRule="auto"/>
    </w:pPr>
    <w:rPr>
      <w:rFonts w:eastAsia="Times New Roman" w:cs="Times New Roman"/>
      <w:snapToGrid w:val="0"/>
      <w:sz w:val="24"/>
      <w:szCs w:val="24"/>
      <w:lang w:val="en-US"/>
    </w:rPr>
  </w:style>
  <w:style w:type="paragraph" w:styleId="Listenabsatz">
    <w:name w:val="List Paragraph"/>
    <w:basedOn w:val="Standard"/>
    <w:uiPriority w:val="34"/>
    <w:qFormat/>
    <w:rsid w:val="0003761B"/>
    <w:pPr>
      <w:ind w:firstLine="720"/>
      <w:contextualSpacing/>
    </w:pPr>
  </w:style>
  <w:style w:type="paragraph" w:customStyle="1" w:styleId="TextkrperQ">
    <w:name w:val="*Textkörper_Q"/>
    <w:basedOn w:val="Standard"/>
    <w:qFormat/>
    <w:rsid w:val="0003761B"/>
    <w:pPr>
      <w:spacing w:line="276" w:lineRule="auto"/>
    </w:pPr>
    <w:rPr>
      <w:rFonts w:cstheme="minorBidi"/>
      <w:color w:val="auto"/>
    </w:rPr>
  </w:style>
  <w:style w:type="numbering" w:customStyle="1" w:styleId="Listeberschriften">
    <w:name w:val="Liste_Überschriften"/>
    <w:uiPriority w:val="99"/>
    <w:rsid w:val="0003761B"/>
    <w:pPr>
      <w:numPr>
        <w:numId w:val="6"/>
      </w:numPr>
    </w:pPr>
  </w:style>
  <w:style w:type="paragraph" w:customStyle="1" w:styleId="AufzhlungDossier">
    <w:name w:val="#Aufzählung_Dossier"/>
    <w:basedOn w:val="Listenabsatz"/>
    <w:rsid w:val="00CC737B"/>
    <w:pPr>
      <w:numPr>
        <w:numId w:val="7"/>
      </w:numPr>
      <w:spacing w:after="120"/>
      <w:ind w:left="357" w:hanging="357"/>
      <w:contextualSpacing w:val="0"/>
      <w:jc w:val="left"/>
    </w:pPr>
  </w:style>
  <w:style w:type="paragraph" w:customStyle="1" w:styleId="groQ">
    <w:name w:val="Ü_groß_Q"/>
    <w:basedOn w:val="TRBasisberschrift"/>
    <w:next w:val="Standard"/>
    <w:rsid w:val="00A36475"/>
    <w:pPr>
      <w:keepNext/>
      <w:pageBreakBefore/>
      <w:spacing w:before="480" w:after="480"/>
      <w:outlineLvl w:val="0"/>
    </w:pPr>
    <w:rPr>
      <w:sz w:val="48"/>
      <w:szCs w:val="48"/>
    </w:rPr>
  </w:style>
  <w:style w:type="paragraph" w:customStyle="1" w:styleId="Textgliederung1Q">
    <w:name w:val="Ü Textgliederung1_Q"/>
    <w:basedOn w:val="Standard"/>
    <w:next w:val="Standard"/>
    <w:rsid w:val="00A36475"/>
    <w:pPr>
      <w:keepNext/>
      <w:spacing w:before="180" w:after="60"/>
      <w:jc w:val="left"/>
    </w:pPr>
    <w:rPr>
      <w:b/>
    </w:rPr>
  </w:style>
  <w:style w:type="paragraph" w:customStyle="1" w:styleId="kleinQ">
    <w:name w:val="Ü_klein_Q"/>
    <w:basedOn w:val="Standard"/>
    <w:next w:val="Standard"/>
    <w:rsid w:val="00B63C64"/>
    <w:pPr>
      <w:keepNext/>
      <w:pageBreakBefore/>
      <w:spacing w:after="60"/>
      <w:jc w:val="left"/>
      <w:outlineLvl w:val="0"/>
    </w:pPr>
    <w:rPr>
      <w:b/>
    </w:rPr>
  </w:style>
  <w:style w:type="paragraph" w:customStyle="1" w:styleId="Textgliederung2Q">
    <w:name w:val="Ü Textgliederung2_Q"/>
    <w:basedOn w:val="Standard"/>
    <w:rsid w:val="00A36475"/>
    <w:pPr>
      <w:keepNext/>
      <w:spacing w:before="180" w:after="60"/>
      <w:jc w:val="left"/>
    </w:pPr>
    <w:rPr>
      <w:b/>
      <w:i/>
    </w:rPr>
  </w:style>
  <w:style w:type="paragraph" w:customStyle="1" w:styleId="Textgliederung3Q">
    <w:name w:val="Ü Textgliederung3_Q"/>
    <w:basedOn w:val="Standard"/>
    <w:qFormat/>
    <w:rsid w:val="00A36475"/>
    <w:pPr>
      <w:keepNext/>
      <w:spacing w:before="180" w:after="60"/>
      <w:jc w:val="left"/>
    </w:pPr>
    <w:rPr>
      <w:i/>
    </w:rPr>
  </w:style>
  <w:style w:type="paragraph" w:customStyle="1" w:styleId="TabelleSpaltenueberschrift12PtDossier">
    <w:name w:val="#_Tabelle_Spaltenueberschrift_12Pt_Dossier"/>
    <w:basedOn w:val="Standard"/>
    <w:qFormat/>
    <w:rsid w:val="00A36475"/>
    <w:pPr>
      <w:keepNext/>
      <w:spacing w:before="60" w:after="60" w:line="240" w:lineRule="auto"/>
      <w:jc w:val="left"/>
    </w:pPr>
    <w:rPr>
      <w:b/>
    </w:rPr>
  </w:style>
  <w:style w:type="paragraph" w:customStyle="1" w:styleId="TabelleSpaltenueberschrift10PtDossier">
    <w:name w:val="#_Tabelle_Spaltenueberschrift_10Pt_Dossier"/>
    <w:basedOn w:val="Standard"/>
    <w:rsid w:val="00A36475"/>
    <w:pPr>
      <w:keepNext/>
      <w:spacing w:before="60" w:after="60" w:line="240" w:lineRule="auto"/>
      <w:jc w:val="left"/>
    </w:pPr>
    <w:rPr>
      <w:b/>
      <w:sz w:val="20"/>
    </w:rPr>
  </w:style>
  <w:style w:type="paragraph" w:customStyle="1" w:styleId="TabelleBeschriftungDossier">
    <w:name w:val="#_Tabelle_Beschriftung_Dossier"/>
    <w:basedOn w:val="Standard"/>
    <w:qFormat/>
    <w:rsid w:val="00A36475"/>
    <w:pPr>
      <w:keepNext/>
      <w:spacing w:after="60"/>
      <w:jc w:val="left"/>
    </w:pPr>
  </w:style>
  <w:style w:type="paragraph" w:customStyle="1" w:styleId="AnhangQ">
    <w:name w:val="Ü_Anhang_Q"/>
    <w:basedOn w:val="berschrift1"/>
    <w:next w:val="Standard"/>
    <w:rsid w:val="0054353F"/>
    <w:pPr>
      <w:numPr>
        <w:numId w:val="26"/>
      </w:numPr>
      <w:tabs>
        <w:tab w:val="clear" w:pos="624"/>
      </w:tabs>
    </w:pPr>
  </w:style>
  <w:style w:type="paragraph" w:customStyle="1" w:styleId="Anhang2Q">
    <w:name w:val="Ü_Anhang2_Q"/>
    <w:basedOn w:val="berschrift2"/>
    <w:next w:val="Standard"/>
    <w:rsid w:val="00C821C6"/>
    <w:pPr>
      <w:pageBreakBefore w:val="0"/>
      <w:numPr>
        <w:numId w:val="26"/>
      </w:numPr>
    </w:pPr>
  </w:style>
  <w:style w:type="paragraph" w:customStyle="1" w:styleId="FragestellungQ">
    <w:name w:val="Fragestellung_Q"/>
    <w:basedOn w:val="Standard"/>
    <w:rsid w:val="00364CEC"/>
    <w:rPr>
      <w:i/>
    </w:rPr>
  </w:style>
  <w:style w:type="paragraph" w:customStyle="1" w:styleId="FragestellungQD">
    <w:name w:val="Fragestellung_Q_D"/>
    <w:basedOn w:val="Standard"/>
    <w:rsid w:val="00A36475"/>
    <w:rPr>
      <w:i/>
    </w:rPr>
  </w:style>
  <w:style w:type="paragraph" w:customStyle="1" w:styleId="ErlaeuterungenDossier">
    <w:name w:val="#_Erlaeuterungen_Dossier"/>
    <w:basedOn w:val="Standard"/>
    <w:rsid w:val="00364CEC"/>
    <w:pPr>
      <w:pBdr>
        <w:top w:val="single" w:sz="4" w:space="1" w:color="auto"/>
        <w:left w:val="single" w:sz="4" w:space="4" w:color="auto"/>
        <w:bottom w:val="single" w:sz="4" w:space="1" w:color="auto"/>
        <w:right w:val="single" w:sz="4" w:space="4" w:color="auto"/>
      </w:pBdr>
      <w:shd w:val="clear" w:color="auto" w:fill="D9D9D9" w:themeFill="background1" w:themeFillShade="D9"/>
    </w:pPr>
  </w:style>
  <w:style w:type="paragraph" w:customStyle="1" w:styleId="KopfzeileDatumDossier">
    <w:name w:val="Kopfzeile_Datum_Dossier"/>
    <w:basedOn w:val="Kopfzeile"/>
    <w:rsid w:val="00A36475"/>
    <w:pPr>
      <w:framePr w:wrap="around" w:vAnchor="text" w:hAnchor="margin" w:xAlign="right" w:y="1"/>
    </w:pPr>
  </w:style>
  <w:style w:type="paragraph" w:customStyle="1" w:styleId="FuzeileSeiteDossier">
    <w:name w:val="Fußzeile_Seite_Dossier"/>
    <w:basedOn w:val="Standard"/>
    <w:rsid w:val="00A9028F"/>
    <w:pPr>
      <w:framePr w:wrap="around" w:vAnchor="text" w:hAnchor="page" w:x="9391" w:y="31"/>
      <w:tabs>
        <w:tab w:val="center" w:pos="4536"/>
        <w:tab w:val="right" w:pos="9072"/>
      </w:tabs>
      <w:spacing w:after="0"/>
      <w:jc w:val="left"/>
    </w:pPr>
  </w:style>
  <w:style w:type="paragraph" w:customStyle="1" w:styleId="FragestellungQDAufzhlung">
    <w:name w:val="Fragestellung_Q_D_Aufzählung"/>
    <w:basedOn w:val="FragestellungQD"/>
    <w:rsid w:val="00ED6BA2"/>
    <w:pPr>
      <w:numPr>
        <w:numId w:val="10"/>
      </w:numPr>
      <w:tabs>
        <w:tab w:val="left" w:pos="357"/>
      </w:tabs>
      <w:spacing w:after="120"/>
      <w:ind w:left="357" w:hanging="357"/>
    </w:pPr>
  </w:style>
  <w:style w:type="paragraph" w:customStyle="1" w:styleId="ErlaeuterungenDossier0">
    <w:name w:val="Erlaeuterungen_Dossier"/>
    <w:basedOn w:val="TextkrperDossier"/>
    <w:uiPriority w:val="99"/>
    <w:rsid w:val="00F64F24"/>
    <w:pPr>
      <w:pBdr>
        <w:top w:val="single" w:sz="4" w:space="1" w:color="auto"/>
        <w:left w:val="single" w:sz="4" w:space="4" w:color="auto"/>
        <w:bottom w:val="single" w:sz="4" w:space="1" w:color="auto"/>
        <w:right w:val="single" w:sz="4" w:space="4" w:color="auto"/>
      </w:pBdr>
      <w:shd w:val="clear" w:color="auto" w:fill="D9D9D9"/>
    </w:pPr>
    <w:rPr>
      <w:rFonts w:eastAsia="Times New Roman"/>
      <w:color w:val="000000"/>
    </w:rPr>
  </w:style>
  <w:style w:type="numbering" w:customStyle="1" w:styleId="AnhangDossier">
    <w:name w:val="Anhang_Dossier"/>
    <w:rsid w:val="005B7994"/>
    <w:pPr>
      <w:numPr>
        <w:numId w:val="11"/>
      </w:numPr>
    </w:pPr>
  </w:style>
  <w:style w:type="character" w:customStyle="1" w:styleId="SpaltenberschriftZchn">
    <w:name w:val="Spaltenüberschrift Zchn"/>
    <w:link w:val="Spaltenberschrift"/>
    <w:rsid w:val="00521949"/>
    <w:rPr>
      <w:rFonts w:ascii="Arial" w:hAnsi="Arial" w:cs="Arial"/>
      <w:b/>
      <w:lang w:eastAsia="de-DE"/>
    </w:rPr>
  </w:style>
  <w:style w:type="paragraph" w:customStyle="1" w:styleId="Spaltenberschrift">
    <w:name w:val="Spaltenüberschrift"/>
    <w:basedOn w:val="Standard"/>
    <w:link w:val="SpaltenberschriftZchn"/>
    <w:rsid w:val="005B7994"/>
    <w:pPr>
      <w:keepNext/>
      <w:spacing w:before="60" w:after="60" w:line="240" w:lineRule="auto"/>
      <w:jc w:val="left"/>
    </w:pPr>
    <w:rPr>
      <w:rFonts w:ascii="Arial" w:hAnsi="Arial" w:cs="Arial"/>
      <w:b/>
      <w:color w:val="auto"/>
      <w:sz w:val="22"/>
      <w:szCs w:val="22"/>
      <w:lang w:eastAsia="de-DE"/>
    </w:rPr>
  </w:style>
  <w:style w:type="paragraph" w:customStyle="1" w:styleId="hinweis">
    <w:name w:val="hinweis"/>
    <w:basedOn w:val="Standard"/>
    <w:rsid w:val="005B7994"/>
    <w:pPr>
      <w:spacing w:before="40" w:after="40" w:line="240" w:lineRule="auto"/>
      <w:jc w:val="left"/>
    </w:pPr>
    <w:rPr>
      <w:rFonts w:ascii="Arial" w:eastAsia="Times New Roman" w:hAnsi="Arial" w:cs="Arial"/>
      <w:i/>
      <w:color w:val="auto"/>
      <w:sz w:val="20"/>
      <w:szCs w:val="20"/>
      <w:lang w:eastAsia="de-DE"/>
    </w:rPr>
  </w:style>
  <w:style w:type="paragraph" w:customStyle="1" w:styleId="Tabelleninhalt">
    <w:name w:val="Tabelleninhalt"/>
    <w:basedOn w:val="Standard"/>
    <w:rsid w:val="005B7994"/>
    <w:pPr>
      <w:spacing w:before="40" w:after="40" w:line="240" w:lineRule="auto"/>
      <w:jc w:val="left"/>
    </w:pPr>
    <w:rPr>
      <w:rFonts w:ascii="Arial" w:eastAsia="Times New Roman" w:hAnsi="Arial" w:cs="Arial"/>
      <w:color w:val="auto"/>
      <w:sz w:val="20"/>
      <w:szCs w:val="20"/>
      <w:lang w:eastAsia="de-DE"/>
    </w:rPr>
  </w:style>
  <w:style w:type="paragraph" w:customStyle="1" w:styleId="Tabellen-Inhalt10pt">
    <w:name w:val="Tabellen-Inhalt 10pt"/>
    <w:basedOn w:val="Standard"/>
    <w:uiPriority w:val="99"/>
    <w:rsid w:val="00F4201B"/>
    <w:pPr>
      <w:spacing w:before="60" w:after="60" w:line="240" w:lineRule="auto"/>
      <w:jc w:val="left"/>
    </w:pPr>
    <w:rPr>
      <w:rFonts w:eastAsia="Times New Roman"/>
      <w:color w:val="000000"/>
      <w:sz w:val="20"/>
      <w:szCs w:val="20"/>
    </w:rPr>
  </w:style>
  <w:style w:type="numbering" w:customStyle="1" w:styleId="ListeAufzhlungszeichenLetzteQ">
    <w:name w:val="Liste_Aufzählungszeichen_Letzte_Q"/>
    <w:uiPriority w:val="99"/>
    <w:rsid w:val="000C02FC"/>
    <w:pPr>
      <w:numPr>
        <w:numId w:val="12"/>
      </w:numPr>
    </w:pPr>
  </w:style>
  <w:style w:type="paragraph" w:customStyle="1" w:styleId="Aufzhlungszeichen1LetzteQ">
    <w:name w:val="*Aufzählungszeichen 1_Letzte_Q"/>
    <w:basedOn w:val="Standard"/>
    <w:uiPriority w:val="31"/>
    <w:rsid w:val="000C02FC"/>
    <w:pPr>
      <w:numPr>
        <w:numId w:val="12"/>
      </w:numPr>
      <w:spacing w:line="276" w:lineRule="auto"/>
      <w:jc w:val="left"/>
    </w:pPr>
    <w:rPr>
      <w:rFonts w:cstheme="minorBidi"/>
      <w:color w:val="auto"/>
      <w:lang w:eastAsia="de-DE"/>
    </w:rPr>
  </w:style>
  <w:style w:type="paragraph" w:customStyle="1" w:styleId="Aufzhlungszeichen2LetzteQ">
    <w:name w:val="*Aufzählungszeichen2_Letzte_Q"/>
    <w:basedOn w:val="Standard"/>
    <w:uiPriority w:val="31"/>
    <w:rsid w:val="000C02FC"/>
    <w:pPr>
      <w:numPr>
        <w:ilvl w:val="1"/>
        <w:numId w:val="12"/>
      </w:numPr>
      <w:jc w:val="left"/>
    </w:pPr>
    <w:rPr>
      <w:rFonts w:eastAsia="Times New Roman"/>
      <w:color w:val="auto"/>
      <w:lang w:eastAsia="de-DE"/>
    </w:rPr>
  </w:style>
  <w:style w:type="paragraph" w:customStyle="1" w:styleId="Aufzhlungszeichen3LetzteQ">
    <w:name w:val="*Aufzählungszeichen3_Letzte_Q"/>
    <w:basedOn w:val="Aufzhlungszeichen1LetzteQ"/>
    <w:uiPriority w:val="31"/>
    <w:rsid w:val="000C02FC"/>
    <w:pPr>
      <w:numPr>
        <w:ilvl w:val="2"/>
      </w:numPr>
    </w:pPr>
  </w:style>
  <w:style w:type="paragraph" w:styleId="Verzeichnis9">
    <w:name w:val="toc 9"/>
    <w:basedOn w:val="Standard"/>
    <w:next w:val="Standard"/>
    <w:autoRedefine/>
    <w:uiPriority w:val="39"/>
    <w:rsid w:val="00A54E93"/>
    <w:pPr>
      <w:spacing w:after="100" w:line="276" w:lineRule="auto"/>
      <w:ind w:left="1760"/>
      <w:jc w:val="left"/>
    </w:pPr>
    <w:rPr>
      <w:rFonts w:asciiTheme="minorHAnsi" w:eastAsiaTheme="minorEastAsia" w:hAnsiTheme="minorHAnsi" w:cstheme="minorBidi"/>
      <w:color w:val="auto"/>
      <w:sz w:val="22"/>
      <w:szCs w:val="22"/>
      <w:lang w:eastAsia="de-DE"/>
    </w:rPr>
  </w:style>
  <w:style w:type="numbering" w:customStyle="1" w:styleId="ModulK">
    <w:name w:val="Modul K"/>
    <w:uiPriority w:val="99"/>
    <w:rsid w:val="005D46AD"/>
    <w:pPr>
      <w:numPr>
        <w:numId w:val="16"/>
      </w:numPr>
    </w:pPr>
  </w:style>
  <w:style w:type="paragraph" w:styleId="Textkrper-Zeileneinzug">
    <w:name w:val="Body Text Indent"/>
    <w:basedOn w:val="Standard"/>
    <w:link w:val="Textkrper-ZeileneinzugZchn"/>
    <w:uiPriority w:val="99"/>
    <w:rsid w:val="0010539F"/>
    <w:pPr>
      <w:spacing w:after="120"/>
      <w:ind w:left="283"/>
    </w:pPr>
  </w:style>
  <w:style w:type="character" w:customStyle="1" w:styleId="Textkrper-ZeileneinzugZchn">
    <w:name w:val="Textkörper-Zeileneinzug Zchn"/>
    <w:basedOn w:val="Absatz-Standardschriftart"/>
    <w:link w:val="Textkrper-Zeileneinzug"/>
    <w:uiPriority w:val="99"/>
    <w:rsid w:val="00521949"/>
    <w:rPr>
      <w:rFonts w:cs="Times New Roman"/>
      <w:color w:val="000000" w:themeColor="text1"/>
      <w:sz w:val="24"/>
      <w:szCs w:val="24"/>
    </w:rPr>
  </w:style>
  <w:style w:type="paragraph" w:styleId="Textkrper-Erstzeileneinzug2">
    <w:name w:val="Body Text First Indent 2"/>
    <w:basedOn w:val="Textkrper-Zeileneinzug"/>
    <w:link w:val="Textkrper-Erstzeileneinzug2Zchn"/>
    <w:uiPriority w:val="99"/>
    <w:rsid w:val="0010539F"/>
    <w:pPr>
      <w:spacing w:after="240"/>
      <w:ind w:left="360" w:firstLine="360"/>
    </w:pPr>
  </w:style>
  <w:style w:type="character" w:customStyle="1" w:styleId="Textkrper-Erstzeileneinzug2Zchn">
    <w:name w:val="Textkörper-Erstzeileneinzug 2 Zchn"/>
    <w:basedOn w:val="Textkrper-ZeileneinzugZchn"/>
    <w:link w:val="Textkrper-Erstzeileneinzug2"/>
    <w:uiPriority w:val="99"/>
    <w:rsid w:val="00521949"/>
    <w:rPr>
      <w:rFonts w:cs="Times New Roman"/>
      <w:color w:val="000000" w:themeColor="text1"/>
      <w:sz w:val="24"/>
      <w:szCs w:val="24"/>
    </w:rPr>
  </w:style>
  <w:style w:type="numbering" w:customStyle="1" w:styleId="Anhang">
    <w:name w:val="Anhang"/>
    <w:uiPriority w:val="99"/>
    <w:rsid w:val="009C700F"/>
    <w:pPr>
      <w:numPr>
        <w:numId w:val="21"/>
      </w:numPr>
    </w:pPr>
  </w:style>
  <w:style w:type="paragraph" w:customStyle="1" w:styleId="Gliederung2">
    <w:name w:val="Ü Gliederung 2"/>
    <w:basedOn w:val="Standard"/>
    <w:uiPriority w:val="99"/>
    <w:rsid w:val="00FA07BE"/>
    <w:pPr>
      <w:keepNext/>
      <w:spacing w:before="240" w:after="60"/>
      <w:jc w:val="left"/>
    </w:pPr>
    <w:rPr>
      <w:rFonts w:eastAsia="Times New Roman"/>
      <w:i/>
      <w:color w:val="000000"/>
    </w:rPr>
  </w:style>
  <w:style w:type="numbering" w:customStyle="1" w:styleId="AnhangK4-berschriften">
    <w:name w:val="Anhang K4-Überschriften"/>
    <w:uiPriority w:val="99"/>
    <w:rsid w:val="0054353F"/>
    <w:pPr>
      <w:numPr>
        <w:numId w:val="27"/>
      </w:numPr>
    </w:pPr>
  </w:style>
  <w:style w:type="paragraph" w:customStyle="1" w:styleId="TabelleInhalt12PtkursivDossier">
    <w:name w:val="#_Tabelle_Inhalt_12Pt_kursiv_Dossier"/>
    <w:basedOn w:val="TabelleInhalt12PtDossier"/>
    <w:rsid w:val="00351653"/>
    <w:rPr>
      <w:i/>
    </w:rPr>
  </w:style>
  <w:style w:type="paragraph" w:customStyle="1" w:styleId="VorseitenDossier">
    <w:name w:val="Ü_Vorseiten_Dossier"/>
    <w:basedOn w:val="kleinQ"/>
    <w:rsid w:val="002E5E49"/>
  </w:style>
  <w:style w:type="character" w:styleId="BesuchterHyperlink">
    <w:name w:val="FollowedHyperlink"/>
    <w:basedOn w:val="Absatz-Standardschriftart"/>
    <w:uiPriority w:val="99"/>
    <w:rsid w:val="007C6C83"/>
    <w:rPr>
      <w:color w:val="800080" w:themeColor="followedHyperlink"/>
      <w:u w:val="single"/>
    </w:rPr>
  </w:style>
  <w:style w:type="paragraph" w:styleId="Fuzeile">
    <w:name w:val="footer"/>
    <w:basedOn w:val="Standard"/>
    <w:link w:val="FuzeileZchn"/>
    <w:uiPriority w:val="99"/>
    <w:rsid w:val="0084581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21949"/>
    <w:rPr>
      <w:rFonts w:cs="Times New Roman"/>
      <w:color w:val="000000" w:themeColor="text1"/>
      <w:sz w:val="24"/>
      <w:szCs w:val="24"/>
    </w:rPr>
  </w:style>
  <w:style w:type="paragraph" w:customStyle="1" w:styleId="Anhang3Q">
    <w:name w:val="Ü_Anhang3_Q"/>
    <w:basedOn w:val="berschriftAnhang2Dossier"/>
    <w:rsid w:val="00521949"/>
    <w:pPr>
      <w:numPr>
        <w:ilvl w:val="2"/>
        <w:numId w:val="26"/>
      </w:numPr>
      <w:outlineLvl w:val="2"/>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103487">
      <w:bodyDiv w:val="1"/>
      <w:marLeft w:val="0"/>
      <w:marRight w:val="0"/>
      <w:marTop w:val="0"/>
      <w:marBottom w:val="0"/>
      <w:divBdr>
        <w:top w:val="none" w:sz="0" w:space="0" w:color="auto"/>
        <w:left w:val="none" w:sz="0" w:space="0" w:color="auto"/>
        <w:bottom w:val="none" w:sz="0" w:space="0" w:color="auto"/>
        <w:right w:val="none" w:sz="0" w:space="0" w:color="auto"/>
      </w:divBdr>
      <w:divsChild>
        <w:div w:id="964386532">
          <w:marLeft w:val="0"/>
          <w:marRight w:val="0"/>
          <w:marTop w:val="0"/>
          <w:marBottom w:val="0"/>
          <w:divBdr>
            <w:top w:val="none" w:sz="0" w:space="0" w:color="auto"/>
            <w:left w:val="none" w:sz="0" w:space="0" w:color="auto"/>
            <w:bottom w:val="none" w:sz="0" w:space="0" w:color="auto"/>
            <w:right w:val="none" w:sz="0" w:space="0" w:color="auto"/>
          </w:divBdr>
          <w:divsChild>
            <w:div w:id="1168449466">
              <w:marLeft w:val="0"/>
              <w:marRight w:val="0"/>
              <w:marTop w:val="300"/>
              <w:marBottom w:val="0"/>
              <w:divBdr>
                <w:top w:val="none" w:sz="0" w:space="0" w:color="auto"/>
                <w:left w:val="none" w:sz="0" w:space="0" w:color="auto"/>
                <w:bottom w:val="none" w:sz="0" w:space="0" w:color="auto"/>
                <w:right w:val="none" w:sz="0" w:space="0" w:color="auto"/>
              </w:divBdr>
              <w:divsChild>
                <w:div w:id="2115205427">
                  <w:marLeft w:val="150"/>
                  <w:marRight w:val="150"/>
                  <w:marTop w:val="0"/>
                  <w:marBottom w:val="0"/>
                  <w:divBdr>
                    <w:top w:val="none" w:sz="0" w:space="0" w:color="auto"/>
                    <w:left w:val="none" w:sz="0" w:space="0" w:color="auto"/>
                    <w:bottom w:val="none" w:sz="0" w:space="0" w:color="auto"/>
                    <w:right w:val="none" w:sz="0" w:space="0" w:color="auto"/>
                  </w:divBdr>
                  <w:divsChild>
                    <w:div w:id="1751350768">
                      <w:marLeft w:val="0"/>
                      <w:marRight w:val="0"/>
                      <w:marTop w:val="0"/>
                      <w:marBottom w:val="210"/>
                      <w:divBdr>
                        <w:top w:val="single" w:sz="6" w:space="0" w:color="E6E6E6"/>
                        <w:left w:val="single" w:sz="6" w:space="0" w:color="E6E6E6"/>
                        <w:bottom w:val="single" w:sz="6" w:space="0" w:color="E6E6E6"/>
                        <w:right w:val="single" w:sz="6" w:space="0" w:color="E6E6E6"/>
                      </w:divBdr>
                      <w:divsChild>
                        <w:div w:id="1529678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55942321">
      <w:bodyDiv w:val="1"/>
      <w:marLeft w:val="0"/>
      <w:marRight w:val="0"/>
      <w:marTop w:val="0"/>
      <w:marBottom w:val="0"/>
      <w:divBdr>
        <w:top w:val="none" w:sz="0" w:space="0" w:color="auto"/>
        <w:left w:val="none" w:sz="0" w:space="0" w:color="auto"/>
        <w:bottom w:val="none" w:sz="0" w:space="0" w:color="auto"/>
        <w:right w:val="none" w:sz="0" w:space="0" w:color="auto"/>
      </w:divBdr>
    </w:div>
    <w:div w:id="323944892">
      <w:bodyDiv w:val="1"/>
      <w:marLeft w:val="0"/>
      <w:marRight w:val="0"/>
      <w:marTop w:val="0"/>
      <w:marBottom w:val="0"/>
      <w:divBdr>
        <w:top w:val="none" w:sz="0" w:space="0" w:color="auto"/>
        <w:left w:val="none" w:sz="0" w:space="0" w:color="auto"/>
        <w:bottom w:val="none" w:sz="0" w:space="0" w:color="auto"/>
        <w:right w:val="none" w:sz="0" w:space="0" w:color="auto"/>
      </w:divBdr>
    </w:div>
    <w:div w:id="454105945">
      <w:bodyDiv w:val="1"/>
      <w:marLeft w:val="0"/>
      <w:marRight w:val="0"/>
      <w:marTop w:val="0"/>
      <w:marBottom w:val="0"/>
      <w:divBdr>
        <w:top w:val="none" w:sz="0" w:space="0" w:color="auto"/>
        <w:left w:val="none" w:sz="0" w:space="0" w:color="auto"/>
        <w:bottom w:val="none" w:sz="0" w:space="0" w:color="auto"/>
        <w:right w:val="none" w:sz="0" w:space="0" w:color="auto"/>
      </w:divBdr>
      <w:divsChild>
        <w:div w:id="728572307">
          <w:marLeft w:val="0"/>
          <w:marRight w:val="0"/>
          <w:marTop w:val="0"/>
          <w:marBottom w:val="0"/>
          <w:divBdr>
            <w:top w:val="none" w:sz="0" w:space="0" w:color="auto"/>
            <w:left w:val="none" w:sz="0" w:space="0" w:color="auto"/>
            <w:bottom w:val="none" w:sz="0" w:space="0" w:color="auto"/>
            <w:right w:val="none" w:sz="0" w:space="0" w:color="auto"/>
          </w:divBdr>
          <w:divsChild>
            <w:div w:id="335960969">
              <w:marLeft w:val="0"/>
              <w:marRight w:val="0"/>
              <w:marTop w:val="300"/>
              <w:marBottom w:val="0"/>
              <w:divBdr>
                <w:top w:val="none" w:sz="0" w:space="0" w:color="auto"/>
                <w:left w:val="none" w:sz="0" w:space="0" w:color="auto"/>
                <w:bottom w:val="none" w:sz="0" w:space="0" w:color="auto"/>
                <w:right w:val="none" w:sz="0" w:space="0" w:color="auto"/>
              </w:divBdr>
              <w:divsChild>
                <w:div w:id="1037661393">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 w:id="524708679">
      <w:bodyDiv w:val="1"/>
      <w:marLeft w:val="0"/>
      <w:marRight w:val="0"/>
      <w:marTop w:val="0"/>
      <w:marBottom w:val="0"/>
      <w:divBdr>
        <w:top w:val="none" w:sz="0" w:space="0" w:color="auto"/>
        <w:left w:val="none" w:sz="0" w:space="0" w:color="auto"/>
        <w:bottom w:val="none" w:sz="0" w:space="0" w:color="auto"/>
        <w:right w:val="none" w:sz="0" w:space="0" w:color="auto"/>
      </w:divBdr>
    </w:div>
    <w:div w:id="1076250132">
      <w:bodyDiv w:val="1"/>
      <w:marLeft w:val="0"/>
      <w:marRight w:val="0"/>
      <w:marTop w:val="0"/>
      <w:marBottom w:val="0"/>
      <w:divBdr>
        <w:top w:val="none" w:sz="0" w:space="0" w:color="auto"/>
        <w:left w:val="none" w:sz="0" w:space="0" w:color="auto"/>
        <w:bottom w:val="none" w:sz="0" w:space="0" w:color="auto"/>
        <w:right w:val="none" w:sz="0" w:space="0" w:color="auto"/>
      </w:divBdr>
    </w:div>
    <w:div w:id="1134175289">
      <w:bodyDiv w:val="1"/>
      <w:marLeft w:val="0"/>
      <w:marRight w:val="0"/>
      <w:marTop w:val="0"/>
      <w:marBottom w:val="0"/>
      <w:divBdr>
        <w:top w:val="none" w:sz="0" w:space="0" w:color="auto"/>
        <w:left w:val="none" w:sz="0" w:space="0" w:color="auto"/>
        <w:bottom w:val="none" w:sz="0" w:space="0" w:color="auto"/>
        <w:right w:val="none" w:sz="0" w:space="0" w:color="auto"/>
      </w:divBdr>
    </w:div>
    <w:div w:id="1215313658">
      <w:bodyDiv w:val="1"/>
      <w:marLeft w:val="0"/>
      <w:marRight w:val="0"/>
      <w:marTop w:val="0"/>
      <w:marBottom w:val="0"/>
      <w:divBdr>
        <w:top w:val="none" w:sz="0" w:space="0" w:color="auto"/>
        <w:left w:val="none" w:sz="0" w:space="0" w:color="auto"/>
        <w:bottom w:val="none" w:sz="0" w:space="0" w:color="auto"/>
        <w:right w:val="none" w:sz="0" w:space="0" w:color="auto"/>
      </w:divBdr>
    </w:div>
    <w:div w:id="1426072542">
      <w:bodyDiv w:val="1"/>
      <w:marLeft w:val="0"/>
      <w:marRight w:val="0"/>
      <w:marTop w:val="0"/>
      <w:marBottom w:val="0"/>
      <w:divBdr>
        <w:top w:val="none" w:sz="0" w:space="0" w:color="auto"/>
        <w:left w:val="none" w:sz="0" w:space="0" w:color="auto"/>
        <w:bottom w:val="none" w:sz="0" w:space="0" w:color="auto"/>
        <w:right w:val="none" w:sz="0" w:space="0" w:color="auto"/>
      </w:divBdr>
      <w:divsChild>
        <w:div w:id="50277748">
          <w:marLeft w:val="0"/>
          <w:marRight w:val="0"/>
          <w:marTop w:val="0"/>
          <w:marBottom w:val="0"/>
          <w:divBdr>
            <w:top w:val="none" w:sz="0" w:space="0" w:color="auto"/>
            <w:left w:val="none" w:sz="0" w:space="0" w:color="auto"/>
            <w:bottom w:val="none" w:sz="0" w:space="0" w:color="auto"/>
            <w:right w:val="none" w:sz="0" w:space="0" w:color="auto"/>
          </w:divBdr>
          <w:divsChild>
            <w:div w:id="317076554">
              <w:marLeft w:val="0"/>
              <w:marRight w:val="0"/>
              <w:marTop w:val="0"/>
              <w:marBottom w:val="0"/>
              <w:divBdr>
                <w:top w:val="none" w:sz="0" w:space="0" w:color="auto"/>
                <w:left w:val="none" w:sz="0" w:space="0" w:color="auto"/>
                <w:bottom w:val="none" w:sz="0" w:space="0" w:color="auto"/>
                <w:right w:val="none" w:sz="0" w:space="0" w:color="auto"/>
              </w:divBdr>
              <w:divsChild>
                <w:div w:id="26562109">
                  <w:marLeft w:val="0"/>
                  <w:marRight w:val="0"/>
                  <w:marTop w:val="0"/>
                  <w:marBottom w:val="0"/>
                  <w:divBdr>
                    <w:top w:val="none" w:sz="0" w:space="0" w:color="auto"/>
                    <w:left w:val="none" w:sz="0" w:space="0" w:color="auto"/>
                    <w:bottom w:val="none" w:sz="0" w:space="0" w:color="auto"/>
                    <w:right w:val="none" w:sz="0" w:space="0" w:color="auto"/>
                  </w:divBdr>
                  <w:divsChild>
                    <w:div w:id="1678651752">
                      <w:marLeft w:val="0"/>
                      <w:marRight w:val="0"/>
                      <w:marTop w:val="0"/>
                      <w:marBottom w:val="0"/>
                      <w:divBdr>
                        <w:top w:val="none" w:sz="0" w:space="0" w:color="auto"/>
                        <w:left w:val="none" w:sz="0" w:space="0" w:color="auto"/>
                        <w:bottom w:val="none" w:sz="0" w:space="0" w:color="auto"/>
                        <w:right w:val="none" w:sz="0" w:space="0" w:color="auto"/>
                      </w:divBdr>
                      <w:divsChild>
                        <w:div w:id="69039732">
                          <w:marLeft w:val="0"/>
                          <w:marRight w:val="0"/>
                          <w:marTop w:val="0"/>
                          <w:marBottom w:val="0"/>
                          <w:divBdr>
                            <w:top w:val="none" w:sz="0" w:space="0" w:color="auto"/>
                            <w:left w:val="none" w:sz="0" w:space="0" w:color="auto"/>
                            <w:bottom w:val="none" w:sz="0" w:space="0" w:color="auto"/>
                            <w:right w:val="none" w:sz="0" w:space="0" w:color="auto"/>
                          </w:divBdr>
                          <w:divsChild>
                            <w:div w:id="374962852">
                              <w:marLeft w:val="0"/>
                              <w:marRight w:val="0"/>
                              <w:marTop w:val="0"/>
                              <w:marBottom w:val="0"/>
                              <w:divBdr>
                                <w:top w:val="none" w:sz="0" w:space="0" w:color="auto"/>
                                <w:left w:val="none" w:sz="0" w:space="0" w:color="auto"/>
                                <w:bottom w:val="none" w:sz="0" w:space="0" w:color="auto"/>
                                <w:right w:val="none" w:sz="0" w:space="0" w:color="auto"/>
                              </w:divBdr>
                              <w:divsChild>
                                <w:div w:id="1284461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1387889">
      <w:bodyDiv w:val="1"/>
      <w:marLeft w:val="0"/>
      <w:marRight w:val="0"/>
      <w:marTop w:val="0"/>
      <w:marBottom w:val="0"/>
      <w:divBdr>
        <w:top w:val="none" w:sz="0" w:space="0" w:color="auto"/>
        <w:left w:val="none" w:sz="0" w:space="0" w:color="auto"/>
        <w:bottom w:val="none" w:sz="0" w:space="0" w:color="auto"/>
        <w:right w:val="none" w:sz="0" w:space="0" w:color="auto"/>
      </w:divBdr>
      <w:divsChild>
        <w:div w:id="1245339821">
          <w:marLeft w:val="0"/>
          <w:marRight w:val="0"/>
          <w:marTop w:val="0"/>
          <w:marBottom w:val="0"/>
          <w:divBdr>
            <w:top w:val="none" w:sz="0" w:space="0" w:color="auto"/>
            <w:left w:val="none" w:sz="0" w:space="0" w:color="auto"/>
            <w:bottom w:val="none" w:sz="0" w:space="0" w:color="auto"/>
            <w:right w:val="none" w:sz="0" w:space="0" w:color="auto"/>
          </w:divBdr>
          <w:divsChild>
            <w:div w:id="1408646657">
              <w:marLeft w:val="0"/>
              <w:marRight w:val="0"/>
              <w:marTop w:val="0"/>
              <w:marBottom w:val="0"/>
              <w:divBdr>
                <w:top w:val="none" w:sz="0" w:space="0" w:color="auto"/>
                <w:left w:val="none" w:sz="0" w:space="0" w:color="auto"/>
                <w:bottom w:val="none" w:sz="0" w:space="0" w:color="auto"/>
                <w:right w:val="none" w:sz="0" w:space="0" w:color="auto"/>
              </w:divBdr>
              <w:divsChild>
                <w:div w:id="1805735214">
                  <w:marLeft w:val="0"/>
                  <w:marRight w:val="0"/>
                  <w:marTop w:val="0"/>
                  <w:marBottom w:val="0"/>
                  <w:divBdr>
                    <w:top w:val="none" w:sz="0" w:space="0" w:color="auto"/>
                    <w:left w:val="none" w:sz="0" w:space="0" w:color="auto"/>
                    <w:bottom w:val="none" w:sz="0" w:space="0" w:color="auto"/>
                    <w:right w:val="none" w:sz="0" w:space="0" w:color="auto"/>
                  </w:divBdr>
                  <w:divsChild>
                    <w:div w:id="226459426">
                      <w:marLeft w:val="0"/>
                      <w:marRight w:val="0"/>
                      <w:marTop w:val="0"/>
                      <w:marBottom w:val="0"/>
                      <w:divBdr>
                        <w:top w:val="none" w:sz="0" w:space="0" w:color="auto"/>
                        <w:left w:val="none" w:sz="0" w:space="0" w:color="auto"/>
                        <w:bottom w:val="none" w:sz="0" w:space="0" w:color="auto"/>
                        <w:right w:val="none" w:sz="0" w:space="0" w:color="auto"/>
                      </w:divBdr>
                      <w:divsChild>
                        <w:div w:id="2138378899">
                          <w:marLeft w:val="0"/>
                          <w:marRight w:val="0"/>
                          <w:marTop w:val="0"/>
                          <w:marBottom w:val="0"/>
                          <w:divBdr>
                            <w:top w:val="none" w:sz="0" w:space="0" w:color="auto"/>
                            <w:left w:val="none" w:sz="0" w:space="0" w:color="auto"/>
                            <w:bottom w:val="none" w:sz="0" w:space="0" w:color="auto"/>
                            <w:right w:val="none" w:sz="0" w:space="0" w:color="auto"/>
                          </w:divBdr>
                          <w:divsChild>
                            <w:div w:id="1475875684">
                              <w:marLeft w:val="0"/>
                              <w:marRight w:val="0"/>
                              <w:marTop w:val="0"/>
                              <w:marBottom w:val="0"/>
                              <w:divBdr>
                                <w:top w:val="none" w:sz="0" w:space="0" w:color="auto"/>
                                <w:left w:val="none" w:sz="0" w:space="0" w:color="auto"/>
                                <w:bottom w:val="none" w:sz="0" w:space="0" w:color="auto"/>
                                <w:right w:val="none" w:sz="0" w:space="0" w:color="auto"/>
                              </w:divBdr>
                              <w:divsChild>
                                <w:div w:id="1737892705">
                                  <w:marLeft w:val="0"/>
                                  <w:marRight w:val="0"/>
                                  <w:marTop w:val="0"/>
                                  <w:marBottom w:val="0"/>
                                  <w:divBdr>
                                    <w:top w:val="none" w:sz="0" w:space="0" w:color="auto"/>
                                    <w:left w:val="none" w:sz="0" w:space="0" w:color="auto"/>
                                    <w:bottom w:val="none" w:sz="0" w:space="0" w:color="auto"/>
                                    <w:right w:val="none" w:sz="0" w:space="0" w:color="auto"/>
                                  </w:divBdr>
                                  <w:divsChild>
                                    <w:div w:id="1064793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50891685">
      <w:bodyDiv w:val="1"/>
      <w:marLeft w:val="0"/>
      <w:marRight w:val="0"/>
      <w:marTop w:val="0"/>
      <w:marBottom w:val="0"/>
      <w:divBdr>
        <w:top w:val="none" w:sz="0" w:space="0" w:color="auto"/>
        <w:left w:val="none" w:sz="0" w:space="0" w:color="auto"/>
        <w:bottom w:val="none" w:sz="0" w:space="0" w:color="auto"/>
        <w:right w:val="none" w:sz="0" w:space="0" w:color="auto"/>
      </w:divBdr>
    </w:div>
    <w:div w:id="1990205946">
      <w:bodyDiv w:val="1"/>
      <w:marLeft w:val="0"/>
      <w:marRight w:val="0"/>
      <w:marTop w:val="0"/>
      <w:marBottom w:val="0"/>
      <w:divBdr>
        <w:top w:val="none" w:sz="0" w:space="0" w:color="auto"/>
        <w:left w:val="none" w:sz="0" w:space="0" w:color="auto"/>
        <w:bottom w:val="none" w:sz="0" w:space="0" w:color="auto"/>
        <w:right w:val="none" w:sz="0" w:space="0" w:color="auto"/>
      </w:divBdr>
      <w:divsChild>
        <w:div w:id="1637644319">
          <w:marLeft w:val="0"/>
          <w:marRight w:val="0"/>
          <w:marTop w:val="0"/>
          <w:marBottom w:val="0"/>
          <w:divBdr>
            <w:top w:val="none" w:sz="0" w:space="0" w:color="auto"/>
            <w:left w:val="none" w:sz="0" w:space="0" w:color="auto"/>
            <w:bottom w:val="none" w:sz="0" w:space="0" w:color="auto"/>
            <w:right w:val="none" w:sz="0" w:space="0" w:color="auto"/>
          </w:divBdr>
          <w:divsChild>
            <w:div w:id="337928381">
              <w:marLeft w:val="0"/>
              <w:marRight w:val="0"/>
              <w:marTop w:val="300"/>
              <w:marBottom w:val="0"/>
              <w:divBdr>
                <w:top w:val="none" w:sz="0" w:space="0" w:color="auto"/>
                <w:left w:val="none" w:sz="0" w:space="0" w:color="auto"/>
                <w:bottom w:val="none" w:sz="0" w:space="0" w:color="auto"/>
                <w:right w:val="none" w:sz="0" w:space="0" w:color="auto"/>
              </w:divBdr>
              <w:divsChild>
                <w:div w:id="693847232">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 w:id="2006778302">
      <w:bodyDiv w:val="1"/>
      <w:marLeft w:val="0"/>
      <w:marRight w:val="0"/>
      <w:marTop w:val="0"/>
      <w:marBottom w:val="0"/>
      <w:divBdr>
        <w:top w:val="none" w:sz="0" w:space="0" w:color="auto"/>
        <w:left w:val="none" w:sz="0" w:space="0" w:color="auto"/>
        <w:bottom w:val="none" w:sz="0" w:space="0" w:color="auto"/>
        <w:right w:val="none" w:sz="0" w:space="0" w:color="auto"/>
      </w:divBdr>
    </w:div>
    <w:div w:id="2101219928">
      <w:bodyDiv w:val="1"/>
      <w:marLeft w:val="0"/>
      <w:marRight w:val="0"/>
      <w:marTop w:val="0"/>
      <w:marBottom w:val="0"/>
      <w:divBdr>
        <w:top w:val="none" w:sz="0" w:space="0" w:color="auto"/>
        <w:left w:val="none" w:sz="0" w:space="0" w:color="auto"/>
        <w:bottom w:val="none" w:sz="0" w:space="0" w:color="auto"/>
        <w:right w:val="none" w:sz="0" w:space="0" w:color="auto"/>
      </w:divBdr>
    </w:div>
    <w:div w:id="2128500596">
      <w:bodyDiv w:val="1"/>
      <w:marLeft w:val="0"/>
      <w:marRight w:val="0"/>
      <w:marTop w:val="0"/>
      <w:marBottom w:val="0"/>
      <w:divBdr>
        <w:top w:val="none" w:sz="0" w:space="0" w:color="auto"/>
        <w:left w:val="none" w:sz="0" w:space="0" w:color="auto"/>
        <w:bottom w:val="none" w:sz="0" w:space="0" w:color="auto"/>
        <w:right w:val="none" w:sz="0" w:space="0" w:color="auto"/>
      </w:divBdr>
      <w:divsChild>
        <w:div w:id="408119840">
          <w:marLeft w:val="0"/>
          <w:marRight w:val="0"/>
          <w:marTop w:val="0"/>
          <w:marBottom w:val="0"/>
          <w:divBdr>
            <w:top w:val="none" w:sz="0" w:space="0" w:color="auto"/>
            <w:left w:val="none" w:sz="0" w:space="0" w:color="auto"/>
            <w:bottom w:val="none" w:sz="0" w:space="0" w:color="auto"/>
            <w:right w:val="none" w:sz="0" w:space="0" w:color="auto"/>
          </w:divBdr>
          <w:divsChild>
            <w:div w:id="8026751">
              <w:marLeft w:val="0"/>
              <w:marRight w:val="0"/>
              <w:marTop w:val="0"/>
              <w:marBottom w:val="0"/>
              <w:divBdr>
                <w:top w:val="none" w:sz="0" w:space="0" w:color="auto"/>
                <w:left w:val="none" w:sz="0" w:space="0" w:color="auto"/>
                <w:bottom w:val="none" w:sz="0" w:space="0" w:color="auto"/>
                <w:right w:val="none" w:sz="0" w:space="0" w:color="auto"/>
              </w:divBdr>
              <w:divsChild>
                <w:div w:id="629674909">
                  <w:marLeft w:val="0"/>
                  <w:marRight w:val="0"/>
                  <w:marTop w:val="0"/>
                  <w:marBottom w:val="0"/>
                  <w:divBdr>
                    <w:top w:val="none" w:sz="0" w:space="0" w:color="auto"/>
                    <w:left w:val="none" w:sz="0" w:space="0" w:color="auto"/>
                    <w:bottom w:val="none" w:sz="0" w:space="0" w:color="auto"/>
                    <w:right w:val="none" w:sz="0" w:space="0" w:color="auto"/>
                  </w:divBdr>
                  <w:divsChild>
                    <w:div w:id="1794132925">
                      <w:marLeft w:val="0"/>
                      <w:marRight w:val="0"/>
                      <w:marTop w:val="0"/>
                      <w:marBottom w:val="0"/>
                      <w:divBdr>
                        <w:top w:val="none" w:sz="0" w:space="0" w:color="auto"/>
                        <w:left w:val="none" w:sz="0" w:space="0" w:color="auto"/>
                        <w:bottom w:val="none" w:sz="0" w:space="0" w:color="auto"/>
                        <w:right w:val="none" w:sz="0" w:space="0" w:color="auto"/>
                      </w:divBdr>
                      <w:divsChild>
                        <w:div w:id="1472289921">
                          <w:marLeft w:val="0"/>
                          <w:marRight w:val="0"/>
                          <w:marTop w:val="0"/>
                          <w:marBottom w:val="0"/>
                          <w:divBdr>
                            <w:top w:val="none" w:sz="0" w:space="0" w:color="auto"/>
                            <w:left w:val="none" w:sz="0" w:space="0" w:color="auto"/>
                            <w:bottom w:val="none" w:sz="0" w:space="0" w:color="auto"/>
                            <w:right w:val="none" w:sz="0" w:space="0" w:color="auto"/>
                          </w:divBdr>
                          <w:divsChild>
                            <w:div w:id="187984635">
                              <w:marLeft w:val="0"/>
                              <w:marRight w:val="0"/>
                              <w:marTop w:val="0"/>
                              <w:marBottom w:val="0"/>
                              <w:divBdr>
                                <w:top w:val="none" w:sz="0" w:space="0" w:color="auto"/>
                                <w:left w:val="none" w:sz="0" w:space="0" w:color="auto"/>
                                <w:bottom w:val="none" w:sz="0" w:space="0" w:color="auto"/>
                                <w:right w:val="none" w:sz="0" w:space="0" w:color="auto"/>
                              </w:divBdr>
                              <w:divsChild>
                                <w:div w:id="1428891871">
                                  <w:marLeft w:val="0"/>
                                  <w:marRight w:val="0"/>
                                  <w:marTop w:val="0"/>
                                  <w:marBottom w:val="0"/>
                                  <w:divBdr>
                                    <w:top w:val="none" w:sz="0" w:space="0" w:color="auto"/>
                                    <w:left w:val="none" w:sz="0" w:space="0" w:color="auto"/>
                                    <w:bottom w:val="none" w:sz="0" w:space="0" w:color="auto"/>
                                    <w:right w:val="none" w:sz="0" w:space="0" w:color="auto"/>
                                  </w:divBdr>
                                  <w:divsChild>
                                    <w:div w:id="194657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0934566">
      <w:bodyDiv w:val="1"/>
      <w:marLeft w:val="0"/>
      <w:marRight w:val="0"/>
      <w:marTop w:val="0"/>
      <w:marBottom w:val="0"/>
      <w:divBdr>
        <w:top w:val="none" w:sz="0" w:space="0" w:color="auto"/>
        <w:left w:val="none" w:sz="0" w:space="0" w:color="auto"/>
        <w:bottom w:val="none" w:sz="0" w:space="0" w:color="auto"/>
        <w:right w:val="none" w:sz="0" w:space="0" w:color="auto"/>
      </w:divBdr>
      <w:divsChild>
        <w:div w:id="526647866">
          <w:marLeft w:val="0"/>
          <w:marRight w:val="0"/>
          <w:marTop w:val="0"/>
          <w:marBottom w:val="0"/>
          <w:divBdr>
            <w:top w:val="none" w:sz="0" w:space="0" w:color="auto"/>
            <w:left w:val="none" w:sz="0" w:space="0" w:color="auto"/>
            <w:bottom w:val="none" w:sz="0" w:space="0" w:color="auto"/>
            <w:right w:val="none" w:sz="0" w:space="0" w:color="auto"/>
          </w:divBdr>
          <w:divsChild>
            <w:div w:id="2087458618">
              <w:marLeft w:val="0"/>
              <w:marRight w:val="0"/>
              <w:marTop w:val="300"/>
              <w:marBottom w:val="0"/>
              <w:divBdr>
                <w:top w:val="none" w:sz="0" w:space="0" w:color="auto"/>
                <w:left w:val="none" w:sz="0" w:space="0" w:color="auto"/>
                <w:bottom w:val="none" w:sz="0" w:space="0" w:color="auto"/>
                <w:right w:val="none" w:sz="0" w:space="0" w:color="auto"/>
              </w:divBdr>
              <w:divsChild>
                <w:div w:id="1056974637">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PowerPoint_97-2003_Presentation1.ppt"/><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hyperlink" Target="http://www.awmf.org/leitlinien/leitlinien-suche.html" TargetMode="Externa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oleObject" Target="embeddings/Microsoft_PowerPoint_97-2003_Presentation3.ppt"/><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png"/><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oleObject" Target="embeddings/Microsoft_PowerPoint_97-2003_Presentation2.ppt"/><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6.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0F39F5-1143-4D1B-9F8D-36CD84EE4D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4</Pages>
  <Words>25814</Words>
  <Characters>162630</Characters>
  <Application>Microsoft Office Word</Application>
  <DocSecurity>0</DocSecurity>
  <Lines>1355</Lines>
  <Paragraphs>37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Gem. Bundesausschuss</Company>
  <LinksUpToDate>false</LinksUpToDate>
  <CharactersWithSpaces>1880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meinsamer Bundesausschuss (www.g-ba.de)</dc:creator>
  <cp:lastModifiedBy>Brüning, Antonia</cp:lastModifiedBy>
  <cp:revision>6</cp:revision>
  <cp:lastPrinted>2013-04-03T10:49:00Z</cp:lastPrinted>
  <dcterms:created xsi:type="dcterms:W3CDTF">2014-07-04T14:55:00Z</dcterms:created>
  <dcterms:modified xsi:type="dcterms:W3CDTF">2014-08-19T12:46:00Z</dcterms:modified>
</cp:coreProperties>
</file>